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70052B" w14:textId="77777777" w:rsidR="005101E2" w:rsidRPr="00197CBD" w:rsidRDefault="005101E2" w:rsidP="005101E2">
      <w:pPr>
        <w:jc w:val="center"/>
        <w:rPr>
          <w:b/>
        </w:rPr>
      </w:pPr>
      <w:bookmarkStart w:id="0" w:name="_Hlk525243692"/>
      <w:bookmarkStart w:id="1" w:name="_GoBack"/>
      <w:bookmarkEnd w:id="1"/>
      <w:r w:rsidRPr="00197CBD">
        <w:rPr>
          <w:b/>
        </w:rPr>
        <w:t xml:space="preserve">TEHNISKĀ SPECIFIKĀCIJA/ TECHNICAL SPECIFICATION Nr. </w:t>
      </w:r>
      <w:r>
        <w:rPr>
          <w:b/>
        </w:rPr>
        <w:t xml:space="preserve">TS </w:t>
      </w:r>
      <w:r w:rsidRPr="00197CBD">
        <w:rPr>
          <w:b/>
        </w:rPr>
        <w:t>3101.2xx v1</w:t>
      </w:r>
    </w:p>
    <w:p w14:paraId="5E830DFF" w14:textId="77777777" w:rsidR="005101E2" w:rsidRPr="00197CBD" w:rsidRDefault="005101E2" w:rsidP="005101E2">
      <w:pPr>
        <w:jc w:val="center"/>
        <w:rPr>
          <w:b/>
        </w:rPr>
      </w:pPr>
      <w:r w:rsidRPr="00197CBD">
        <w:rPr>
          <w:b/>
        </w:rPr>
        <w:t xml:space="preserve">Uzskaites sadalnes 4 - 15 elektroenerģijas skaitītājiem/ </w:t>
      </w:r>
      <w:r w:rsidRPr="00197CBD">
        <w:rPr>
          <w:b/>
          <w:szCs w:val="22"/>
        </w:rPr>
        <w:t xml:space="preserve">Metering switchgears (Meter boxes) for </w:t>
      </w:r>
      <w:r w:rsidRPr="00197CBD">
        <w:rPr>
          <w:b/>
        </w:rPr>
        <w:t>4 - 15 electricity meters</w:t>
      </w:r>
    </w:p>
    <w:tbl>
      <w:tblPr>
        <w:tblW w:w="14872" w:type="dxa"/>
        <w:tblLook w:val="04A0" w:firstRow="1" w:lastRow="0" w:firstColumn="1" w:lastColumn="0" w:noHBand="0" w:noVBand="1"/>
      </w:tblPr>
      <w:tblGrid>
        <w:gridCol w:w="846"/>
        <w:gridCol w:w="8243"/>
        <w:gridCol w:w="2275"/>
        <w:gridCol w:w="1445"/>
        <w:gridCol w:w="948"/>
        <w:gridCol w:w="1115"/>
      </w:tblGrid>
      <w:tr w:rsidR="00113328" w:rsidRPr="001857EF" w14:paraId="319D3D61" w14:textId="77777777" w:rsidTr="00CD63E5">
        <w:trPr>
          <w:cantSplit/>
          <w:tblHeader/>
        </w:trPr>
        <w:tc>
          <w:tcPr>
            <w:tcW w:w="847" w:type="dxa"/>
            <w:tcBorders>
              <w:top w:val="single" w:sz="4" w:space="0" w:color="auto"/>
              <w:left w:val="single" w:sz="4" w:space="0" w:color="auto"/>
              <w:bottom w:val="single" w:sz="4" w:space="0" w:color="auto"/>
              <w:right w:val="single" w:sz="4" w:space="0" w:color="auto"/>
            </w:tcBorders>
            <w:vAlign w:val="center"/>
            <w:hideMark/>
          </w:tcPr>
          <w:p w14:paraId="682D26AD" w14:textId="77777777" w:rsidR="008624FD" w:rsidRPr="001857EF" w:rsidRDefault="008624FD">
            <w:pPr>
              <w:pStyle w:val="ListParagraph"/>
              <w:spacing w:after="0" w:line="240" w:lineRule="auto"/>
              <w:ind w:left="28"/>
              <w:jc w:val="center"/>
              <w:rPr>
                <w:rFonts w:cs="Times New Roman"/>
                <w:b/>
                <w:bCs/>
                <w:color w:val="000000" w:themeColor="text1"/>
                <w:sz w:val="22"/>
                <w:lang w:eastAsia="lv-LV"/>
              </w:rPr>
            </w:pPr>
            <w:r w:rsidRPr="001857EF">
              <w:rPr>
                <w:rFonts w:cs="Times New Roman"/>
                <w:b/>
                <w:bCs/>
                <w:color w:val="000000" w:themeColor="text1"/>
                <w:sz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1BAAD" w14:textId="77777777" w:rsidR="008624FD" w:rsidRPr="001857EF" w:rsidRDefault="008624FD">
            <w:pPr>
              <w:spacing w:line="276" w:lineRule="auto"/>
              <w:rPr>
                <w:b/>
                <w:bCs/>
                <w:color w:val="000000" w:themeColor="text1"/>
                <w:sz w:val="22"/>
                <w:szCs w:val="22"/>
                <w:lang w:eastAsia="lv-LV"/>
              </w:rPr>
            </w:pPr>
            <w:r w:rsidRPr="001857EF">
              <w:rPr>
                <w:b/>
                <w:bCs/>
                <w:color w:val="000000" w:themeColor="text1"/>
                <w:sz w:val="22"/>
                <w:szCs w:val="22"/>
                <w:lang w:eastAsia="lv-LV"/>
              </w:rPr>
              <w:t>Apraksts</w:t>
            </w:r>
            <w:r w:rsidRPr="001857EF">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39D3540B" w14:textId="77777777" w:rsidR="008624FD" w:rsidRPr="001857EF" w:rsidRDefault="008624FD">
            <w:pPr>
              <w:spacing w:line="276" w:lineRule="auto"/>
              <w:jc w:val="center"/>
              <w:rPr>
                <w:b/>
                <w:bCs/>
                <w:color w:val="000000" w:themeColor="text1"/>
                <w:sz w:val="22"/>
                <w:szCs w:val="22"/>
                <w:lang w:eastAsia="lv-LV"/>
              </w:rPr>
            </w:pPr>
            <w:r w:rsidRPr="001857EF">
              <w:rPr>
                <w:b/>
                <w:bCs/>
                <w:color w:val="000000" w:themeColor="text1"/>
                <w:sz w:val="22"/>
                <w:szCs w:val="22"/>
                <w:lang w:eastAsia="lv-LV"/>
              </w:rPr>
              <w:t xml:space="preserve">Minimālā tehniskā prasība/ </w:t>
            </w:r>
            <w:r w:rsidRPr="001857EF">
              <w:rPr>
                <w:rFonts w:eastAsia="Calibri"/>
                <w:b/>
                <w:bCs/>
                <w:color w:val="000000" w:themeColor="text1"/>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vAlign w:val="center"/>
            <w:hideMark/>
          </w:tcPr>
          <w:p w14:paraId="7B4BF1A0" w14:textId="77777777" w:rsidR="008624FD" w:rsidRPr="001857EF" w:rsidRDefault="008624FD">
            <w:pPr>
              <w:spacing w:line="276" w:lineRule="auto"/>
              <w:jc w:val="center"/>
              <w:rPr>
                <w:b/>
                <w:bCs/>
                <w:color w:val="000000" w:themeColor="text1"/>
                <w:sz w:val="22"/>
                <w:szCs w:val="22"/>
                <w:lang w:eastAsia="lv-LV"/>
              </w:rPr>
            </w:pPr>
            <w:r w:rsidRPr="001857EF">
              <w:rPr>
                <w:b/>
                <w:bCs/>
                <w:color w:val="000000" w:themeColor="text1"/>
                <w:sz w:val="22"/>
                <w:szCs w:val="22"/>
                <w:lang w:eastAsia="lv-LV"/>
              </w:rPr>
              <w:t>Piedāvātās preces konkrētais tehniskais apraksts</w:t>
            </w:r>
            <w:r w:rsidRPr="001857EF">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179D7" w14:textId="77777777" w:rsidR="008624FD" w:rsidRPr="001857EF" w:rsidRDefault="008624FD">
            <w:pPr>
              <w:spacing w:line="276" w:lineRule="auto"/>
              <w:jc w:val="center"/>
              <w:rPr>
                <w:b/>
                <w:bCs/>
                <w:color w:val="000000" w:themeColor="text1"/>
                <w:sz w:val="22"/>
                <w:szCs w:val="22"/>
                <w:lang w:eastAsia="lv-LV"/>
              </w:rPr>
            </w:pPr>
            <w:r w:rsidRPr="001857EF">
              <w:rPr>
                <w:rFonts w:eastAsia="Calibri"/>
                <w:b/>
                <w:bCs/>
                <w:color w:val="000000" w:themeColor="text1"/>
                <w:sz w:val="22"/>
                <w:szCs w:val="22"/>
              </w:rPr>
              <w:t>Avots/ Source</w:t>
            </w:r>
            <w:r w:rsidRPr="001857EF">
              <w:rPr>
                <w:rStyle w:val="FootnoteReference"/>
                <w:rFonts w:eastAsia="Calibri"/>
                <w:color w:val="000000" w:themeColor="text1"/>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212C0A8B" w14:textId="77777777" w:rsidR="008624FD" w:rsidRPr="001857EF" w:rsidRDefault="008624FD">
            <w:pPr>
              <w:spacing w:line="276" w:lineRule="auto"/>
              <w:jc w:val="center"/>
              <w:rPr>
                <w:b/>
                <w:bCs/>
                <w:color w:val="000000" w:themeColor="text1"/>
                <w:sz w:val="22"/>
                <w:szCs w:val="22"/>
                <w:lang w:eastAsia="lv-LV"/>
              </w:rPr>
            </w:pPr>
            <w:r w:rsidRPr="001857EF">
              <w:rPr>
                <w:b/>
                <w:bCs/>
                <w:color w:val="000000" w:themeColor="text1"/>
                <w:sz w:val="22"/>
                <w:szCs w:val="22"/>
                <w:lang w:eastAsia="lv-LV"/>
              </w:rPr>
              <w:t>Piezīmes</w:t>
            </w:r>
            <w:r w:rsidRPr="001857EF">
              <w:rPr>
                <w:rFonts w:eastAsia="Calibri"/>
                <w:b/>
                <w:bCs/>
                <w:color w:val="000000" w:themeColor="text1"/>
                <w:sz w:val="22"/>
                <w:szCs w:val="22"/>
                <w:lang w:val="en-US"/>
              </w:rPr>
              <w:t>/ Remarks</w:t>
            </w:r>
          </w:p>
        </w:tc>
      </w:tr>
      <w:tr w:rsidR="00113328" w:rsidRPr="001857EF" w14:paraId="3A2468EB"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84885A1" w14:textId="77777777" w:rsidR="008624FD" w:rsidRPr="001857EF" w:rsidRDefault="008624FD">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13B7810" w14:textId="77777777" w:rsidR="008624FD" w:rsidRPr="001857EF" w:rsidRDefault="008624FD">
            <w:pPr>
              <w:spacing w:line="276" w:lineRule="auto"/>
              <w:rPr>
                <w:b/>
                <w:color w:val="000000" w:themeColor="text1"/>
                <w:sz w:val="22"/>
                <w:szCs w:val="22"/>
                <w:lang w:eastAsia="lv-LV"/>
              </w:rPr>
            </w:pPr>
            <w:r w:rsidRPr="001857EF">
              <w:rPr>
                <w:b/>
                <w:color w:val="000000" w:themeColor="text1"/>
                <w:sz w:val="22"/>
                <w:szCs w:val="22"/>
                <w:lang w:eastAsia="lv-LV"/>
              </w:rPr>
              <w:t>Pamatinformācija/ produkts</w:t>
            </w:r>
            <w:r w:rsidRPr="001857EF">
              <w:rPr>
                <w:rFonts w:eastAsia="Calibri"/>
                <w:b/>
                <w:color w:val="000000" w:themeColor="text1"/>
                <w:sz w:val="22"/>
                <w:szCs w:val="22"/>
                <w:vertAlign w:val="superscript"/>
              </w:rPr>
              <w:footnoteReference w:id="3"/>
            </w:r>
            <w:r w:rsidRPr="001857EF">
              <w:rPr>
                <w:b/>
                <w:color w:val="000000" w:themeColor="text1"/>
                <w:sz w:val="22"/>
                <w:szCs w:val="22"/>
                <w:lang w:eastAsia="lv-LV"/>
              </w:rPr>
              <w:t xml:space="preserve">/ </w:t>
            </w:r>
            <w:r w:rsidRPr="001857EF">
              <w:rPr>
                <w:b/>
                <w:color w:val="000000" w:themeColor="text1"/>
                <w:sz w:val="22"/>
                <w:szCs w:val="22"/>
              </w:rPr>
              <w:t>Basic information/ product</w:t>
            </w:r>
            <w:r w:rsidRPr="001857EF">
              <w:rPr>
                <w:b/>
                <w:color w:val="000000" w:themeColor="text1"/>
                <w:sz w:val="22"/>
                <w:szCs w:val="22"/>
                <w:vertAlign w:val="superscript"/>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79B9FB" w14:textId="77777777" w:rsidR="008624FD" w:rsidRPr="001857EF" w:rsidRDefault="008624FD">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E0A68E" w14:textId="77777777" w:rsidR="008624FD" w:rsidRPr="001857EF" w:rsidRDefault="008624FD">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6625D4B" w14:textId="77777777" w:rsidR="008624FD" w:rsidRPr="001857EF" w:rsidRDefault="008624FD">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A1D990" w14:textId="77777777" w:rsidR="008624FD" w:rsidRPr="001857EF" w:rsidRDefault="008624FD">
            <w:pPr>
              <w:spacing w:line="276" w:lineRule="auto"/>
              <w:jc w:val="center"/>
              <w:rPr>
                <w:b/>
                <w:color w:val="000000" w:themeColor="text1"/>
                <w:sz w:val="22"/>
                <w:szCs w:val="22"/>
                <w:lang w:eastAsia="lv-LV"/>
              </w:rPr>
            </w:pPr>
          </w:p>
        </w:tc>
      </w:tr>
      <w:tr w:rsidR="00113328" w:rsidRPr="001857EF" w14:paraId="6413EA27"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1D9BFBD" w14:textId="77777777" w:rsidR="008624FD" w:rsidRPr="001857EF" w:rsidRDefault="008624FD" w:rsidP="008624FD">
            <w:pPr>
              <w:pStyle w:val="ListParagraph"/>
              <w:numPr>
                <w:ilvl w:val="0"/>
                <w:numId w:val="30"/>
              </w:numPr>
              <w:spacing w:after="0" w:line="240" w:lineRule="auto"/>
              <w:ind w:right="318"/>
              <w:jc w:val="center"/>
              <w:rPr>
                <w:rFonts w:cs="Times New Roman"/>
                <w:color w:val="000000" w:themeColor="text1"/>
                <w:sz w:val="22"/>
                <w:lang w:eastAsia="lv-LV"/>
              </w:rPr>
            </w:pPr>
            <w:bookmarkStart w:id="2" w:name="_Hlk116079596"/>
          </w:p>
        </w:tc>
        <w:tc>
          <w:tcPr>
            <w:tcW w:w="0" w:type="auto"/>
            <w:tcBorders>
              <w:top w:val="nil"/>
              <w:left w:val="single" w:sz="4" w:space="0" w:color="auto"/>
              <w:bottom w:val="single" w:sz="4" w:space="0" w:color="auto"/>
              <w:right w:val="single" w:sz="4" w:space="0" w:color="auto"/>
            </w:tcBorders>
            <w:vAlign w:val="center"/>
            <w:hideMark/>
          </w:tcPr>
          <w:p w14:paraId="399D6A43" w14:textId="77777777" w:rsidR="008624FD" w:rsidRPr="001857EF" w:rsidRDefault="008624FD">
            <w:pPr>
              <w:spacing w:line="276" w:lineRule="auto"/>
              <w:rPr>
                <w:bCs/>
                <w:color w:val="000000" w:themeColor="text1"/>
                <w:sz w:val="22"/>
                <w:szCs w:val="22"/>
                <w:lang w:eastAsia="lv-LV"/>
              </w:rPr>
            </w:pPr>
            <w:r w:rsidRPr="001857EF">
              <w:rPr>
                <w:color w:val="000000" w:themeColor="text1"/>
                <w:sz w:val="22"/>
                <w:szCs w:val="22"/>
                <w:lang w:eastAsia="lv-LV"/>
              </w:rPr>
              <w:t xml:space="preserve">Ražotājs (materiāla ražotāja nosaukums un ražotājvalsts)/ </w:t>
            </w:r>
            <w:r w:rsidRPr="001857EF">
              <w:rPr>
                <w:color w:val="000000" w:themeColor="text1"/>
                <w:sz w:val="22"/>
                <w:szCs w:val="22"/>
              </w:rPr>
              <w:t>Manufacturer (name of the manufacturer of the material and the country of manufacturing)</w:t>
            </w:r>
          </w:p>
        </w:tc>
        <w:tc>
          <w:tcPr>
            <w:tcW w:w="0" w:type="auto"/>
            <w:tcBorders>
              <w:top w:val="nil"/>
              <w:left w:val="nil"/>
              <w:bottom w:val="single" w:sz="4" w:space="0" w:color="auto"/>
              <w:right w:val="single" w:sz="4" w:space="0" w:color="auto"/>
            </w:tcBorders>
            <w:vAlign w:val="center"/>
            <w:hideMark/>
          </w:tcPr>
          <w:p w14:paraId="67025372" w14:textId="77777777" w:rsidR="008624FD" w:rsidRPr="001857EF" w:rsidRDefault="008624FD">
            <w:pPr>
              <w:spacing w:line="276" w:lineRule="auto"/>
              <w:jc w:val="center"/>
              <w:rPr>
                <w:color w:val="000000" w:themeColor="text1"/>
                <w:sz w:val="22"/>
                <w:szCs w:val="22"/>
                <w:lang w:eastAsia="lv-LV"/>
              </w:rPr>
            </w:pPr>
            <w:r w:rsidRPr="001857EF">
              <w:rPr>
                <w:color w:val="000000" w:themeColor="text1"/>
                <w:sz w:val="22"/>
                <w:szCs w:val="22"/>
                <w:lang w:eastAsia="lv-LV"/>
              </w:rPr>
              <w:t xml:space="preserve">Norādīt/ </w:t>
            </w:r>
            <w:r w:rsidRPr="001857EF">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5F4824B6" w14:textId="405F4524"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DB55453"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70D7CE" w14:textId="77777777" w:rsidR="008624FD" w:rsidRPr="001857EF" w:rsidRDefault="008624FD">
            <w:pPr>
              <w:spacing w:line="276" w:lineRule="auto"/>
              <w:jc w:val="center"/>
              <w:rPr>
                <w:color w:val="000000" w:themeColor="text1"/>
                <w:sz w:val="22"/>
                <w:szCs w:val="22"/>
                <w:lang w:eastAsia="lv-LV"/>
              </w:rPr>
            </w:pPr>
          </w:p>
        </w:tc>
      </w:tr>
      <w:tr w:rsidR="00113328" w:rsidRPr="001857EF" w14:paraId="366269E6"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6B0ABEB8" w14:textId="77777777" w:rsidR="008624FD" w:rsidRPr="001857EF" w:rsidRDefault="008624FD" w:rsidP="008624FD">
            <w:pPr>
              <w:pStyle w:val="ListParagraph"/>
              <w:numPr>
                <w:ilvl w:val="0"/>
                <w:numId w:val="30"/>
              </w:numPr>
              <w:spacing w:after="0" w:line="240" w:lineRule="auto"/>
              <w:ind w:right="318"/>
              <w:jc w:val="center"/>
              <w:rPr>
                <w:rFonts w:cs="Times New Roman"/>
                <w:color w:val="000000" w:themeColor="text1"/>
                <w:sz w:val="22"/>
                <w:lang w:eastAsia="lv-LV"/>
              </w:rPr>
            </w:pPr>
            <w:bookmarkStart w:id="3" w:name="_Hlk116079676"/>
          </w:p>
        </w:tc>
        <w:tc>
          <w:tcPr>
            <w:tcW w:w="0" w:type="auto"/>
            <w:tcBorders>
              <w:top w:val="single" w:sz="4" w:space="0" w:color="auto"/>
              <w:left w:val="nil"/>
              <w:bottom w:val="single" w:sz="4" w:space="0" w:color="auto"/>
              <w:right w:val="single" w:sz="4" w:space="0" w:color="auto"/>
            </w:tcBorders>
            <w:vAlign w:val="center"/>
            <w:hideMark/>
          </w:tcPr>
          <w:p w14:paraId="16438FE8" w14:textId="34973418" w:rsidR="008624FD" w:rsidRPr="001857EF" w:rsidRDefault="008624FD">
            <w:pPr>
              <w:spacing w:line="276" w:lineRule="auto"/>
              <w:rPr>
                <w:color w:val="000000" w:themeColor="text1"/>
                <w:sz w:val="22"/>
                <w:szCs w:val="22"/>
              </w:rPr>
            </w:pPr>
            <w:r w:rsidRPr="001857EF">
              <w:rPr>
                <w:color w:val="000000" w:themeColor="text1"/>
                <w:sz w:val="22"/>
                <w:szCs w:val="22"/>
              </w:rPr>
              <w:t xml:space="preserve">3101.201 sadalne uzskaites, gabarīts 5, 4 gab. 3-fāzu skaitītājiem, </w:t>
            </w:r>
            <w:bookmarkStart w:id="4" w:name="_Hlk116076949"/>
            <w:r w:rsidRPr="001857EF">
              <w:rPr>
                <w:color w:val="000000" w:themeColor="text1"/>
                <w:sz w:val="22"/>
                <w:szCs w:val="22"/>
              </w:rPr>
              <w:t>U5-</w:t>
            </w:r>
            <w:r w:rsidR="0024399D" w:rsidRPr="001857EF">
              <w:rPr>
                <w:color w:val="000000" w:themeColor="text1"/>
                <w:sz w:val="22"/>
                <w:szCs w:val="22"/>
              </w:rPr>
              <w:t>3/</w:t>
            </w:r>
            <w:r w:rsidRPr="001857EF">
              <w:rPr>
                <w:color w:val="000000" w:themeColor="text1"/>
                <w:sz w:val="22"/>
                <w:szCs w:val="22"/>
              </w:rPr>
              <w:t>4</w:t>
            </w:r>
            <w:bookmarkEnd w:id="4"/>
            <w:r w:rsidRPr="001857EF">
              <w:rPr>
                <w:color w:val="000000" w:themeColor="text1"/>
                <w:sz w:val="22"/>
                <w:szCs w:val="22"/>
              </w:rPr>
              <w:t>/ metering switchgear, dimension 5, for 4 pcs. 3-phase meters, U5-</w:t>
            </w:r>
            <w:r w:rsidR="0024399D" w:rsidRPr="001857EF">
              <w:rPr>
                <w:color w:val="000000" w:themeColor="text1"/>
                <w:sz w:val="22"/>
                <w:szCs w:val="22"/>
              </w:rPr>
              <w:t>3/</w:t>
            </w:r>
            <w:r w:rsidRPr="001857EF">
              <w:rPr>
                <w:color w:val="000000" w:themeColor="text1"/>
                <w:sz w:val="22"/>
                <w:szCs w:val="22"/>
              </w:rPr>
              <w:t>4</w:t>
            </w:r>
            <w:r w:rsidRPr="001857EF">
              <w:rPr>
                <w:rStyle w:val="FootnoteReference"/>
                <w:color w:val="000000" w:themeColor="text1"/>
                <w:sz w:val="22"/>
                <w:szCs w:val="22"/>
                <w:lang w:eastAsia="lv-LV"/>
              </w:rPr>
              <w:footnoteReference w:id="5"/>
            </w:r>
          </w:p>
        </w:tc>
        <w:tc>
          <w:tcPr>
            <w:tcW w:w="0" w:type="auto"/>
            <w:tcBorders>
              <w:top w:val="nil"/>
              <w:left w:val="single" w:sz="4" w:space="0" w:color="auto"/>
              <w:bottom w:val="single" w:sz="4" w:space="0" w:color="auto"/>
              <w:right w:val="single" w:sz="4" w:space="0" w:color="auto"/>
            </w:tcBorders>
            <w:vAlign w:val="center"/>
            <w:hideMark/>
          </w:tcPr>
          <w:p w14:paraId="38F482E2" w14:textId="5184FA75" w:rsidR="008624FD" w:rsidRPr="001857EF" w:rsidRDefault="00D65F0F">
            <w:pPr>
              <w:spacing w:line="276" w:lineRule="auto"/>
              <w:jc w:val="center"/>
              <w:rPr>
                <w:color w:val="000000" w:themeColor="text1"/>
                <w:sz w:val="22"/>
                <w:szCs w:val="22"/>
                <w:lang w:eastAsia="lv-LV"/>
              </w:rPr>
            </w:pPr>
            <w:r w:rsidRPr="001857EF">
              <w:rPr>
                <w:color w:val="000000" w:themeColor="text1"/>
                <w:sz w:val="22"/>
                <w:szCs w:val="22"/>
              </w:rPr>
              <w:t>U5-3/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74DFC82"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5DCC9FD"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23DC2AF" w14:textId="77777777" w:rsidR="008624FD" w:rsidRPr="001857EF" w:rsidRDefault="008624FD">
            <w:pPr>
              <w:spacing w:line="276" w:lineRule="auto"/>
              <w:jc w:val="center"/>
              <w:rPr>
                <w:color w:val="000000" w:themeColor="text1"/>
                <w:sz w:val="22"/>
                <w:szCs w:val="22"/>
                <w:lang w:eastAsia="lv-LV"/>
              </w:rPr>
            </w:pPr>
          </w:p>
        </w:tc>
      </w:tr>
      <w:tr w:rsidR="00113328" w:rsidRPr="001857EF" w14:paraId="744426EB"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78856A7A" w14:textId="77777777" w:rsidR="008624FD" w:rsidRPr="001857EF" w:rsidRDefault="008624FD" w:rsidP="008624FD">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152C6ED" w14:textId="7856AD55" w:rsidR="008624FD" w:rsidRPr="001857EF" w:rsidRDefault="008624FD">
            <w:pPr>
              <w:spacing w:line="276" w:lineRule="auto"/>
              <w:rPr>
                <w:color w:val="000000" w:themeColor="text1"/>
                <w:sz w:val="22"/>
                <w:szCs w:val="22"/>
                <w:lang w:eastAsia="lv-LV"/>
              </w:rPr>
            </w:pPr>
            <w:r w:rsidRPr="001857EF">
              <w:rPr>
                <w:color w:val="000000" w:themeColor="text1"/>
                <w:sz w:val="22"/>
                <w:szCs w:val="22"/>
              </w:rPr>
              <w:t xml:space="preserve">3101.202 sadalne uzskaites, gabarīts 5, 2.gab. 3-fāžu un 3 gab. vienfāžu skaitītājiem, </w:t>
            </w:r>
            <w:bookmarkStart w:id="5" w:name="_Hlk116076977"/>
            <w:r w:rsidR="00811F92" w:rsidRPr="001857EF">
              <w:rPr>
                <w:color w:val="000000" w:themeColor="text1"/>
                <w:sz w:val="22"/>
                <w:szCs w:val="22"/>
              </w:rPr>
              <w:t>U5-1/3-3/2</w:t>
            </w:r>
            <w:bookmarkEnd w:id="5"/>
            <w:r w:rsidRPr="001857EF">
              <w:rPr>
                <w:color w:val="000000" w:themeColor="text1"/>
                <w:sz w:val="22"/>
                <w:szCs w:val="22"/>
              </w:rPr>
              <w:t xml:space="preserve">/ metering switchgear, dimension 5, for 2 pcs. 3-phase and 3 pcs single phase meters, </w:t>
            </w:r>
            <w:r w:rsidR="00811F92" w:rsidRPr="001857EF">
              <w:rPr>
                <w:color w:val="000000" w:themeColor="text1"/>
                <w:sz w:val="22"/>
                <w:szCs w:val="22"/>
              </w:rPr>
              <w:t>U5-1/3-3/2</w:t>
            </w:r>
          </w:p>
        </w:tc>
        <w:tc>
          <w:tcPr>
            <w:tcW w:w="0" w:type="auto"/>
            <w:tcBorders>
              <w:top w:val="nil"/>
              <w:left w:val="single" w:sz="4" w:space="0" w:color="auto"/>
              <w:bottom w:val="single" w:sz="4" w:space="0" w:color="auto"/>
              <w:right w:val="single" w:sz="4" w:space="0" w:color="auto"/>
            </w:tcBorders>
            <w:vAlign w:val="center"/>
            <w:hideMark/>
          </w:tcPr>
          <w:p w14:paraId="4FA64EA2" w14:textId="2A829736" w:rsidR="008624FD" w:rsidRPr="001857EF" w:rsidRDefault="00D65F0F">
            <w:pPr>
              <w:spacing w:line="276" w:lineRule="auto"/>
              <w:jc w:val="center"/>
              <w:rPr>
                <w:color w:val="000000" w:themeColor="text1"/>
                <w:sz w:val="22"/>
                <w:szCs w:val="22"/>
                <w:lang w:eastAsia="lv-LV"/>
              </w:rPr>
            </w:pPr>
            <w:r w:rsidRPr="001857EF">
              <w:rPr>
                <w:color w:val="000000" w:themeColor="text1"/>
                <w:sz w:val="22"/>
                <w:szCs w:val="22"/>
              </w:rPr>
              <w:t>U5-1/3-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A238334" w14:textId="3262151E"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F6D405F"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D4B7E97" w14:textId="77777777" w:rsidR="008624FD" w:rsidRPr="001857EF" w:rsidRDefault="008624FD">
            <w:pPr>
              <w:spacing w:line="276" w:lineRule="auto"/>
              <w:jc w:val="center"/>
              <w:rPr>
                <w:color w:val="000000" w:themeColor="text1"/>
                <w:sz w:val="22"/>
                <w:szCs w:val="22"/>
                <w:lang w:eastAsia="lv-LV"/>
              </w:rPr>
            </w:pPr>
          </w:p>
        </w:tc>
      </w:tr>
      <w:tr w:rsidR="00113328" w:rsidRPr="001857EF" w14:paraId="08DD69A5"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7595EAD2" w14:textId="77777777" w:rsidR="008624FD" w:rsidRPr="001857EF" w:rsidRDefault="008624FD" w:rsidP="008624FD">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35E7865" w14:textId="0ECFD9D8" w:rsidR="008624FD" w:rsidRPr="001857EF" w:rsidRDefault="008624FD">
            <w:pPr>
              <w:spacing w:line="276" w:lineRule="auto"/>
              <w:rPr>
                <w:color w:val="000000" w:themeColor="text1"/>
                <w:sz w:val="22"/>
                <w:szCs w:val="22"/>
                <w:lang w:eastAsia="lv-LV"/>
              </w:rPr>
            </w:pPr>
            <w:r w:rsidRPr="001857EF">
              <w:rPr>
                <w:color w:val="000000" w:themeColor="text1"/>
                <w:sz w:val="22"/>
                <w:szCs w:val="22"/>
              </w:rPr>
              <w:t xml:space="preserve">3101.203 sadalne uzskaites, gabarīts 5, 6 gab. 1-fāžu skaitītājiem, </w:t>
            </w:r>
            <w:r w:rsidR="001B5F88" w:rsidRPr="001857EF">
              <w:rPr>
                <w:color w:val="000000" w:themeColor="text1"/>
                <w:sz w:val="22"/>
                <w:szCs w:val="22"/>
              </w:rPr>
              <w:t>U5-1/6</w:t>
            </w:r>
            <w:r w:rsidRPr="001857EF">
              <w:rPr>
                <w:color w:val="000000" w:themeColor="text1"/>
                <w:sz w:val="22"/>
                <w:szCs w:val="22"/>
              </w:rPr>
              <w:t xml:space="preserve">/ metering switchgear, dimension 5, for 6 pcs. 1-phase meters, </w:t>
            </w:r>
            <w:bookmarkStart w:id="6" w:name="_Hlk116077183"/>
            <w:r w:rsidR="001B5F88" w:rsidRPr="001857EF">
              <w:rPr>
                <w:color w:val="000000" w:themeColor="text1"/>
                <w:sz w:val="22"/>
                <w:szCs w:val="22"/>
              </w:rPr>
              <w:t>U5-1/6</w:t>
            </w:r>
            <w:bookmarkEnd w:id="6"/>
          </w:p>
        </w:tc>
        <w:tc>
          <w:tcPr>
            <w:tcW w:w="0" w:type="auto"/>
            <w:tcBorders>
              <w:top w:val="nil"/>
              <w:left w:val="single" w:sz="4" w:space="0" w:color="auto"/>
              <w:bottom w:val="single" w:sz="4" w:space="0" w:color="auto"/>
              <w:right w:val="single" w:sz="4" w:space="0" w:color="auto"/>
            </w:tcBorders>
            <w:vAlign w:val="center"/>
            <w:hideMark/>
          </w:tcPr>
          <w:p w14:paraId="2A3D8925" w14:textId="65C655F7" w:rsidR="008624FD" w:rsidRPr="001857EF" w:rsidRDefault="00D65F0F">
            <w:pPr>
              <w:spacing w:line="276" w:lineRule="auto"/>
              <w:jc w:val="center"/>
              <w:rPr>
                <w:color w:val="000000" w:themeColor="text1"/>
                <w:sz w:val="22"/>
                <w:szCs w:val="22"/>
                <w:lang w:eastAsia="lv-LV"/>
              </w:rPr>
            </w:pPr>
            <w:r w:rsidRPr="001857EF">
              <w:rPr>
                <w:color w:val="000000" w:themeColor="text1"/>
                <w:sz w:val="22"/>
                <w:szCs w:val="22"/>
              </w:rPr>
              <w:t>U5-1/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5C30ABD"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7FB445" w14:textId="77777777" w:rsidR="008624FD" w:rsidRPr="001857EF" w:rsidRDefault="008624FD">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C33C370" w14:textId="77777777" w:rsidR="008624FD" w:rsidRPr="001857EF" w:rsidRDefault="008624FD">
            <w:pPr>
              <w:spacing w:line="276" w:lineRule="auto"/>
              <w:jc w:val="center"/>
              <w:rPr>
                <w:color w:val="000000" w:themeColor="text1"/>
                <w:sz w:val="22"/>
                <w:szCs w:val="22"/>
                <w:lang w:eastAsia="lv-LV"/>
              </w:rPr>
            </w:pPr>
          </w:p>
        </w:tc>
      </w:tr>
      <w:bookmarkEnd w:id="2"/>
      <w:bookmarkEnd w:id="3"/>
      <w:tr w:rsidR="00113328" w:rsidRPr="001857EF" w14:paraId="7D08FFCD"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7034098D"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75F5F4F" w14:textId="03133C10" w:rsidR="00E0089B" w:rsidRPr="001857EF" w:rsidRDefault="00E0089B" w:rsidP="00E0089B">
            <w:pPr>
              <w:spacing w:line="276" w:lineRule="auto"/>
              <w:rPr>
                <w:color w:val="000000" w:themeColor="text1"/>
                <w:sz w:val="22"/>
                <w:szCs w:val="22"/>
              </w:rPr>
            </w:pPr>
            <w:r w:rsidRPr="001857EF">
              <w:rPr>
                <w:color w:val="000000" w:themeColor="text1"/>
                <w:sz w:val="22"/>
                <w:szCs w:val="22"/>
              </w:rPr>
              <w:t>3101.205 sadalne uzskaites, gabarīts 5, 6 gab. 1-fāžu un 2 gab. 3-fāžu skaitītāju uzstādīšanai, U5-1/6-3/2/ metering switchgear, dimension 5, for 6 pcs. 1-phase and 2 pcs. 3-phase meters, U5-1/6-3/2</w:t>
            </w:r>
          </w:p>
        </w:tc>
        <w:tc>
          <w:tcPr>
            <w:tcW w:w="0" w:type="auto"/>
            <w:tcBorders>
              <w:top w:val="nil"/>
              <w:left w:val="single" w:sz="4" w:space="0" w:color="auto"/>
              <w:bottom w:val="single" w:sz="4" w:space="0" w:color="auto"/>
              <w:right w:val="single" w:sz="4" w:space="0" w:color="auto"/>
            </w:tcBorders>
            <w:vAlign w:val="center"/>
          </w:tcPr>
          <w:p w14:paraId="40D8218E" w14:textId="13F3F1BB" w:rsidR="00E0089B" w:rsidRPr="001857EF" w:rsidRDefault="00E0089B" w:rsidP="00E0089B">
            <w:pPr>
              <w:spacing w:line="276" w:lineRule="auto"/>
              <w:jc w:val="center"/>
              <w:rPr>
                <w:color w:val="000000" w:themeColor="text1"/>
                <w:sz w:val="22"/>
                <w:szCs w:val="22"/>
              </w:rPr>
            </w:pPr>
            <w:r w:rsidRPr="001857EF">
              <w:rPr>
                <w:color w:val="000000" w:themeColor="text1"/>
                <w:sz w:val="22"/>
                <w:szCs w:val="22"/>
              </w:rPr>
              <w:t>U5-1/6-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E8C25D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194A07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DDCDCA1"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929A0D8"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3A5D2DF7"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23B932D3" w14:textId="108D4418" w:rsidR="00E0089B" w:rsidRPr="001857EF" w:rsidRDefault="00E0089B" w:rsidP="00E0089B">
            <w:pPr>
              <w:spacing w:line="276" w:lineRule="auto"/>
              <w:rPr>
                <w:color w:val="000000" w:themeColor="text1"/>
                <w:sz w:val="22"/>
                <w:szCs w:val="22"/>
              </w:rPr>
            </w:pPr>
            <w:r w:rsidRPr="001857EF">
              <w:rPr>
                <w:color w:val="000000" w:themeColor="text1"/>
                <w:sz w:val="22"/>
                <w:szCs w:val="22"/>
              </w:rPr>
              <w:t>3101.206 sadalne uzskaites, gabarīts 5, 9 gab. 1-fāžu skaitītāju uzstādīšanai,  U5-1/9/ metering switchgear, dimension 5, for 9 pcs. 1-phase meters,  U5-1/9</w:t>
            </w:r>
          </w:p>
        </w:tc>
        <w:tc>
          <w:tcPr>
            <w:tcW w:w="0" w:type="auto"/>
            <w:tcBorders>
              <w:top w:val="nil"/>
              <w:left w:val="single" w:sz="4" w:space="0" w:color="auto"/>
              <w:bottom w:val="single" w:sz="4" w:space="0" w:color="auto"/>
              <w:right w:val="single" w:sz="4" w:space="0" w:color="auto"/>
            </w:tcBorders>
            <w:vAlign w:val="center"/>
          </w:tcPr>
          <w:p w14:paraId="12DF972E" w14:textId="1679F6D5" w:rsidR="00E0089B" w:rsidRPr="001857EF" w:rsidRDefault="00E0089B" w:rsidP="00E0089B">
            <w:pPr>
              <w:spacing w:line="276" w:lineRule="auto"/>
              <w:jc w:val="center"/>
              <w:rPr>
                <w:color w:val="000000" w:themeColor="text1"/>
                <w:sz w:val="22"/>
                <w:szCs w:val="22"/>
              </w:rPr>
            </w:pPr>
            <w:r w:rsidRPr="001857EF">
              <w:rPr>
                <w:color w:val="000000" w:themeColor="text1"/>
                <w:sz w:val="22"/>
                <w:szCs w:val="22"/>
              </w:rPr>
              <w:t>U5-1/9</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26B780F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8DBB25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F548971"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6209AC9"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themeFill="background1"/>
            <w:vAlign w:val="center"/>
          </w:tcPr>
          <w:p w14:paraId="312A9D22"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ADAF20D" w14:textId="6FF4617F"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204 sadalne uzskaites, gabarīts 8, 6 gab. 3-fāžu skaitītājiem, </w:t>
            </w:r>
            <w:bookmarkStart w:id="7" w:name="_Hlk116077203"/>
            <w:r w:rsidRPr="001857EF">
              <w:rPr>
                <w:color w:val="000000" w:themeColor="text1"/>
                <w:sz w:val="22"/>
                <w:szCs w:val="22"/>
              </w:rPr>
              <w:t>U8-3/6</w:t>
            </w:r>
            <w:bookmarkEnd w:id="7"/>
            <w:r w:rsidRPr="001857EF">
              <w:rPr>
                <w:color w:val="000000" w:themeColor="text1"/>
                <w:sz w:val="22"/>
                <w:szCs w:val="22"/>
              </w:rPr>
              <w:t>/ metering switchgear, dimension 5, for 6 pcs. 3-phase meters, U8-3/6</w:t>
            </w:r>
          </w:p>
        </w:tc>
        <w:tc>
          <w:tcPr>
            <w:tcW w:w="0" w:type="auto"/>
            <w:tcBorders>
              <w:top w:val="nil"/>
              <w:left w:val="single" w:sz="4" w:space="0" w:color="auto"/>
              <w:bottom w:val="single" w:sz="4" w:space="0" w:color="auto"/>
              <w:right w:val="single" w:sz="4" w:space="0" w:color="auto"/>
            </w:tcBorders>
            <w:vAlign w:val="center"/>
            <w:hideMark/>
          </w:tcPr>
          <w:p w14:paraId="4C84A840" w14:textId="0339D00C"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3/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8377CB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B732D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62575A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C5E30FC"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00A5D22"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8A3D304" w14:textId="2CF6C83F"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209 sadalne uzskaites, gabarīts 8, 8 gab. 1-fāžu skaitītāju uzstādīšanai un 3. gab 3-fāzu skaitītāju uzstādīšanai, U8-1/8-3/3/ metering switchgear, dimension 8, for 8 pcs. 1-phase meters and 3 pcs. 3-phase meters, </w:t>
            </w:r>
            <w:bookmarkStart w:id="8" w:name="_Hlk116077878"/>
            <w:r w:rsidRPr="001857EF">
              <w:rPr>
                <w:color w:val="000000" w:themeColor="text1"/>
                <w:sz w:val="22"/>
                <w:szCs w:val="22"/>
              </w:rPr>
              <w:t>U8-1/8-3/3</w:t>
            </w:r>
            <w:bookmarkEnd w:id="8"/>
          </w:p>
        </w:tc>
        <w:tc>
          <w:tcPr>
            <w:tcW w:w="0" w:type="auto"/>
            <w:tcBorders>
              <w:top w:val="nil"/>
              <w:left w:val="single" w:sz="4" w:space="0" w:color="auto"/>
              <w:bottom w:val="single" w:sz="4" w:space="0" w:color="auto"/>
              <w:right w:val="single" w:sz="4" w:space="0" w:color="auto"/>
            </w:tcBorders>
            <w:vAlign w:val="center"/>
            <w:hideMark/>
          </w:tcPr>
          <w:p w14:paraId="1FE32F6D" w14:textId="71601D6B"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1/8-3/3</w:t>
            </w:r>
          </w:p>
        </w:tc>
        <w:tc>
          <w:tcPr>
            <w:tcW w:w="0" w:type="auto"/>
            <w:tcBorders>
              <w:top w:val="single" w:sz="4" w:space="0" w:color="auto"/>
              <w:left w:val="nil"/>
              <w:bottom w:val="single" w:sz="4" w:space="0" w:color="auto"/>
              <w:right w:val="single" w:sz="4" w:space="0" w:color="auto"/>
            </w:tcBorders>
            <w:vAlign w:val="center"/>
          </w:tcPr>
          <w:p w14:paraId="699F1C7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1335E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08B03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AD494A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48A140E"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0303520" w14:textId="7DC52859"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210 sadalne uzskaites, gabarīts 8, 12 gab. 1-fāžu skaitītāju uzstādīšanai, U8-1/12/ metering switchgear, dimension 8, for 12 pcs. 1-phase meters, </w:t>
            </w:r>
            <w:bookmarkStart w:id="9" w:name="_Hlk116077891"/>
            <w:r w:rsidRPr="001857EF">
              <w:rPr>
                <w:color w:val="000000" w:themeColor="text1"/>
                <w:sz w:val="22"/>
                <w:szCs w:val="22"/>
              </w:rPr>
              <w:t>U8-1/12</w:t>
            </w:r>
            <w:bookmarkEnd w:id="9"/>
          </w:p>
        </w:tc>
        <w:tc>
          <w:tcPr>
            <w:tcW w:w="0" w:type="auto"/>
            <w:tcBorders>
              <w:top w:val="nil"/>
              <w:left w:val="single" w:sz="4" w:space="0" w:color="auto"/>
              <w:bottom w:val="single" w:sz="4" w:space="0" w:color="auto"/>
              <w:right w:val="single" w:sz="4" w:space="0" w:color="auto"/>
            </w:tcBorders>
            <w:vAlign w:val="center"/>
            <w:hideMark/>
          </w:tcPr>
          <w:p w14:paraId="6472F6DF" w14:textId="37A37AB1"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1/12</w:t>
            </w:r>
          </w:p>
        </w:tc>
        <w:tc>
          <w:tcPr>
            <w:tcW w:w="0" w:type="auto"/>
            <w:tcBorders>
              <w:top w:val="single" w:sz="4" w:space="0" w:color="auto"/>
              <w:left w:val="nil"/>
              <w:bottom w:val="single" w:sz="4" w:space="0" w:color="auto"/>
              <w:right w:val="single" w:sz="4" w:space="0" w:color="auto"/>
            </w:tcBorders>
            <w:vAlign w:val="center"/>
          </w:tcPr>
          <w:p w14:paraId="2975B89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36F15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D6505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D3F384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0857F1D6"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0E55B6F" w14:textId="3449C091"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211 sadalne uzskaites, gabarīts 9, 15 gab. 1-fāžu skaitītāju uzstādīšanai, U9-1/15/ metering switchgear, dimension 9, for 15 pcs. 1-phase meters, </w:t>
            </w:r>
            <w:bookmarkStart w:id="10" w:name="_Hlk116077906"/>
            <w:r w:rsidRPr="001857EF">
              <w:rPr>
                <w:color w:val="000000" w:themeColor="text1"/>
                <w:sz w:val="22"/>
                <w:szCs w:val="22"/>
              </w:rPr>
              <w:t>U9-1/15</w:t>
            </w:r>
            <w:bookmarkEnd w:id="10"/>
          </w:p>
        </w:tc>
        <w:tc>
          <w:tcPr>
            <w:tcW w:w="0" w:type="auto"/>
            <w:tcBorders>
              <w:top w:val="nil"/>
              <w:left w:val="single" w:sz="4" w:space="0" w:color="auto"/>
              <w:bottom w:val="single" w:sz="4" w:space="0" w:color="auto"/>
              <w:right w:val="single" w:sz="4" w:space="0" w:color="auto"/>
            </w:tcBorders>
            <w:vAlign w:val="center"/>
            <w:hideMark/>
          </w:tcPr>
          <w:p w14:paraId="69F1901B" w14:textId="37094551"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9-1/15</w:t>
            </w:r>
          </w:p>
        </w:tc>
        <w:tc>
          <w:tcPr>
            <w:tcW w:w="0" w:type="auto"/>
            <w:tcBorders>
              <w:top w:val="single" w:sz="4" w:space="0" w:color="auto"/>
              <w:left w:val="nil"/>
              <w:bottom w:val="single" w:sz="4" w:space="0" w:color="auto"/>
              <w:right w:val="single" w:sz="4" w:space="0" w:color="auto"/>
            </w:tcBorders>
            <w:vAlign w:val="center"/>
          </w:tcPr>
          <w:p w14:paraId="7332536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B61FA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E870E1"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891FDE6"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D5F2C7A"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73A03C9" w14:textId="54594B66"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10 sadalne uzskaites, gabarīts 5, 4 gab. 3-fāžu skaitītājiem, komplektēta ar kabeļu moduli, U5-3/4K/ metering switchgear, dimension 5, for 4 pcs. 3-phase meters, assembled with cable module, </w:t>
            </w:r>
            <w:bookmarkStart w:id="11" w:name="_Hlk116077922"/>
            <w:r w:rsidRPr="001857EF">
              <w:rPr>
                <w:color w:val="000000" w:themeColor="text1"/>
                <w:sz w:val="22"/>
                <w:szCs w:val="22"/>
              </w:rPr>
              <w:t>U5-3/4K</w:t>
            </w:r>
            <w:bookmarkEnd w:id="11"/>
          </w:p>
        </w:tc>
        <w:tc>
          <w:tcPr>
            <w:tcW w:w="0" w:type="auto"/>
            <w:tcBorders>
              <w:top w:val="nil"/>
              <w:left w:val="single" w:sz="4" w:space="0" w:color="auto"/>
              <w:bottom w:val="single" w:sz="4" w:space="0" w:color="auto"/>
              <w:right w:val="single" w:sz="4" w:space="0" w:color="auto"/>
            </w:tcBorders>
            <w:vAlign w:val="center"/>
            <w:hideMark/>
          </w:tcPr>
          <w:p w14:paraId="47B00A17" w14:textId="702A2A53"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5-3/4K</w:t>
            </w:r>
          </w:p>
        </w:tc>
        <w:tc>
          <w:tcPr>
            <w:tcW w:w="0" w:type="auto"/>
            <w:tcBorders>
              <w:top w:val="single" w:sz="4" w:space="0" w:color="auto"/>
              <w:left w:val="nil"/>
              <w:bottom w:val="single" w:sz="4" w:space="0" w:color="auto"/>
              <w:right w:val="single" w:sz="4" w:space="0" w:color="auto"/>
            </w:tcBorders>
            <w:vAlign w:val="center"/>
          </w:tcPr>
          <w:p w14:paraId="477FE68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BC930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614B49" w14:textId="77777777" w:rsidR="00E0089B" w:rsidRPr="001857EF" w:rsidRDefault="00E0089B" w:rsidP="00E0089B">
            <w:pPr>
              <w:spacing w:line="276" w:lineRule="auto"/>
              <w:jc w:val="center"/>
              <w:rPr>
                <w:b/>
                <w:color w:val="000000" w:themeColor="text1"/>
                <w:sz w:val="22"/>
                <w:szCs w:val="22"/>
              </w:rPr>
            </w:pPr>
          </w:p>
        </w:tc>
      </w:tr>
      <w:tr w:rsidR="00113328" w:rsidRPr="001857EF" w14:paraId="2C6FFCB8"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3C613E1"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0F588D6" w14:textId="2E69A705"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20 sadalne uzskaites, gabarīts 5, 3 gab. 1-fāzes un 2 gab. 3-fāžu skaitītājiem, komplektēta ar kabeļu moduli, U5-1/3-3/2K/ metering switchgear, dimension 5, for 2 pcs. 3-phase and 3 pcs single phase meters, assembled with cable module, </w:t>
            </w:r>
            <w:bookmarkStart w:id="12" w:name="_Hlk116077953"/>
            <w:r w:rsidRPr="001857EF">
              <w:rPr>
                <w:color w:val="000000" w:themeColor="text1"/>
                <w:sz w:val="22"/>
                <w:szCs w:val="22"/>
              </w:rPr>
              <w:t>U5-1/3-3/2K</w:t>
            </w:r>
            <w:bookmarkEnd w:id="12"/>
          </w:p>
        </w:tc>
        <w:tc>
          <w:tcPr>
            <w:tcW w:w="0" w:type="auto"/>
            <w:tcBorders>
              <w:top w:val="nil"/>
              <w:left w:val="single" w:sz="4" w:space="0" w:color="auto"/>
              <w:bottom w:val="single" w:sz="4" w:space="0" w:color="auto"/>
              <w:right w:val="single" w:sz="4" w:space="0" w:color="auto"/>
            </w:tcBorders>
            <w:vAlign w:val="center"/>
            <w:hideMark/>
          </w:tcPr>
          <w:p w14:paraId="268F5B60" w14:textId="02E8C756"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5-1/3-3/2K</w:t>
            </w:r>
          </w:p>
        </w:tc>
        <w:tc>
          <w:tcPr>
            <w:tcW w:w="0" w:type="auto"/>
            <w:tcBorders>
              <w:top w:val="single" w:sz="4" w:space="0" w:color="auto"/>
              <w:left w:val="nil"/>
              <w:bottom w:val="single" w:sz="4" w:space="0" w:color="auto"/>
              <w:right w:val="single" w:sz="4" w:space="0" w:color="auto"/>
            </w:tcBorders>
            <w:vAlign w:val="center"/>
          </w:tcPr>
          <w:p w14:paraId="64B13F5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D8327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15DA99" w14:textId="77777777" w:rsidR="00E0089B" w:rsidRPr="001857EF" w:rsidRDefault="00E0089B" w:rsidP="00E0089B">
            <w:pPr>
              <w:spacing w:line="276" w:lineRule="auto"/>
              <w:jc w:val="center"/>
              <w:rPr>
                <w:b/>
                <w:color w:val="000000" w:themeColor="text1"/>
                <w:sz w:val="22"/>
                <w:szCs w:val="22"/>
              </w:rPr>
            </w:pPr>
          </w:p>
        </w:tc>
      </w:tr>
      <w:tr w:rsidR="00113328" w:rsidRPr="001857EF" w14:paraId="75C9AFE1"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F3EF037"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C9251DD" w14:textId="6F3705F6"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30 sadalne uzskaites, gabarīts 5, 6 gab. 1-fāzes skaitītājiem, komplektēta ar kabeļu moduli, U5-1/6K/ metering switchgear, dimension 5, for 6 pcs. 1-phase meters, assembled with cable module, </w:t>
            </w:r>
            <w:bookmarkStart w:id="13" w:name="_Hlk116077969"/>
            <w:r w:rsidRPr="001857EF">
              <w:rPr>
                <w:color w:val="000000" w:themeColor="text1"/>
                <w:sz w:val="22"/>
                <w:szCs w:val="22"/>
              </w:rPr>
              <w:t>U5-1/6K</w:t>
            </w:r>
            <w:bookmarkEnd w:id="13"/>
          </w:p>
        </w:tc>
        <w:tc>
          <w:tcPr>
            <w:tcW w:w="0" w:type="auto"/>
            <w:tcBorders>
              <w:top w:val="nil"/>
              <w:left w:val="single" w:sz="4" w:space="0" w:color="auto"/>
              <w:bottom w:val="single" w:sz="4" w:space="0" w:color="auto"/>
              <w:right w:val="single" w:sz="4" w:space="0" w:color="auto"/>
            </w:tcBorders>
            <w:vAlign w:val="center"/>
            <w:hideMark/>
          </w:tcPr>
          <w:p w14:paraId="645B43A1" w14:textId="60665233"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5-1/6K</w:t>
            </w:r>
          </w:p>
        </w:tc>
        <w:tc>
          <w:tcPr>
            <w:tcW w:w="0" w:type="auto"/>
            <w:tcBorders>
              <w:top w:val="single" w:sz="4" w:space="0" w:color="auto"/>
              <w:left w:val="nil"/>
              <w:bottom w:val="single" w:sz="4" w:space="0" w:color="auto"/>
              <w:right w:val="single" w:sz="4" w:space="0" w:color="auto"/>
            </w:tcBorders>
            <w:vAlign w:val="center"/>
          </w:tcPr>
          <w:p w14:paraId="1C3E681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2CADE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172A97" w14:textId="77777777" w:rsidR="00E0089B" w:rsidRPr="001857EF" w:rsidRDefault="00E0089B" w:rsidP="00E0089B">
            <w:pPr>
              <w:spacing w:line="276" w:lineRule="auto"/>
              <w:jc w:val="center"/>
              <w:rPr>
                <w:b/>
                <w:color w:val="000000" w:themeColor="text1"/>
                <w:sz w:val="22"/>
                <w:szCs w:val="22"/>
              </w:rPr>
            </w:pPr>
          </w:p>
        </w:tc>
      </w:tr>
      <w:tr w:rsidR="00113328" w:rsidRPr="001857EF" w14:paraId="44A55710"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56D4073"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B4E6367" w14:textId="4ED7D3B0"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40 sadalne uzskaites, gabarīts 8, 6 gab. 3-fāžu skaitītājiem, komplektēta ar kabeļu moduli, U8-3/6K/ metering switchgear, dimension 5, for 6 pcs. 3-phase meters, assembled with cable module, </w:t>
            </w:r>
            <w:bookmarkStart w:id="14" w:name="_Hlk116077988"/>
            <w:r w:rsidRPr="001857EF">
              <w:rPr>
                <w:color w:val="000000" w:themeColor="text1"/>
                <w:sz w:val="22"/>
                <w:szCs w:val="22"/>
              </w:rPr>
              <w:t>U8-3/6K</w:t>
            </w:r>
            <w:bookmarkEnd w:id="14"/>
          </w:p>
        </w:tc>
        <w:tc>
          <w:tcPr>
            <w:tcW w:w="0" w:type="auto"/>
            <w:tcBorders>
              <w:top w:val="nil"/>
              <w:left w:val="single" w:sz="4" w:space="0" w:color="auto"/>
              <w:bottom w:val="single" w:sz="4" w:space="0" w:color="auto"/>
              <w:right w:val="single" w:sz="4" w:space="0" w:color="auto"/>
            </w:tcBorders>
            <w:vAlign w:val="center"/>
            <w:hideMark/>
          </w:tcPr>
          <w:p w14:paraId="69484846" w14:textId="063886B3"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3/6K</w:t>
            </w:r>
          </w:p>
        </w:tc>
        <w:tc>
          <w:tcPr>
            <w:tcW w:w="0" w:type="auto"/>
            <w:tcBorders>
              <w:top w:val="single" w:sz="4" w:space="0" w:color="auto"/>
              <w:left w:val="nil"/>
              <w:bottom w:val="single" w:sz="4" w:space="0" w:color="auto"/>
              <w:right w:val="single" w:sz="4" w:space="0" w:color="auto"/>
            </w:tcBorders>
            <w:vAlign w:val="center"/>
          </w:tcPr>
          <w:p w14:paraId="150987D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ABFCF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159296" w14:textId="77777777" w:rsidR="00E0089B" w:rsidRPr="001857EF" w:rsidRDefault="00E0089B" w:rsidP="00E0089B">
            <w:pPr>
              <w:spacing w:line="276" w:lineRule="auto"/>
              <w:jc w:val="center"/>
              <w:rPr>
                <w:b/>
                <w:color w:val="000000" w:themeColor="text1"/>
                <w:sz w:val="22"/>
                <w:szCs w:val="22"/>
              </w:rPr>
            </w:pPr>
          </w:p>
        </w:tc>
      </w:tr>
      <w:tr w:rsidR="00113328" w:rsidRPr="001857EF" w14:paraId="5A2C9FD6"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609E119"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40D3F39" w14:textId="27C74690"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50 sadalne uzskaites, gabarīts 5, 6 gab. 1-fāzes un 2 gab. 3-fāžu skaitītājiem, komplektēta ar kabeļu moduli, U5-1/6-3/2K/ metering switchgear, dimension 5, for 6 pcs. 1-phase and 2 pcs. 3-phase meters, assembled with cable module, </w:t>
            </w:r>
            <w:bookmarkStart w:id="15" w:name="_Hlk116078006"/>
            <w:r w:rsidRPr="001857EF">
              <w:rPr>
                <w:color w:val="000000" w:themeColor="text1"/>
                <w:sz w:val="22"/>
                <w:szCs w:val="22"/>
              </w:rPr>
              <w:t>U5-1/6-3/2K</w:t>
            </w:r>
            <w:bookmarkEnd w:id="15"/>
          </w:p>
        </w:tc>
        <w:tc>
          <w:tcPr>
            <w:tcW w:w="0" w:type="auto"/>
            <w:tcBorders>
              <w:top w:val="nil"/>
              <w:left w:val="single" w:sz="4" w:space="0" w:color="auto"/>
              <w:bottom w:val="single" w:sz="4" w:space="0" w:color="auto"/>
              <w:right w:val="single" w:sz="4" w:space="0" w:color="auto"/>
            </w:tcBorders>
            <w:vAlign w:val="center"/>
            <w:hideMark/>
          </w:tcPr>
          <w:p w14:paraId="5B3F1797" w14:textId="28A86C0C"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5-1/6-3/2K</w:t>
            </w:r>
          </w:p>
        </w:tc>
        <w:tc>
          <w:tcPr>
            <w:tcW w:w="0" w:type="auto"/>
            <w:tcBorders>
              <w:top w:val="single" w:sz="4" w:space="0" w:color="auto"/>
              <w:left w:val="nil"/>
              <w:bottom w:val="single" w:sz="4" w:space="0" w:color="auto"/>
              <w:right w:val="single" w:sz="4" w:space="0" w:color="auto"/>
            </w:tcBorders>
            <w:vAlign w:val="center"/>
          </w:tcPr>
          <w:p w14:paraId="1E78EA4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C15BC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EA7F90" w14:textId="77777777" w:rsidR="00E0089B" w:rsidRPr="001857EF" w:rsidRDefault="00E0089B" w:rsidP="00E0089B">
            <w:pPr>
              <w:spacing w:line="276" w:lineRule="auto"/>
              <w:jc w:val="center"/>
              <w:rPr>
                <w:b/>
                <w:color w:val="000000" w:themeColor="text1"/>
                <w:sz w:val="22"/>
                <w:szCs w:val="22"/>
              </w:rPr>
            </w:pPr>
          </w:p>
        </w:tc>
      </w:tr>
      <w:tr w:rsidR="00113328" w:rsidRPr="001857EF" w14:paraId="51845B0D"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CFCBD7D"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6FE6212" w14:textId="7372D21E"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60 sadalne uzskaites, gabarīts 5, 9 gab. 1-fāzes skaitītājiem, komplektēta ar kabeļu moduli, U5-1/9K/ metering switchgear, dimension 5, for 9 pcs. 1-phase meters, assembled with cable module, </w:t>
            </w:r>
            <w:bookmarkStart w:id="16" w:name="_Hlk116078020"/>
            <w:r w:rsidRPr="001857EF">
              <w:rPr>
                <w:color w:val="000000" w:themeColor="text1"/>
                <w:sz w:val="22"/>
                <w:szCs w:val="22"/>
              </w:rPr>
              <w:t>U5-1/9K</w:t>
            </w:r>
            <w:bookmarkEnd w:id="16"/>
          </w:p>
        </w:tc>
        <w:tc>
          <w:tcPr>
            <w:tcW w:w="0" w:type="auto"/>
            <w:tcBorders>
              <w:top w:val="nil"/>
              <w:left w:val="single" w:sz="4" w:space="0" w:color="auto"/>
              <w:bottom w:val="single" w:sz="4" w:space="0" w:color="auto"/>
              <w:right w:val="single" w:sz="4" w:space="0" w:color="auto"/>
            </w:tcBorders>
            <w:vAlign w:val="center"/>
            <w:hideMark/>
          </w:tcPr>
          <w:p w14:paraId="6804F12D" w14:textId="4DA788D2"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5-1/9K</w:t>
            </w:r>
          </w:p>
        </w:tc>
        <w:tc>
          <w:tcPr>
            <w:tcW w:w="0" w:type="auto"/>
            <w:tcBorders>
              <w:top w:val="single" w:sz="4" w:space="0" w:color="auto"/>
              <w:left w:val="nil"/>
              <w:bottom w:val="single" w:sz="4" w:space="0" w:color="auto"/>
              <w:right w:val="single" w:sz="4" w:space="0" w:color="auto"/>
            </w:tcBorders>
            <w:vAlign w:val="center"/>
          </w:tcPr>
          <w:p w14:paraId="20A544B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4A9DA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8F5387" w14:textId="77777777" w:rsidR="00E0089B" w:rsidRPr="001857EF" w:rsidRDefault="00E0089B" w:rsidP="00E0089B">
            <w:pPr>
              <w:spacing w:line="276" w:lineRule="auto"/>
              <w:jc w:val="center"/>
              <w:rPr>
                <w:b/>
                <w:color w:val="000000" w:themeColor="text1"/>
                <w:sz w:val="22"/>
                <w:szCs w:val="22"/>
              </w:rPr>
            </w:pPr>
          </w:p>
        </w:tc>
      </w:tr>
      <w:tr w:rsidR="00113328" w:rsidRPr="001857EF" w14:paraId="6FD1951C"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DA5E90C"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0EA5DB5" w14:textId="1085C16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70 sadalne uzskaites, gabarīts 8, 8 gab. 1-fāzes un 3 gab. 3-fāzu skaitītājiem, komplektēta ar kabeļu moduli, U8-1/8-3/3K/ metering switchgear, dimension 8, for 8 pcs. 1-phase meters and 3 pcs. 3-phase meters, assembled with cable module, </w:t>
            </w:r>
            <w:bookmarkStart w:id="17" w:name="_Hlk116078035"/>
            <w:r w:rsidRPr="001857EF">
              <w:rPr>
                <w:color w:val="000000" w:themeColor="text1"/>
                <w:sz w:val="22"/>
                <w:szCs w:val="22"/>
              </w:rPr>
              <w:t>U8-1/8-3/3K</w:t>
            </w:r>
            <w:bookmarkEnd w:id="17"/>
          </w:p>
        </w:tc>
        <w:tc>
          <w:tcPr>
            <w:tcW w:w="0" w:type="auto"/>
            <w:tcBorders>
              <w:top w:val="nil"/>
              <w:left w:val="single" w:sz="4" w:space="0" w:color="auto"/>
              <w:bottom w:val="single" w:sz="4" w:space="0" w:color="auto"/>
              <w:right w:val="single" w:sz="4" w:space="0" w:color="auto"/>
            </w:tcBorders>
            <w:vAlign w:val="center"/>
            <w:hideMark/>
          </w:tcPr>
          <w:p w14:paraId="7A19B541" w14:textId="1813A399"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1/8-3/3K</w:t>
            </w:r>
          </w:p>
        </w:tc>
        <w:tc>
          <w:tcPr>
            <w:tcW w:w="0" w:type="auto"/>
            <w:tcBorders>
              <w:top w:val="single" w:sz="4" w:space="0" w:color="auto"/>
              <w:left w:val="nil"/>
              <w:bottom w:val="single" w:sz="4" w:space="0" w:color="auto"/>
              <w:right w:val="single" w:sz="4" w:space="0" w:color="auto"/>
            </w:tcBorders>
            <w:vAlign w:val="center"/>
          </w:tcPr>
          <w:p w14:paraId="474B69E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2AEDA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ED047B" w14:textId="77777777" w:rsidR="00E0089B" w:rsidRPr="001857EF" w:rsidRDefault="00E0089B" w:rsidP="00E0089B">
            <w:pPr>
              <w:spacing w:line="276" w:lineRule="auto"/>
              <w:jc w:val="center"/>
              <w:rPr>
                <w:b/>
                <w:color w:val="000000" w:themeColor="text1"/>
                <w:sz w:val="22"/>
                <w:szCs w:val="22"/>
              </w:rPr>
            </w:pPr>
          </w:p>
        </w:tc>
      </w:tr>
      <w:tr w:rsidR="00113328" w:rsidRPr="001857EF" w14:paraId="3E1CB0D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6523660"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AFCED99" w14:textId="7EDB904F"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80 sadalne uzskaites, gabarīts 8, 12 gab. 1-fāzes skaitītājiem, komplektēta ar kabeļu moduli, U8-1/12K/ metering switchgear, dimension 8, for 12 pcs. 1-phase meters, assembled with cable module, </w:t>
            </w:r>
            <w:bookmarkStart w:id="18" w:name="_Hlk116078046"/>
            <w:r w:rsidRPr="001857EF">
              <w:rPr>
                <w:color w:val="000000" w:themeColor="text1"/>
                <w:sz w:val="22"/>
                <w:szCs w:val="22"/>
              </w:rPr>
              <w:t>U8-1/12K</w:t>
            </w:r>
            <w:bookmarkEnd w:id="18"/>
          </w:p>
        </w:tc>
        <w:tc>
          <w:tcPr>
            <w:tcW w:w="0" w:type="auto"/>
            <w:tcBorders>
              <w:top w:val="nil"/>
              <w:left w:val="single" w:sz="4" w:space="0" w:color="auto"/>
              <w:bottom w:val="single" w:sz="4" w:space="0" w:color="auto"/>
              <w:right w:val="single" w:sz="4" w:space="0" w:color="auto"/>
            </w:tcBorders>
            <w:vAlign w:val="center"/>
            <w:hideMark/>
          </w:tcPr>
          <w:p w14:paraId="4433CF90" w14:textId="1C27B29F"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8-1/12K</w:t>
            </w:r>
          </w:p>
        </w:tc>
        <w:tc>
          <w:tcPr>
            <w:tcW w:w="0" w:type="auto"/>
            <w:tcBorders>
              <w:top w:val="single" w:sz="4" w:space="0" w:color="auto"/>
              <w:left w:val="nil"/>
              <w:bottom w:val="single" w:sz="4" w:space="0" w:color="auto"/>
              <w:right w:val="single" w:sz="4" w:space="0" w:color="auto"/>
            </w:tcBorders>
            <w:vAlign w:val="center"/>
          </w:tcPr>
          <w:p w14:paraId="12AE9E0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F06C4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5768016" w14:textId="77777777" w:rsidR="00E0089B" w:rsidRPr="001857EF" w:rsidRDefault="00E0089B" w:rsidP="00E0089B">
            <w:pPr>
              <w:spacing w:line="276" w:lineRule="auto"/>
              <w:jc w:val="center"/>
              <w:rPr>
                <w:b/>
                <w:color w:val="000000" w:themeColor="text1"/>
                <w:sz w:val="22"/>
                <w:szCs w:val="22"/>
              </w:rPr>
            </w:pPr>
          </w:p>
        </w:tc>
      </w:tr>
      <w:tr w:rsidR="00113328" w:rsidRPr="001857EF" w14:paraId="5C8988AB"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DB93B0A"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61AD009" w14:textId="2A2265A2"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xml:space="preserve">3101.690 sadalne uzskaites, gabarīts 9, 15 gab. 1-fāzes skaitītājiem, komplektēta ar kabeļu moduli, U9-1/15K/ metering switchgear, dimension 9, for 15 pcs. 1-phase meters, assembled with cable module, </w:t>
            </w:r>
            <w:bookmarkStart w:id="19" w:name="_Hlk116078056"/>
            <w:r w:rsidRPr="001857EF">
              <w:rPr>
                <w:color w:val="000000" w:themeColor="text1"/>
                <w:sz w:val="22"/>
                <w:szCs w:val="22"/>
              </w:rPr>
              <w:t>U9-1/15K</w:t>
            </w:r>
            <w:bookmarkEnd w:id="19"/>
          </w:p>
        </w:tc>
        <w:tc>
          <w:tcPr>
            <w:tcW w:w="0" w:type="auto"/>
            <w:tcBorders>
              <w:top w:val="nil"/>
              <w:left w:val="single" w:sz="4" w:space="0" w:color="auto"/>
              <w:bottom w:val="single" w:sz="4" w:space="0" w:color="auto"/>
              <w:right w:val="single" w:sz="4" w:space="0" w:color="auto"/>
            </w:tcBorders>
            <w:vAlign w:val="center"/>
            <w:hideMark/>
          </w:tcPr>
          <w:p w14:paraId="7DABEE90" w14:textId="27C415C5"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U9-1/15K</w:t>
            </w:r>
          </w:p>
        </w:tc>
        <w:tc>
          <w:tcPr>
            <w:tcW w:w="0" w:type="auto"/>
            <w:tcBorders>
              <w:top w:val="single" w:sz="4" w:space="0" w:color="auto"/>
              <w:left w:val="nil"/>
              <w:bottom w:val="single" w:sz="4" w:space="0" w:color="auto"/>
              <w:right w:val="single" w:sz="4" w:space="0" w:color="auto"/>
            </w:tcBorders>
            <w:vAlign w:val="center"/>
          </w:tcPr>
          <w:p w14:paraId="47EC0FE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2B326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38EA84" w14:textId="77777777" w:rsidR="00E0089B" w:rsidRPr="001857EF" w:rsidRDefault="00E0089B" w:rsidP="00E0089B">
            <w:pPr>
              <w:spacing w:line="276" w:lineRule="auto"/>
              <w:jc w:val="center"/>
              <w:rPr>
                <w:b/>
                <w:color w:val="000000" w:themeColor="text1"/>
                <w:sz w:val="22"/>
                <w:szCs w:val="22"/>
              </w:rPr>
            </w:pPr>
          </w:p>
        </w:tc>
      </w:tr>
      <w:tr w:rsidR="00113328" w:rsidRPr="001857EF" w14:paraId="01BDF82D"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34CE33D"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7B660D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lang w:eastAsia="lv-LV"/>
              </w:rPr>
              <w:t xml:space="preserve">Parauga piegādes laiks tehniskajai izvērtēšanai (pēc pieprasījuma), darba dienas/ </w:t>
            </w:r>
            <w:r w:rsidRPr="001857EF">
              <w:rPr>
                <w:color w:val="000000" w:themeColor="text1"/>
                <w:sz w:val="22"/>
                <w:szCs w:val="22"/>
              </w:rPr>
              <w:t>Term of delivery of a sample for technical evaluation (upon request), business days</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0AAE1577"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Norādīt/ </w:t>
            </w:r>
            <w:r w:rsidRPr="001857EF">
              <w:rPr>
                <w:color w:val="000000" w:themeColor="text1"/>
                <w:sz w:val="22"/>
                <w:szCs w:val="22"/>
              </w:rPr>
              <w:t xml:space="preserve"> Specify</w:t>
            </w:r>
          </w:p>
        </w:tc>
        <w:tc>
          <w:tcPr>
            <w:tcW w:w="0" w:type="auto"/>
            <w:tcBorders>
              <w:top w:val="single" w:sz="4" w:space="0" w:color="auto"/>
              <w:left w:val="nil"/>
              <w:bottom w:val="single" w:sz="4" w:space="0" w:color="auto"/>
              <w:right w:val="single" w:sz="4" w:space="0" w:color="auto"/>
            </w:tcBorders>
            <w:vAlign w:val="center"/>
          </w:tcPr>
          <w:p w14:paraId="537A254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F53E0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E5A8570" w14:textId="390FA478" w:rsidR="00E0089B" w:rsidRPr="001857EF" w:rsidRDefault="00E0089B" w:rsidP="00E0089B">
            <w:pPr>
              <w:spacing w:line="276" w:lineRule="auto"/>
              <w:jc w:val="center"/>
              <w:rPr>
                <w:bCs/>
                <w:color w:val="000000" w:themeColor="text1"/>
                <w:sz w:val="22"/>
                <w:szCs w:val="22"/>
                <w:lang w:eastAsia="lv-LV"/>
              </w:rPr>
            </w:pPr>
          </w:p>
        </w:tc>
      </w:tr>
      <w:tr w:rsidR="00113328" w:rsidRPr="001857EF" w14:paraId="3BF92847"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342600E"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tcPr>
          <w:p w14:paraId="5242A08C"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Sadaļņu komplektāciju saraksts Pielikums Nr. 4/ </w:t>
            </w:r>
          </w:p>
          <w:p w14:paraId="046BEF07" w14:textId="70C1B4D1"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List of assembly variants Annex No. 4</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0990482" w14:textId="77777777" w:rsidR="008357B6" w:rsidRPr="001857EF" w:rsidRDefault="008357B6" w:rsidP="008357B6">
            <w:pPr>
              <w:spacing w:line="276" w:lineRule="auto"/>
              <w:jc w:val="center"/>
              <w:rPr>
                <w:color w:val="000000" w:themeColor="text1"/>
                <w:sz w:val="22"/>
                <w:szCs w:val="22"/>
                <w:lang w:eastAsia="lv-LV"/>
              </w:rPr>
            </w:pPr>
            <w:r w:rsidRPr="001857EF">
              <w:rPr>
                <w:color w:val="000000" w:themeColor="text1"/>
                <w:sz w:val="22"/>
                <w:szCs w:val="22"/>
                <w:lang w:eastAsia="lv-LV"/>
              </w:rPr>
              <w:t xml:space="preserve">Pielikums Nr. 4/ </w:t>
            </w:r>
          </w:p>
          <w:p w14:paraId="3BBD8F46" w14:textId="5D2E523C" w:rsidR="00E0089B" w:rsidRPr="001857EF" w:rsidRDefault="008357B6" w:rsidP="008357B6">
            <w:pPr>
              <w:spacing w:line="276" w:lineRule="auto"/>
              <w:jc w:val="center"/>
              <w:rPr>
                <w:color w:val="000000" w:themeColor="text1"/>
                <w:sz w:val="22"/>
                <w:szCs w:val="22"/>
                <w:lang w:eastAsia="lv-LV"/>
              </w:rPr>
            </w:pPr>
            <w:r w:rsidRPr="001857EF">
              <w:rPr>
                <w:color w:val="000000" w:themeColor="text1"/>
                <w:sz w:val="22"/>
                <w:szCs w:val="22"/>
                <w:lang w:eastAsia="lv-LV"/>
              </w:rPr>
              <w:t>Annex No. 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22E3EF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331FE4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FF458A2" w14:textId="77777777" w:rsidR="00E0089B" w:rsidRPr="001857EF" w:rsidRDefault="00E0089B" w:rsidP="00E0089B">
            <w:pPr>
              <w:spacing w:line="276" w:lineRule="auto"/>
              <w:jc w:val="center"/>
              <w:rPr>
                <w:bCs/>
                <w:color w:val="000000" w:themeColor="text1"/>
                <w:sz w:val="22"/>
                <w:szCs w:val="22"/>
              </w:rPr>
            </w:pPr>
          </w:p>
        </w:tc>
      </w:tr>
      <w:tr w:rsidR="00113328" w:rsidRPr="001857EF" w14:paraId="32B98631" w14:textId="77777777" w:rsidTr="00CD63E5">
        <w:trPr>
          <w:cantSplit/>
          <w:trHeight w:val="351"/>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8EF4B83"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F30BD5A" w14:textId="3FFC261B" w:rsidR="00E0089B" w:rsidRPr="001857EF" w:rsidRDefault="00E0089B" w:rsidP="00E0089B">
            <w:pPr>
              <w:spacing w:line="276" w:lineRule="auto"/>
              <w:rPr>
                <w:color w:val="000000" w:themeColor="text1"/>
                <w:sz w:val="22"/>
                <w:szCs w:val="22"/>
                <w:lang w:eastAsia="lv-LV"/>
              </w:rPr>
            </w:pPr>
            <w:r w:rsidRPr="001857EF">
              <w:rPr>
                <w:b/>
                <w:color w:val="000000" w:themeColor="text1"/>
                <w:sz w:val="22"/>
                <w:szCs w:val="22"/>
              </w:rPr>
              <w:t>Papildus elementi / Additional elements</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BDCFA9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78644F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51107A8" w14:textId="1D73B998"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F93E6" w14:textId="77777777" w:rsidR="00E0089B" w:rsidRPr="001857EF" w:rsidRDefault="00E0089B" w:rsidP="00E0089B">
            <w:pPr>
              <w:spacing w:line="276" w:lineRule="auto"/>
              <w:jc w:val="center"/>
              <w:rPr>
                <w:b/>
                <w:color w:val="000000" w:themeColor="text1"/>
                <w:sz w:val="22"/>
                <w:szCs w:val="22"/>
              </w:rPr>
            </w:pPr>
          </w:p>
        </w:tc>
      </w:tr>
      <w:tr w:rsidR="00113328" w:rsidRPr="001857EF" w14:paraId="05E1AA71"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9D544D7"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5BED9A6" w14:textId="323B8F84"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63 Stiprinājuma elementu komplekts U,  K, UK sadalnes montāžai pie sienas un savstarpējai saskrūvēšanai, WB/ Fixings for installing the switchgear to the wall and mutual screwing together, WB</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5B0A492" w14:textId="77D0FCAA"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WB</w:t>
            </w:r>
          </w:p>
        </w:tc>
        <w:tc>
          <w:tcPr>
            <w:tcW w:w="0" w:type="auto"/>
            <w:tcBorders>
              <w:top w:val="single" w:sz="4" w:space="0" w:color="auto"/>
              <w:left w:val="nil"/>
              <w:bottom w:val="single" w:sz="4" w:space="0" w:color="auto"/>
              <w:right w:val="single" w:sz="4" w:space="0" w:color="auto"/>
            </w:tcBorders>
            <w:vAlign w:val="center"/>
          </w:tcPr>
          <w:p w14:paraId="44A66B2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688EA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358951" w14:textId="77777777" w:rsidR="00E0089B" w:rsidRPr="001857EF" w:rsidRDefault="00E0089B" w:rsidP="00E0089B">
            <w:pPr>
              <w:spacing w:line="276" w:lineRule="auto"/>
              <w:jc w:val="center"/>
              <w:rPr>
                <w:b/>
                <w:color w:val="000000" w:themeColor="text1"/>
                <w:sz w:val="22"/>
                <w:szCs w:val="22"/>
              </w:rPr>
            </w:pPr>
          </w:p>
        </w:tc>
      </w:tr>
      <w:tr w:rsidR="00113328" w:rsidRPr="001857EF" w14:paraId="10C82FCA"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4146225C"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3AA1059E" w14:textId="48FD326B"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2 Pienākošo un aizejošo kabeļu nosegkārba sadalnēm ar gabarītu 5</w:t>
            </w:r>
            <w:r w:rsidRPr="001857EF">
              <w:rPr>
                <w:bCs/>
                <w:color w:val="000000" w:themeColor="text1"/>
                <w:sz w:val="22"/>
                <w:szCs w:val="22"/>
              </w:rPr>
              <w:t>, NU5</w:t>
            </w:r>
            <w:r w:rsidRPr="001857EF">
              <w:rPr>
                <w:color w:val="000000" w:themeColor="text1"/>
                <w:sz w:val="22"/>
                <w:szCs w:val="22"/>
              </w:rPr>
              <w:t>/ Cover box of incoming and outgoing cables for switchgears with dimension 5, NU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E6146A1" w14:textId="34840A8A"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NU5</w:t>
            </w:r>
          </w:p>
        </w:tc>
        <w:tc>
          <w:tcPr>
            <w:tcW w:w="0" w:type="auto"/>
            <w:tcBorders>
              <w:top w:val="single" w:sz="4" w:space="0" w:color="auto"/>
              <w:left w:val="nil"/>
              <w:bottom w:val="single" w:sz="4" w:space="0" w:color="auto"/>
              <w:right w:val="single" w:sz="4" w:space="0" w:color="auto"/>
            </w:tcBorders>
            <w:vAlign w:val="center"/>
          </w:tcPr>
          <w:p w14:paraId="04DF6C3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47A97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A3CFD23" w14:textId="77777777" w:rsidR="00E0089B" w:rsidRPr="001857EF" w:rsidRDefault="00E0089B" w:rsidP="00E0089B">
            <w:pPr>
              <w:spacing w:line="276" w:lineRule="auto"/>
              <w:jc w:val="center"/>
              <w:rPr>
                <w:b/>
                <w:color w:val="000000" w:themeColor="text1"/>
                <w:sz w:val="22"/>
                <w:szCs w:val="22"/>
              </w:rPr>
            </w:pPr>
          </w:p>
        </w:tc>
      </w:tr>
      <w:tr w:rsidR="00113328" w:rsidRPr="001857EF" w14:paraId="6DDC9458"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ADE0676"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2AAD1E7" w14:textId="4895178A"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3 Pienākošo un aizejošo kabeļu nosegkārba sadalnēm ar gabarītu 8</w:t>
            </w:r>
            <w:r w:rsidRPr="001857EF">
              <w:rPr>
                <w:bCs/>
                <w:color w:val="000000" w:themeColor="text1"/>
                <w:sz w:val="22"/>
                <w:szCs w:val="22"/>
              </w:rPr>
              <w:t>, NU8</w:t>
            </w:r>
            <w:r w:rsidRPr="001857EF">
              <w:rPr>
                <w:color w:val="000000" w:themeColor="text1"/>
                <w:sz w:val="22"/>
                <w:szCs w:val="22"/>
              </w:rPr>
              <w:t>/ Cover box of incoming and outgoing cables for switchgears with dimension 8, N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E4380A1" w14:textId="1AB4E6F2"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NU8</w:t>
            </w:r>
          </w:p>
        </w:tc>
        <w:tc>
          <w:tcPr>
            <w:tcW w:w="0" w:type="auto"/>
            <w:tcBorders>
              <w:top w:val="single" w:sz="4" w:space="0" w:color="auto"/>
              <w:left w:val="nil"/>
              <w:bottom w:val="single" w:sz="4" w:space="0" w:color="auto"/>
              <w:right w:val="single" w:sz="4" w:space="0" w:color="auto"/>
            </w:tcBorders>
            <w:vAlign w:val="center"/>
          </w:tcPr>
          <w:p w14:paraId="0EAA880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31C28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004ED1" w14:textId="77777777" w:rsidR="00E0089B" w:rsidRPr="001857EF" w:rsidRDefault="00E0089B" w:rsidP="00E0089B">
            <w:pPr>
              <w:spacing w:line="276" w:lineRule="auto"/>
              <w:jc w:val="center"/>
              <w:rPr>
                <w:b/>
                <w:color w:val="000000" w:themeColor="text1"/>
                <w:sz w:val="22"/>
                <w:szCs w:val="22"/>
              </w:rPr>
            </w:pPr>
          </w:p>
        </w:tc>
      </w:tr>
      <w:tr w:rsidR="00113328" w:rsidRPr="001857EF" w14:paraId="28FFFA9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9BCD67A"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C7CCBA1" w14:textId="290C954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4 Pienākošo un aizejošo kabeļu nosegkārba sadalnēm ar gabarītu 9</w:t>
            </w:r>
            <w:r w:rsidRPr="001857EF">
              <w:rPr>
                <w:bCs/>
                <w:color w:val="000000" w:themeColor="text1"/>
                <w:sz w:val="22"/>
                <w:szCs w:val="22"/>
              </w:rPr>
              <w:t>, NU9</w:t>
            </w:r>
            <w:r w:rsidRPr="001857EF">
              <w:rPr>
                <w:color w:val="000000" w:themeColor="text1"/>
                <w:sz w:val="22"/>
                <w:szCs w:val="22"/>
              </w:rPr>
              <w:t>/ Cover box of incoming and outgoing cables for switchgears with dimension 9, N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A9CBA00" w14:textId="62C78395"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t>NU9</w:t>
            </w:r>
          </w:p>
        </w:tc>
        <w:tc>
          <w:tcPr>
            <w:tcW w:w="0" w:type="auto"/>
            <w:tcBorders>
              <w:top w:val="single" w:sz="4" w:space="0" w:color="auto"/>
              <w:left w:val="nil"/>
              <w:bottom w:val="single" w:sz="4" w:space="0" w:color="auto"/>
              <w:right w:val="single" w:sz="4" w:space="0" w:color="auto"/>
            </w:tcBorders>
            <w:vAlign w:val="center"/>
          </w:tcPr>
          <w:p w14:paraId="19987C0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DACCD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F14C11" w14:textId="77777777" w:rsidR="00E0089B" w:rsidRPr="001857EF" w:rsidRDefault="00E0089B" w:rsidP="00E0089B">
            <w:pPr>
              <w:spacing w:line="276" w:lineRule="auto"/>
              <w:jc w:val="center"/>
              <w:rPr>
                <w:b/>
                <w:color w:val="000000" w:themeColor="text1"/>
                <w:sz w:val="22"/>
                <w:szCs w:val="22"/>
              </w:rPr>
            </w:pPr>
          </w:p>
        </w:tc>
      </w:tr>
      <w:tr w:rsidR="00113328" w:rsidRPr="001857EF" w14:paraId="67AF1515"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3E5773B"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51BFC3B" w14:textId="57CD8603" w:rsidR="00E0089B" w:rsidRPr="001857EF" w:rsidRDefault="00E0089B" w:rsidP="00E0089B">
            <w:pPr>
              <w:spacing w:line="276" w:lineRule="auto"/>
              <w:rPr>
                <w:color w:val="000000" w:themeColor="text1"/>
                <w:sz w:val="22"/>
                <w:szCs w:val="22"/>
              </w:rPr>
            </w:pPr>
            <w:r w:rsidRPr="001857EF">
              <w:rPr>
                <w:rFonts w:eastAsiaTheme="minorHAnsi"/>
                <w:color w:val="000000" w:themeColor="text1"/>
                <w:sz w:val="22"/>
                <w:szCs w:val="22"/>
              </w:rPr>
              <w:t xml:space="preserve">3106.066 Pienākošo un aizejošo kabeļu nosegkārba, mazā, sadalnēm ar gabarītu 5, NU5m/ </w:t>
            </w:r>
            <w:r w:rsidRPr="001857EF">
              <w:rPr>
                <w:color w:val="000000" w:themeColor="text1"/>
                <w:sz w:val="22"/>
                <w:szCs w:val="22"/>
              </w:rPr>
              <w:t xml:space="preserve"> Little cover box of incoming and outgoing cables for switchgears with dimension 5, </w:t>
            </w:r>
            <w:r w:rsidRPr="001857EF">
              <w:rPr>
                <w:rFonts w:eastAsiaTheme="minorHAnsi"/>
                <w:color w:val="000000" w:themeColor="text1"/>
                <w:sz w:val="22"/>
                <w:szCs w:val="22"/>
              </w:rPr>
              <w:t>NU5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DA84F8E" w14:textId="76BBD596" w:rsidR="00E0089B" w:rsidRPr="001857EF" w:rsidRDefault="00E0089B" w:rsidP="00E0089B">
            <w:pPr>
              <w:spacing w:line="276" w:lineRule="auto"/>
              <w:jc w:val="center"/>
              <w:rPr>
                <w:color w:val="000000" w:themeColor="text1"/>
                <w:sz w:val="22"/>
                <w:szCs w:val="22"/>
              </w:rPr>
            </w:pPr>
            <w:r w:rsidRPr="001857EF">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4D00D89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83240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09F956" w14:textId="77777777" w:rsidR="00E0089B" w:rsidRPr="001857EF" w:rsidRDefault="00E0089B" w:rsidP="00E0089B">
            <w:pPr>
              <w:spacing w:line="276" w:lineRule="auto"/>
              <w:jc w:val="center"/>
              <w:rPr>
                <w:b/>
                <w:color w:val="000000" w:themeColor="text1"/>
                <w:sz w:val="22"/>
                <w:szCs w:val="22"/>
              </w:rPr>
            </w:pPr>
          </w:p>
        </w:tc>
      </w:tr>
      <w:tr w:rsidR="00113328" w:rsidRPr="001857EF" w14:paraId="097D62FB"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34F6DB5"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9309332" w14:textId="5C9D387B" w:rsidR="00E0089B" w:rsidRPr="001857EF" w:rsidRDefault="00E0089B" w:rsidP="00E0089B">
            <w:pPr>
              <w:spacing w:line="276" w:lineRule="auto"/>
              <w:rPr>
                <w:color w:val="000000" w:themeColor="text1"/>
                <w:sz w:val="22"/>
                <w:szCs w:val="22"/>
                <w:highlight w:val="yellow"/>
              </w:rPr>
            </w:pPr>
            <w:r w:rsidRPr="001857EF">
              <w:rPr>
                <w:rFonts w:eastAsiaTheme="minorHAnsi"/>
                <w:color w:val="000000" w:themeColor="text1"/>
                <w:sz w:val="22"/>
                <w:szCs w:val="22"/>
              </w:rPr>
              <w:t xml:space="preserve">3106.067 Pienākošo un aizejošo kabeļu nosegkārba, mazā, sadalnēm ar gabarītu 8, NU8m. / </w:t>
            </w:r>
            <w:r w:rsidRPr="001857EF">
              <w:rPr>
                <w:color w:val="000000" w:themeColor="text1"/>
                <w:sz w:val="22"/>
                <w:szCs w:val="22"/>
              </w:rPr>
              <w:t xml:space="preserve">Little cover box of incoming and outgoing cables for switchgears with dimension 8, </w:t>
            </w:r>
            <w:r w:rsidRPr="001857EF">
              <w:rPr>
                <w:rFonts w:eastAsiaTheme="minorHAnsi"/>
                <w:color w:val="000000" w:themeColor="text1"/>
                <w:sz w:val="22"/>
                <w:szCs w:val="22"/>
              </w:rPr>
              <w:t>NU8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78BA1DC" w14:textId="56AF99B7" w:rsidR="00E0089B" w:rsidRPr="001857EF" w:rsidRDefault="00E0089B" w:rsidP="00E0089B">
            <w:pPr>
              <w:spacing w:line="276" w:lineRule="auto"/>
              <w:jc w:val="center"/>
              <w:rPr>
                <w:color w:val="000000" w:themeColor="text1"/>
                <w:sz w:val="22"/>
                <w:szCs w:val="22"/>
              </w:rPr>
            </w:pPr>
            <w:r w:rsidRPr="001857EF">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32CD2D5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515A3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FDDFBE" w14:textId="77777777" w:rsidR="00E0089B" w:rsidRPr="001857EF" w:rsidRDefault="00E0089B" w:rsidP="00E0089B">
            <w:pPr>
              <w:spacing w:line="276" w:lineRule="auto"/>
              <w:jc w:val="center"/>
              <w:rPr>
                <w:b/>
                <w:color w:val="000000" w:themeColor="text1"/>
                <w:sz w:val="22"/>
                <w:szCs w:val="22"/>
              </w:rPr>
            </w:pPr>
          </w:p>
        </w:tc>
      </w:tr>
      <w:tr w:rsidR="00113328" w:rsidRPr="001857EF" w14:paraId="05801E5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7F7291E"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FF12169" w14:textId="6F2B410C" w:rsidR="00E0089B" w:rsidRPr="001857EF" w:rsidRDefault="00E0089B" w:rsidP="00E0089B">
            <w:pPr>
              <w:spacing w:line="276" w:lineRule="auto"/>
              <w:rPr>
                <w:color w:val="000000" w:themeColor="text1"/>
                <w:sz w:val="22"/>
                <w:szCs w:val="22"/>
                <w:highlight w:val="yellow"/>
              </w:rPr>
            </w:pPr>
            <w:r w:rsidRPr="001857EF">
              <w:rPr>
                <w:rFonts w:eastAsiaTheme="minorHAnsi"/>
                <w:color w:val="000000" w:themeColor="text1"/>
                <w:sz w:val="22"/>
                <w:szCs w:val="22"/>
              </w:rPr>
              <w:t xml:space="preserve">3106.068 Pienākošo un aizejošo kabeļu nosegkārba, mazā, sadalnēm ar gabarītu 9, NU9m. / </w:t>
            </w:r>
            <w:r w:rsidRPr="001857EF">
              <w:rPr>
                <w:color w:val="000000" w:themeColor="text1"/>
                <w:sz w:val="22"/>
                <w:szCs w:val="22"/>
              </w:rPr>
              <w:t xml:space="preserve">Little cover box of incoming and outgoing cables for switchgears with dimension 9, </w:t>
            </w:r>
            <w:r w:rsidRPr="001857EF">
              <w:rPr>
                <w:rFonts w:eastAsiaTheme="minorHAnsi"/>
                <w:color w:val="000000" w:themeColor="text1"/>
                <w:sz w:val="22"/>
                <w:szCs w:val="22"/>
              </w:rPr>
              <w:t>NU9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09BBE37" w14:textId="2135D44B" w:rsidR="00E0089B" w:rsidRPr="001857EF" w:rsidRDefault="00E0089B" w:rsidP="00E0089B">
            <w:pPr>
              <w:spacing w:line="276" w:lineRule="auto"/>
              <w:jc w:val="center"/>
              <w:rPr>
                <w:color w:val="000000" w:themeColor="text1"/>
                <w:sz w:val="22"/>
                <w:szCs w:val="22"/>
              </w:rPr>
            </w:pPr>
            <w:r w:rsidRPr="001857EF">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51DD349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37ABA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C0BF85" w14:textId="77777777" w:rsidR="00E0089B" w:rsidRPr="001857EF" w:rsidRDefault="00E0089B" w:rsidP="00E0089B">
            <w:pPr>
              <w:spacing w:line="276" w:lineRule="auto"/>
              <w:jc w:val="center"/>
              <w:rPr>
                <w:b/>
                <w:color w:val="000000" w:themeColor="text1"/>
                <w:sz w:val="22"/>
                <w:szCs w:val="22"/>
              </w:rPr>
            </w:pPr>
          </w:p>
        </w:tc>
      </w:tr>
      <w:tr w:rsidR="00113328" w:rsidRPr="001857EF" w14:paraId="670DB34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F3D91ED"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81422D6" w14:textId="448AB52A"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5 Jumts ar kabeļu izvadu uz augšu sadales ar gabarītu 5</w:t>
            </w:r>
            <w:r w:rsidRPr="001857EF">
              <w:rPr>
                <w:bCs/>
                <w:color w:val="000000" w:themeColor="text1"/>
                <w:sz w:val="22"/>
                <w:szCs w:val="22"/>
              </w:rPr>
              <w:t>, JU5</w:t>
            </w:r>
            <w:r w:rsidRPr="001857EF">
              <w:rPr>
                <w:color w:val="000000" w:themeColor="text1"/>
                <w:sz w:val="22"/>
                <w:szCs w:val="22"/>
              </w:rPr>
              <w:t>/ Roof with a top cable outlet with dimension 5, JU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78961C1" w14:textId="4AAF8E14" w:rsidR="00E0089B" w:rsidRPr="001857EF" w:rsidRDefault="0096307A" w:rsidP="00E0089B">
            <w:pPr>
              <w:spacing w:line="276" w:lineRule="auto"/>
              <w:jc w:val="center"/>
              <w:rPr>
                <w:color w:val="000000" w:themeColor="text1"/>
                <w:sz w:val="22"/>
                <w:szCs w:val="22"/>
                <w:lang w:eastAsia="lv-LV"/>
              </w:rPr>
            </w:pPr>
            <w:r w:rsidRPr="001857EF">
              <w:rPr>
                <w:color w:val="000000" w:themeColor="text1"/>
                <w:sz w:val="22"/>
                <w:szCs w:val="22"/>
                <w:lang w:eastAsia="lv-LV"/>
              </w:rPr>
              <w:t>JU5</w:t>
            </w:r>
          </w:p>
        </w:tc>
        <w:tc>
          <w:tcPr>
            <w:tcW w:w="0" w:type="auto"/>
            <w:tcBorders>
              <w:top w:val="single" w:sz="4" w:space="0" w:color="auto"/>
              <w:left w:val="nil"/>
              <w:bottom w:val="single" w:sz="4" w:space="0" w:color="auto"/>
              <w:right w:val="single" w:sz="4" w:space="0" w:color="auto"/>
            </w:tcBorders>
            <w:vAlign w:val="center"/>
          </w:tcPr>
          <w:p w14:paraId="2C78064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9496A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6335A4" w14:textId="77777777" w:rsidR="00E0089B" w:rsidRPr="001857EF" w:rsidRDefault="00E0089B" w:rsidP="00E0089B">
            <w:pPr>
              <w:spacing w:line="276" w:lineRule="auto"/>
              <w:jc w:val="center"/>
              <w:rPr>
                <w:b/>
                <w:color w:val="000000" w:themeColor="text1"/>
                <w:sz w:val="22"/>
                <w:szCs w:val="22"/>
              </w:rPr>
            </w:pPr>
          </w:p>
        </w:tc>
      </w:tr>
      <w:tr w:rsidR="00113328" w:rsidRPr="001857EF" w14:paraId="6E604921"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3A3E824"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20D60C8" w14:textId="1854DB63"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6 Jumts ar kabeļu izvadu uz augšu, sadalne gabarīts 8 (uzskaites), JU8/ Roof with a top cable outlet, the switchgear with dimension 8 (metering), J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64698DF" w14:textId="47CAC28E" w:rsidR="00E0089B" w:rsidRPr="001857EF" w:rsidRDefault="0096307A" w:rsidP="00E0089B">
            <w:pPr>
              <w:spacing w:line="276" w:lineRule="auto"/>
              <w:jc w:val="center"/>
              <w:rPr>
                <w:color w:val="000000" w:themeColor="text1"/>
                <w:sz w:val="22"/>
                <w:szCs w:val="22"/>
                <w:lang w:eastAsia="lv-LV"/>
              </w:rPr>
            </w:pPr>
            <w:r w:rsidRPr="001857EF">
              <w:rPr>
                <w:color w:val="000000" w:themeColor="text1"/>
                <w:sz w:val="22"/>
                <w:szCs w:val="22"/>
                <w:lang w:eastAsia="lv-LV"/>
              </w:rPr>
              <w:t>JU8</w:t>
            </w:r>
          </w:p>
        </w:tc>
        <w:tc>
          <w:tcPr>
            <w:tcW w:w="0" w:type="auto"/>
            <w:tcBorders>
              <w:top w:val="single" w:sz="4" w:space="0" w:color="auto"/>
              <w:left w:val="nil"/>
              <w:bottom w:val="single" w:sz="4" w:space="0" w:color="auto"/>
              <w:right w:val="single" w:sz="4" w:space="0" w:color="auto"/>
            </w:tcBorders>
            <w:vAlign w:val="center"/>
          </w:tcPr>
          <w:p w14:paraId="7D63700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CDFEF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BBBCACE" w14:textId="77777777" w:rsidR="00E0089B" w:rsidRPr="001857EF" w:rsidRDefault="00E0089B" w:rsidP="00E0089B">
            <w:pPr>
              <w:spacing w:line="276" w:lineRule="auto"/>
              <w:jc w:val="center"/>
              <w:rPr>
                <w:b/>
                <w:color w:val="000000" w:themeColor="text1"/>
                <w:sz w:val="22"/>
                <w:szCs w:val="22"/>
              </w:rPr>
            </w:pPr>
          </w:p>
        </w:tc>
      </w:tr>
      <w:tr w:rsidR="00113328" w:rsidRPr="001857EF" w14:paraId="2FA0675A"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EE26069"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D998BDD" w14:textId="0A711140"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3106.047 Jumts ar kabeļu izvadu uz augšu, sadalne gabarīts 9 (uzskaites), JU9/ Roof with a top cable outlet, the switchgear with dimension 9 (metering), J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6977089" w14:textId="15F5EDD7" w:rsidR="00E0089B" w:rsidRPr="001857EF" w:rsidRDefault="0096307A" w:rsidP="00E0089B">
            <w:pPr>
              <w:spacing w:line="276" w:lineRule="auto"/>
              <w:jc w:val="center"/>
              <w:rPr>
                <w:color w:val="000000" w:themeColor="text1"/>
                <w:sz w:val="22"/>
                <w:szCs w:val="22"/>
                <w:lang w:eastAsia="lv-LV"/>
              </w:rPr>
            </w:pPr>
            <w:r w:rsidRPr="001857EF">
              <w:rPr>
                <w:color w:val="000000" w:themeColor="text1"/>
                <w:sz w:val="22"/>
                <w:szCs w:val="22"/>
                <w:lang w:eastAsia="lv-LV"/>
              </w:rPr>
              <w:t>JU9</w:t>
            </w:r>
          </w:p>
        </w:tc>
        <w:tc>
          <w:tcPr>
            <w:tcW w:w="0" w:type="auto"/>
            <w:tcBorders>
              <w:top w:val="single" w:sz="4" w:space="0" w:color="auto"/>
              <w:left w:val="nil"/>
              <w:bottom w:val="single" w:sz="4" w:space="0" w:color="auto"/>
              <w:right w:val="single" w:sz="4" w:space="0" w:color="auto"/>
            </w:tcBorders>
            <w:vAlign w:val="center"/>
          </w:tcPr>
          <w:p w14:paraId="4AC4E3A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5F4E9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57FD62" w14:textId="77777777" w:rsidR="00E0089B" w:rsidRPr="001857EF" w:rsidRDefault="00E0089B" w:rsidP="00E0089B">
            <w:pPr>
              <w:spacing w:line="276" w:lineRule="auto"/>
              <w:jc w:val="center"/>
              <w:rPr>
                <w:b/>
                <w:color w:val="000000" w:themeColor="text1"/>
                <w:sz w:val="22"/>
                <w:szCs w:val="22"/>
              </w:rPr>
            </w:pPr>
          </w:p>
        </w:tc>
      </w:tr>
      <w:tr w:rsidR="00113328" w:rsidRPr="001857EF" w14:paraId="20C22044"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1DBB142"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AAED31E" w14:textId="77777777" w:rsidR="00E0089B" w:rsidRPr="001857EF" w:rsidRDefault="00E0089B" w:rsidP="00E0089B">
            <w:pPr>
              <w:rPr>
                <w:color w:val="000000" w:themeColor="text1"/>
                <w:sz w:val="22"/>
                <w:szCs w:val="22"/>
              </w:rPr>
            </w:pPr>
            <w:r w:rsidRPr="001857EF">
              <w:rPr>
                <w:color w:val="000000" w:themeColor="text1"/>
                <w:sz w:val="22"/>
                <w:szCs w:val="22"/>
              </w:rPr>
              <w:t>Krāsojums – esošās sadalnes korpusa un papildus elementu nokrāsošana. Krāsas tonis RAL7032 vai RAL7035.</w:t>
            </w:r>
          </w:p>
          <w:p w14:paraId="542C06FE" w14:textId="2FE5FC5E"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 Painting - painting of the existing switchgear housing and additional elements. Colour RAL7032 or RAL703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152C32" w14:textId="511C29F3" w:rsidR="00E0089B" w:rsidRPr="001857EF" w:rsidRDefault="00261E6C" w:rsidP="00E0089B">
            <w:pPr>
              <w:spacing w:line="276" w:lineRule="auto"/>
              <w:jc w:val="center"/>
              <w:rPr>
                <w:color w:val="000000" w:themeColor="text1"/>
                <w:sz w:val="22"/>
                <w:szCs w:val="22"/>
                <w:lang w:eastAsia="lv-LV"/>
              </w:rPr>
            </w:pPr>
            <w:r w:rsidRPr="001857EF">
              <w:rPr>
                <w:color w:val="000000" w:themeColor="text1"/>
                <w:sz w:val="22"/>
                <w:szCs w:val="22"/>
                <w:lang w:eastAsia="lv-LV"/>
              </w:rPr>
              <w:t>RAL7032 vai RAL7035</w:t>
            </w:r>
          </w:p>
        </w:tc>
        <w:tc>
          <w:tcPr>
            <w:tcW w:w="0" w:type="auto"/>
            <w:tcBorders>
              <w:top w:val="single" w:sz="4" w:space="0" w:color="auto"/>
              <w:left w:val="nil"/>
              <w:bottom w:val="single" w:sz="4" w:space="0" w:color="auto"/>
              <w:right w:val="single" w:sz="4" w:space="0" w:color="auto"/>
            </w:tcBorders>
            <w:vAlign w:val="center"/>
          </w:tcPr>
          <w:p w14:paraId="1F4D3F8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18BBF5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385283" w14:textId="77777777" w:rsidR="00E0089B" w:rsidRPr="001857EF" w:rsidRDefault="00E0089B" w:rsidP="00E0089B">
            <w:pPr>
              <w:spacing w:line="276" w:lineRule="auto"/>
              <w:jc w:val="center"/>
              <w:rPr>
                <w:b/>
                <w:color w:val="000000" w:themeColor="text1"/>
                <w:sz w:val="22"/>
                <w:szCs w:val="22"/>
              </w:rPr>
            </w:pPr>
          </w:p>
        </w:tc>
      </w:tr>
      <w:tr w:rsidR="00CD63E5" w:rsidRPr="001857EF" w14:paraId="23264833" w14:textId="77777777" w:rsidTr="00CD63E5">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E68BB2" w14:textId="77777777" w:rsidR="00CD63E5" w:rsidRPr="001857EF" w:rsidRDefault="00CD63E5" w:rsidP="00CD63E5">
            <w:pPr>
              <w:pStyle w:val="ListParagraph"/>
              <w:spacing w:after="0" w:line="240" w:lineRule="auto"/>
              <w:ind w:left="0" w:right="318"/>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A8A1217" w14:textId="1180EFC7" w:rsidR="00CD63E5" w:rsidRPr="001857EF" w:rsidRDefault="00CD63E5" w:rsidP="00CD63E5">
            <w:pPr>
              <w:spacing w:line="276" w:lineRule="auto"/>
              <w:rPr>
                <w:color w:val="000000" w:themeColor="text1"/>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6"/>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E4F8D0" w14:textId="08F53026" w:rsidR="00CD63E5" w:rsidRPr="001857EF" w:rsidRDefault="00CD63E5" w:rsidP="00CD63E5">
            <w:pPr>
              <w:spacing w:line="276" w:lineRule="auto"/>
              <w:jc w:val="center"/>
              <w:rPr>
                <w:color w:val="000000" w:themeColor="text1"/>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2A1229" w14:textId="77777777" w:rsidR="00CD63E5" w:rsidRPr="001857EF" w:rsidRDefault="00CD63E5" w:rsidP="00CD63E5">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079D7E" w14:textId="77777777" w:rsidR="00CD63E5" w:rsidRPr="001857EF" w:rsidRDefault="00CD63E5" w:rsidP="00CD63E5">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31A224" w14:textId="77777777" w:rsidR="00CD63E5" w:rsidRPr="001857EF" w:rsidRDefault="00CD63E5" w:rsidP="00CD63E5">
            <w:pPr>
              <w:spacing w:line="276" w:lineRule="auto"/>
              <w:jc w:val="center"/>
              <w:rPr>
                <w:b/>
                <w:color w:val="000000" w:themeColor="text1"/>
                <w:sz w:val="22"/>
                <w:szCs w:val="22"/>
              </w:rPr>
            </w:pPr>
          </w:p>
        </w:tc>
      </w:tr>
      <w:tr w:rsidR="00113328" w:rsidRPr="001857EF" w14:paraId="100D78A0"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0EAC8F97"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D0D5D24"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TS_1301.200_v1_Bistami_elektriba.artipa</w:t>
            </w:r>
          </w:p>
        </w:tc>
        <w:tc>
          <w:tcPr>
            <w:tcW w:w="0" w:type="auto"/>
            <w:tcBorders>
              <w:top w:val="nil"/>
              <w:left w:val="single" w:sz="4" w:space="0" w:color="auto"/>
              <w:bottom w:val="single" w:sz="4" w:space="0" w:color="auto"/>
              <w:right w:val="single" w:sz="4" w:space="0" w:color="auto"/>
            </w:tcBorders>
            <w:shd w:val="clear" w:color="auto" w:fill="auto"/>
            <w:vAlign w:val="center"/>
          </w:tcPr>
          <w:p w14:paraId="54BAD3EA" w14:textId="40E9A053" w:rsidR="00E0089B" w:rsidRPr="001857EF" w:rsidRDefault="00466A27" w:rsidP="00E0089B">
            <w:pPr>
              <w:spacing w:line="276" w:lineRule="auto"/>
              <w:jc w:val="center"/>
              <w:rPr>
                <w:color w:val="000000" w:themeColor="text1"/>
                <w:sz w:val="22"/>
                <w:szCs w:val="22"/>
                <w:lang w:eastAsia="lv-LV"/>
              </w:rPr>
            </w:pPr>
            <w:r w:rsidRPr="00466A27">
              <w:rPr>
                <w:color w:val="000000" w:themeColor="text1"/>
                <w:sz w:val="22"/>
                <w:szCs w:val="22"/>
                <w:lang w:eastAsia="lv-LV"/>
              </w:rPr>
              <w:t>Norādīt atbilstošo/Specify as relevant</w:t>
            </w:r>
            <w:r w:rsidRPr="00105E15">
              <w:rPr>
                <w:rStyle w:val="FootnoteReference"/>
                <w:rFonts w:eastAsia="Calibri"/>
              </w:rPr>
              <w:footnoteReference w:id="7"/>
            </w:r>
          </w:p>
        </w:tc>
        <w:tc>
          <w:tcPr>
            <w:tcW w:w="0" w:type="auto"/>
            <w:tcBorders>
              <w:top w:val="single" w:sz="4" w:space="0" w:color="auto"/>
              <w:left w:val="nil"/>
              <w:bottom w:val="single" w:sz="4" w:space="0" w:color="auto"/>
              <w:right w:val="single" w:sz="4" w:space="0" w:color="auto"/>
            </w:tcBorders>
            <w:vAlign w:val="center"/>
          </w:tcPr>
          <w:p w14:paraId="1E60ADC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F8334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5D38E79" w14:textId="77777777" w:rsidR="00E0089B" w:rsidRPr="001857EF" w:rsidRDefault="00E0089B" w:rsidP="00E0089B">
            <w:pPr>
              <w:spacing w:line="276" w:lineRule="auto"/>
              <w:jc w:val="center"/>
              <w:rPr>
                <w:b/>
                <w:color w:val="000000" w:themeColor="text1"/>
                <w:sz w:val="22"/>
                <w:szCs w:val="22"/>
              </w:rPr>
            </w:pPr>
          </w:p>
        </w:tc>
      </w:tr>
      <w:tr w:rsidR="00113328" w:rsidRPr="001857EF" w14:paraId="7265489F"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FD93C3B" w14:textId="77777777" w:rsidR="00E0089B" w:rsidRPr="001857EF" w:rsidRDefault="00E0089B" w:rsidP="00E0089B">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BE8A6C8"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TS_3006.xxx_v1_Drosinatajsledzis_hor_60mm_kopnem</w:t>
            </w:r>
          </w:p>
        </w:tc>
        <w:tc>
          <w:tcPr>
            <w:tcW w:w="0" w:type="auto"/>
            <w:tcBorders>
              <w:top w:val="nil"/>
              <w:left w:val="single" w:sz="4" w:space="0" w:color="auto"/>
              <w:bottom w:val="single" w:sz="4" w:space="0" w:color="auto"/>
              <w:right w:val="single" w:sz="4" w:space="0" w:color="auto"/>
            </w:tcBorders>
            <w:shd w:val="clear" w:color="auto" w:fill="auto"/>
            <w:vAlign w:val="center"/>
          </w:tcPr>
          <w:p w14:paraId="27533088" w14:textId="46CE5505" w:rsidR="00E0089B" w:rsidRPr="001857EF" w:rsidRDefault="00466A27" w:rsidP="00E0089B">
            <w:pPr>
              <w:spacing w:line="276" w:lineRule="auto"/>
              <w:jc w:val="center"/>
              <w:rPr>
                <w:color w:val="000000" w:themeColor="text1"/>
                <w:sz w:val="22"/>
                <w:szCs w:val="22"/>
                <w:lang w:eastAsia="lv-LV"/>
              </w:rPr>
            </w:pPr>
            <w:r w:rsidRPr="00466A27">
              <w:rPr>
                <w:color w:val="000000" w:themeColor="text1"/>
                <w:sz w:val="22"/>
                <w:szCs w:val="22"/>
                <w:lang w:eastAsia="lv-LV"/>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3D799E3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B7380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8EE8B5C" w14:textId="77777777" w:rsidR="00E0089B" w:rsidRPr="001857EF" w:rsidRDefault="00E0089B" w:rsidP="00E0089B">
            <w:pPr>
              <w:spacing w:line="276" w:lineRule="auto"/>
              <w:jc w:val="center"/>
              <w:rPr>
                <w:b/>
                <w:color w:val="000000" w:themeColor="text1"/>
                <w:sz w:val="22"/>
                <w:szCs w:val="22"/>
              </w:rPr>
            </w:pPr>
          </w:p>
        </w:tc>
      </w:tr>
      <w:tr w:rsidR="00466A27" w:rsidRPr="001857EF" w14:paraId="1F69EF7C"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29FF3DF" w14:textId="77777777" w:rsidR="00466A27" w:rsidRPr="001857EF" w:rsidRDefault="00466A27" w:rsidP="00466A2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D5B9272" w14:textId="77777777" w:rsidR="00466A27" w:rsidRPr="001857EF" w:rsidRDefault="00466A27" w:rsidP="00466A27">
            <w:pPr>
              <w:spacing w:line="276" w:lineRule="auto"/>
              <w:rPr>
                <w:color w:val="000000" w:themeColor="text1"/>
                <w:sz w:val="22"/>
                <w:szCs w:val="22"/>
                <w:lang w:eastAsia="lv-LV"/>
              </w:rPr>
            </w:pPr>
            <w:r w:rsidRPr="001857EF">
              <w:rPr>
                <w:color w:val="000000" w:themeColor="text1"/>
                <w:sz w:val="22"/>
                <w:szCs w:val="22"/>
              </w:rPr>
              <w:t>TS_3016.xxx_v1_Modularie_sledzi</w:t>
            </w:r>
          </w:p>
        </w:tc>
        <w:tc>
          <w:tcPr>
            <w:tcW w:w="0" w:type="auto"/>
            <w:tcBorders>
              <w:top w:val="nil"/>
              <w:left w:val="single" w:sz="4" w:space="0" w:color="auto"/>
              <w:bottom w:val="single" w:sz="4" w:space="0" w:color="auto"/>
              <w:right w:val="single" w:sz="4" w:space="0" w:color="auto"/>
            </w:tcBorders>
            <w:shd w:val="clear" w:color="auto" w:fill="auto"/>
          </w:tcPr>
          <w:p w14:paraId="7D0DF07C" w14:textId="0637BD09" w:rsidR="00466A27" w:rsidRPr="001857EF" w:rsidRDefault="00466A27" w:rsidP="00466A2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ACFB36B"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22D8C7"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CE31A05" w14:textId="77777777" w:rsidR="00466A27" w:rsidRPr="001857EF" w:rsidRDefault="00466A27" w:rsidP="00466A27">
            <w:pPr>
              <w:spacing w:line="276" w:lineRule="auto"/>
              <w:jc w:val="center"/>
              <w:rPr>
                <w:b/>
                <w:color w:val="000000" w:themeColor="text1"/>
                <w:sz w:val="22"/>
                <w:szCs w:val="22"/>
              </w:rPr>
            </w:pPr>
          </w:p>
        </w:tc>
      </w:tr>
      <w:tr w:rsidR="00466A27" w:rsidRPr="001857EF" w14:paraId="127C68FE"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E152E54" w14:textId="77777777" w:rsidR="00466A27" w:rsidRPr="001857EF" w:rsidRDefault="00466A27" w:rsidP="00466A2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D9F34E4" w14:textId="77777777" w:rsidR="00466A27" w:rsidRPr="001857EF" w:rsidRDefault="00466A27" w:rsidP="00466A27">
            <w:pPr>
              <w:spacing w:line="276" w:lineRule="auto"/>
              <w:rPr>
                <w:color w:val="000000" w:themeColor="text1"/>
                <w:sz w:val="22"/>
                <w:szCs w:val="22"/>
                <w:lang w:eastAsia="lv-LV"/>
              </w:rPr>
            </w:pPr>
            <w:r w:rsidRPr="001857EF">
              <w:rPr>
                <w:color w:val="000000" w:themeColor="text1"/>
                <w:sz w:val="22"/>
                <w:szCs w:val="22"/>
              </w:rPr>
              <w:t>TS_3108.xxx_v1_Sadalnu_pamatnes</w:t>
            </w:r>
          </w:p>
        </w:tc>
        <w:tc>
          <w:tcPr>
            <w:tcW w:w="0" w:type="auto"/>
            <w:tcBorders>
              <w:top w:val="nil"/>
              <w:left w:val="single" w:sz="4" w:space="0" w:color="auto"/>
              <w:bottom w:val="single" w:sz="4" w:space="0" w:color="auto"/>
              <w:right w:val="single" w:sz="4" w:space="0" w:color="auto"/>
            </w:tcBorders>
            <w:shd w:val="clear" w:color="auto" w:fill="auto"/>
          </w:tcPr>
          <w:p w14:paraId="6FBCE9A3" w14:textId="235BB419" w:rsidR="00466A27" w:rsidRPr="001857EF" w:rsidRDefault="00466A27" w:rsidP="00466A2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3D5C181D"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15DACB"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775173" w14:textId="77777777" w:rsidR="00466A27" w:rsidRPr="001857EF" w:rsidRDefault="00466A27" w:rsidP="00466A27">
            <w:pPr>
              <w:spacing w:line="276" w:lineRule="auto"/>
              <w:jc w:val="center"/>
              <w:rPr>
                <w:b/>
                <w:color w:val="000000" w:themeColor="text1"/>
                <w:sz w:val="22"/>
                <w:szCs w:val="22"/>
              </w:rPr>
            </w:pPr>
          </w:p>
        </w:tc>
      </w:tr>
      <w:tr w:rsidR="00466A27" w:rsidRPr="001857EF" w14:paraId="3D87A7C9"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D5690FC" w14:textId="77777777" w:rsidR="00466A27" w:rsidRPr="001857EF" w:rsidRDefault="00466A27" w:rsidP="00466A2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D04EEE2" w14:textId="021C8BA6" w:rsidR="00466A27" w:rsidRPr="001857EF" w:rsidRDefault="00466A27" w:rsidP="00466A27">
            <w:pPr>
              <w:spacing w:line="276" w:lineRule="auto"/>
              <w:rPr>
                <w:color w:val="000000" w:themeColor="text1"/>
                <w:sz w:val="22"/>
                <w:szCs w:val="22"/>
              </w:rPr>
            </w:pPr>
            <w:r w:rsidRPr="001857EF">
              <w:rPr>
                <w:color w:val="000000" w:themeColor="text1"/>
                <w:sz w:val="22"/>
                <w:szCs w:val="22"/>
              </w:rPr>
              <w:t>TS_3109.xxx_v1_Sadalnu_cokoli</w:t>
            </w:r>
          </w:p>
        </w:tc>
        <w:tc>
          <w:tcPr>
            <w:tcW w:w="0" w:type="auto"/>
            <w:tcBorders>
              <w:top w:val="nil"/>
              <w:left w:val="single" w:sz="4" w:space="0" w:color="auto"/>
              <w:bottom w:val="single" w:sz="4" w:space="0" w:color="auto"/>
              <w:right w:val="single" w:sz="4" w:space="0" w:color="auto"/>
            </w:tcBorders>
            <w:shd w:val="clear" w:color="auto" w:fill="auto"/>
          </w:tcPr>
          <w:p w14:paraId="214D3E0D" w14:textId="1018F4E8" w:rsidR="00466A27" w:rsidRPr="001857EF" w:rsidRDefault="00466A27" w:rsidP="00466A2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B524C6B"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4A7A98"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74DC4E7" w14:textId="77777777" w:rsidR="00466A27" w:rsidRPr="001857EF" w:rsidRDefault="00466A27" w:rsidP="00466A27">
            <w:pPr>
              <w:spacing w:line="276" w:lineRule="auto"/>
              <w:jc w:val="center"/>
              <w:rPr>
                <w:b/>
                <w:color w:val="000000" w:themeColor="text1"/>
                <w:sz w:val="22"/>
                <w:szCs w:val="22"/>
              </w:rPr>
            </w:pPr>
          </w:p>
        </w:tc>
      </w:tr>
      <w:tr w:rsidR="00466A27" w:rsidRPr="001857EF" w14:paraId="271D4313"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49D4A54D" w14:textId="77777777" w:rsidR="00466A27" w:rsidRPr="001857EF" w:rsidRDefault="00466A27" w:rsidP="00466A2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DD64A51" w14:textId="77777777" w:rsidR="00466A27" w:rsidRPr="001857EF" w:rsidRDefault="00466A27" w:rsidP="00466A27">
            <w:pPr>
              <w:spacing w:line="276" w:lineRule="auto"/>
              <w:rPr>
                <w:color w:val="000000" w:themeColor="text1"/>
                <w:sz w:val="22"/>
                <w:szCs w:val="22"/>
                <w:lang w:eastAsia="lv-LV"/>
              </w:rPr>
            </w:pPr>
            <w:r w:rsidRPr="001857EF">
              <w:rPr>
                <w:color w:val="000000" w:themeColor="text1"/>
                <w:sz w:val="22"/>
                <w:szCs w:val="22"/>
              </w:rPr>
              <w:t>TS_3110.001-002_v1_Sledzene_pusmeness</w:t>
            </w:r>
          </w:p>
        </w:tc>
        <w:tc>
          <w:tcPr>
            <w:tcW w:w="0" w:type="auto"/>
            <w:tcBorders>
              <w:top w:val="nil"/>
              <w:left w:val="single" w:sz="4" w:space="0" w:color="auto"/>
              <w:bottom w:val="single" w:sz="4" w:space="0" w:color="auto"/>
              <w:right w:val="single" w:sz="4" w:space="0" w:color="auto"/>
            </w:tcBorders>
            <w:shd w:val="clear" w:color="auto" w:fill="auto"/>
          </w:tcPr>
          <w:p w14:paraId="20EE1358" w14:textId="2878293F" w:rsidR="00466A27" w:rsidRPr="001857EF" w:rsidRDefault="00466A27" w:rsidP="00466A2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868CBA4"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7594705"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0648A2" w14:textId="77777777" w:rsidR="00466A27" w:rsidRPr="001857EF" w:rsidRDefault="00466A27" w:rsidP="00466A27">
            <w:pPr>
              <w:spacing w:line="276" w:lineRule="auto"/>
              <w:jc w:val="center"/>
              <w:rPr>
                <w:b/>
                <w:color w:val="000000" w:themeColor="text1"/>
                <w:sz w:val="22"/>
                <w:szCs w:val="22"/>
              </w:rPr>
            </w:pPr>
          </w:p>
        </w:tc>
      </w:tr>
      <w:tr w:rsidR="00466A27" w:rsidRPr="001857EF" w14:paraId="4CB0F990"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8A2E9AC" w14:textId="77777777" w:rsidR="00466A27" w:rsidRPr="001857EF" w:rsidRDefault="00466A27" w:rsidP="00466A2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CEB470D" w14:textId="2E90692A" w:rsidR="00466A27" w:rsidRPr="001857EF" w:rsidRDefault="00466A27" w:rsidP="00466A27">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1857EF">
              <w:rPr>
                <w:color w:val="000000" w:themeColor="text1"/>
                <w:sz w:val="22"/>
                <w:szCs w:val="22"/>
                <w:lang w:eastAsia="en-US"/>
              </w:rPr>
              <w:t>TS_3110.030_v1_Sledzene_trissturis_M24_sadalnem</w:t>
            </w:r>
          </w:p>
        </w:tc>
        <w:tc>
          <w:tcPr>
            <w:tcW w:w="0" w:type="auto"/>
            <w:tcBorders>
              <w:top w:val="nil"/>
              <w:left w:val="single" w:sz="4" w:space="0" w:color="auto"/>
              <w:bottom w:val="single" w:sz="4" w:space="0" w:color="auto"/>
              <w:right w:val="single" w:sz="4" w:space="0" w:color="auto"/>
            </w:tcBorders>
            <w:shd w:val="clear" w:color="auto" w:fill="auto"/>
          </w:tcPr>
          <w:p w14:paraId="39116FDA" w14:textId="24D31BDF" w:rsidR="00466A27" w:rsidRPr="001857EF" w:rsidRDefault="00466A27" w:rsidP="00466A27">
            <w:pPr>
              <w:spacing w:line="276" w:lineRule="auto"/>
              <w:jc w:val="center"/>
              <w:rPr>
                <w:color w:val="000000" w:themeColor="text1"/>
                <w:sz w:val="22"/>
                <w:szCs w:val="22"/>
                <w:lang w:eastAsia="lv-LV"/>
              </w:rPr>
            </w:pPr>
            <w:r w:rsidRPr="00CD3ED1">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CFCC586"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32A2E3" w14:textId="77777777" w:rsidR="00466A27" w:rsidRPr="001857EF" w:rsidRDefault="00466A27" w:rsidP="00466A2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9FA606" w14:textId="77777777" w:rsidR="00466A27" w:rsidRPr="001857EF" w:rsidRDefault="00466A27" w:rsidP="00466A27">
            <w:pPr>
              <w:spacing w:line="276" w:lineRule="auto"/>
              <w:jc w:val="center"/>
              <w:rPr>
                <w:b/>
                <w:color w:val="000000" w:themeColor="text1"/>
                <w:sz w:val="22"/>
                <w:szCs w:val="22"/>
              </w:rPr>
            </w:pPr>
          </w:p>
        </w:tc>
      </w:tr>
      <w:tr w:rsidR="00113328" w:rsidRPr="001857EF" w14:paraId="681F4ABD"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D8D8D8"/>
            <w:vAlign w:val="center"/>
          </w:tcPr>
          <w:p w14:paraId="3C62EACB" w14:textId="77777777" w:rsidR="00E0089B" w:rsidRPr="001857EF" w:rsidRDefault="00E0089B" w:rsidP="00E0089B">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8D8D8"/>
            <w:vAlign w:val="center"/>
            <w:hideMark/>
          </w:tcPr>
          <w:p w14:paraId="39D653A6" w14:textId="77777777" w:rsidR="00E0089B" w:rsidRPr="001857EF" w:rsidRDefault="00E0089B" w:rsidP="00E0089B">
            <w:pPr>
              <w:spacing w:line="276" w:lineRule="auto"/>
              <w:rPr>
                <w:b/>
                <w:color w:val="000000" w:themeColor="text1"/>
                <w:sz w:val="22"/>
                <w:szCs w:val="22"/>
                <w:lang w:eastAsia="lv-LV"/>
              </w:rPr>
            </w:pPr>
            <w:r w:rsidRPr="001857EF">
              <w:rPr>
                <w:b/>
                <w:bCs/>
                <w:color w:val="000000" w:themeColor="text1"/>
                <w:sz w:val="22"/>
                <w:szCs w:val="22"/>
                <w:lang w:eastAsia="lv-LV"/>
              </w:rPr>
              <w:t xml:space="preserve">Standarti/ </w:t>
            </w:r>
            <w:r w:rsidRPr="001857EF">
              <w:rPr>
                <w:b/>
                <w:color w:val="000000" w:themeColor="text1"/>
                <w:sz w:val="22"/>
                <w:szCs w:val="22"/>
              </w:rPr>
              <w:t>Standard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53E257"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1F180C"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AEA4252"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7FF4C50" w14:textId="77777777" w:rsidR="00E0089B" w:rsidRPr="001857EF" w:rsidRDefault="00E0089B" w:rsidP="00E0089B">
            <w:pPr>
              <w:spacing w:line="276" w:lineRule="auto"/>
              <w:jc w:val="center"/>
              <w:rPr>
                <w:b/>
                <w:color w:val="000000" w:themeColor="text1"/>
                <w:sz w:val="22"/>
                <w:szCs w:val="22"/>
                <w:lang w:eastAsia="lv-LV"/>
              </w:rPr>
            </w:pPr>
          </w:p>
        </w:tc>
      </w:tr>
      <w:tr w:rsidR="00113328" w:rsidRPr="001857EF" w14:paraId="62A7D492"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13831EE9"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84599DA"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lang w:eastAsia="lv-LV"/>
              </w:rPr>
              <w:t>EN 61439</w:t>
            </w:r>
            <w:r w:rsidRPr="001857EF">
              <w:rPr>
                <w:color w:val="000000" w:themeColor="text1"/>
                <w:sz w:val="22"/>
                <w:szCs w:val="22"/>
              </w:rPr>
              <w:t xml:space="preserve"> </w:t>
            </w:r>
            <w:r w:rsidRPr="001857EF">
              <w:rPr>
                <w:color w:val="000000" w:themeColor="text1"/>
                <w:sz w:val="22"/>
                <w:szCs w:val="22"/>
                <w:lang w:eastAsia="lv-LV"/>
              </w:rPr>
              <w:t xml:space="preserve">-1:2011; Zemsprieguma komutācijas un vadības aparatūras komplekti. Vispārīgie noteikumi. Sadalne un visi elementi izgatavoti atbilstoša standartam/ </w:t>
            </w:r>
            <w:r w:rsidRPr="001857EF">
              <w:rPr>
                <w:color w:val="000000" w:themeColor="text1"/>
                <w:sz w:val="22"/>
                <w:szCs w:val="22"/>
              </w:rPr>
              <w:t>EN 61439 -1:2011; Low-voltage switchgear and controlgear assemblies General rules. The switchgear and all the elements manufactured in compliance with the standard</w:t>
            </w:r>
          </w:p>
        </w:tc>
        <w:tc>
          <w:tcPr>
            <w:tcW w:w="0" w:type="auto"/>
            <w:tcBorders>
              <w:top w:val="nil"/>
              <w:left w:val="nil"/>
              <w:bottom w:val="single" w:sz="4" w:space="0" w:color="auto"/>
              <w:right w:val="single" w:sz="4" w:space="0" w:color="auto"/>
            </w:tcBorders>
            <w:vAlign w:val="center"/>
            <w:hideMark/>
          </w:tcPr>
          <w:p w14:paraId="112C056F"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0D9208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C0E30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D19E0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0991828"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6B3144FC"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5C306A1C" w14:textId="03538275" w:rsidR="00E0089B" w:rsidRPr="001857EF" w:rsidRDefault="00E0089B" w:rsidP="00E0089B">
            <w:pPr>
              <w:spacing w:line="276" w:lineRule="auto"/>
              <w:rPr>
                <w:color w:val="000000" w:themeColor="text1"/>
                <w:sz w:val="22"/>
                <w:szCs w:val="22"/>
                <w:lang w:eastAsia="lv-LV"/>
              </w:rPr>
            </w:pPr>
            <w:r w:rsidRPr="001857EF">
              <w:rPr>
                <w:noProof/>
                <w:color w:val="000000" w:themeColor="text1"/>
                <w:sz w:val="22"/>
                <w:szCs w:val="22"/>
              </w:rPr>
              <w:t xml:space="preserve">EN 62208:2012 </w:t>
            </w:r>
            <w:r w:rsidRPr="001857EF">
              <w:rPr>
                <w:color w:val="000000" w:themeColor="text1"/>
                <w:sz w:val="22"/>
                <w:szCs w:val="22"/>
                <w:shd w:val="clear" w:color="auto" w:fill="FFFFFF"/>
              </w:rPr>
              <w:t>Tukši korpusi zemsprieguma komutācijas un vadības ierīču komplektiem./ NE 62208:2011 Emty enclosures for low-voltage switchgear and controlgear assemblies – General requrements.</w:t>
            </w:r>
          </w:p>
        </w:tc>
        <w:tc>
          <w:tcPr>
            <w:tcW w:w="0" w:type="auto"/>
            <w:tcBorders>
              <w:top w:val="nil"/>
              <w:left w:val="nil"/>
              <w:bottom w:val="single" w:sz="4" w:space="0" w:color="auto"/>
              <w:right w:val="single" w:sz="4" w:space="0" w:color="auto"/>
            </w:tcBorders>
            <w:vAlign w:val="center"/>
          </w:tcPr>
          <w:p w14:paraId="4863AA09" w14:textId="35C062CD"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7EEA6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F2F75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07857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D679766"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5B92CC10"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9AB78A7"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lang w:eastAsia="lv-LV"/>
              </w:rPr>
              <w:t xml:space="preserve">EN ISO 14713-1:2017 (Cinka pārklājumi. Vadlīnijas un rekomendācijas dzelzs un tērauda konstrukciju korozijaizsardzībai. 1.daļa: Projektēšanas vispārīgie principi un korozijizturība)/ </w:t>
            </w:r>
            <w:r w:rsidRPr="001857EF">
              <w:rPr>
                <w:color w:val="000000" w:themeColor="text1"/>
                <w:sz w:val="22"/>
                <w:szCs w:val="22"/>
              </w:rPr>
              <w:t>EN ISO 14713-1:2017 (Zinc coatings. Guidelines and recommendations for the protection against corrosion of iron and steel in structures. Part 1: General principles of design and corrosion resistance)</w:t>
            </w:r>
          </w:p>
        </w:tc>
        <w:tc>
          <w:tcPr>
            <w:tcW w:w="0" w:type="auto"/>
            <w:tcBorders>
              <w:top w:val="nil"/>
              <w:left w:val="nil"/>
              <w:bottom w:val="single" w:sz="4" w:space="0" w:color="auto"/>
              <w:right w:val="single" w:sz="4" w:space="0" w:color="auto"/>
            </w:tcBorders>
            <w:vAlign w:val="center"/>
            <w:hideMark/>
          </w:tcPr>
          <w:p w14:paraId="3240554B"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914E1A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22BC5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9FE6D8"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BD0F907"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A282754"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3179A459"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lang w:eastAsia="lv-LV"/>
              </w:rPr>
              <w:t xml:space="preserve">EN 60947-1:2007 Zemsprieguma komutācijas un vadības ierīces. Pirms skaitītāja modulārie slēdži/ </w:t>
            </w:r>
            <w:r w:rsidRPr="001857EF">
              <w:rPr>
                <w:color w:val="000000" w:themeColor="text1"/>
                <w:sz w:val="22"/>
                <w:szCs w:val="22"/>
              </w:rPr>
              <w:t>EN 60947-1:2007 Low-voltage switchgear and controlgear. Pre-meter modular switches</w:t>
            </w:r>
          </w:p>
        </w:tc>
        <w:tc>
          <w:tcPr>
            <w:tcW w:w="0" w:type="auto"/>
            <w:tcBorders>
              <w:top w:val="nil"/>
              <w:left w:val="nil"/>
              <w:bottom w:val="single" w:sz="4" w:space="0" w:color="auto"/>
              <w:right w:val="single" w:sz="4" w:space="0" w:color="auto"/>
            </w:tcBorders>
            <w:vAlign w:val="center"/>
            <w:hideMark/>
          </w:tcPr>
          <w:p w14:paraId="22A2B437"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6E8593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B2F4B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62B54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38BC923"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AEE36AB"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FB40FA4"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lang w:eastAsia="lv-LV"/>
              </w:rPr>
              <w:t xml:space="preserve">EN IEC 61238-1-1:2019 Spiediena un mehāniskie spēka kabeļu savienotāji. 1-1. Daļa: Testēšanas metodes un prasības neizolētiem vadītājiem testētiem spiediena un mehāniskajiem savienotājiem spēka kabeļiem ar nominālo spriegumu līdz 1 kV (Um=1.2 kV)/ EN IEC 61238-1-1:2019 </w:t>
            </w:r>
            <w:r w:rsidRPr="001857EF">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0" w:type="auto"/>
            <w:tcBorders>
              <w:top w:val="nil"/>
              <w:left w:val="nil"/>
              <w:bottom w:val="single" w:sz="4" w:space="0" w:color="auto"/>
              <w:right w:val="single" w:sz="4" w:space="0" w:color="auto"/>
            </w:tcBorders>
            <w:vAlign w:val="center"/>
            <w:hideMark/>
          </w:tcPr>
          <w:p w14:paraId="19C8F866"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DEE112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151CE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02769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C2100B6"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74AFEE1F"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C4F1420"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EN 60529:1991 Apvalku ("enclousures") nodrošinātas aizsardzības pakāpes (IP kods). Korpusa nodrošinātā vides aizsardzības klase/ EN 60529:1991 Degrees of protection provided by enclosures (IP code). Environment protection class provided by a housing</w:t>
            </w:r>
          </w:p>
        </w:tc>
        <w:tc>
          <w:tcPr>
            <w:tcW w:w="0" w:type="auto"/>
            <w:tcBorders>
              <w:top w:val="nil"/>
              <w:left w:val="nil"/>
              <w:bottom w:val="single" w:sz="4" w:space="0" w:color="auto"/>
              <w:right w:val="single" w:sz="4" w:space="0" w:color="auto"/>
            </w:tcBorders>
            <w:vAlign w:val="center"/>
            <w:hideMark/>
          </w:tcPr>
          <w:p w14:paraId="20C3C2A7"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0F4EE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5272F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D1079E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492C393"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79251AA2"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F7BB4DC"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EN 50525-2-21:2011; Elektriskie kabeļi. Zemsprieguma spēka kabeļi ar nominālo spriegumu līdz 450/750 V (U0/U) ieskaitot. 2-21. daļa: Kabeļi vispārīgam pielietojumam/ EN 50525-2-21:2011; Electrical cables. Low voltage energy cables of rated voltages up to and including 450/750 V (U0/U). Part 2-21: Cables for general application</w:t>
            </w:r>
          </w:p>
        </w:tc>
        <w:tc>
          <w:tcPr>
            <w:tcW w:w="0" w:type="auto"/>
            <w:tcBorders>
              <w:top w:val="nil"/>
              <w:left w:val="nil"/>
              <w:bottom w:val="single" w:sz="4" w:space="0" w:color="auto"/>
              <w:right w:val="single" w:sz="4" w:space="0" w:color="auto"/>
            </w:tcBorders>
            <w:vAlign w:val="center"/>
            <w:hideMark/>
          </w:tcPr>
          <w:p w14:paraId="67D62713"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DA5E4D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49A76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A838A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781E493"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6D65C341"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7400812E"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EN 60715:2017; Zemsprieguma komutācijas ierīču un vadības ierīču izmēri. Standartizētas nesošās sliedes komutācijas ierīču, vadības ierīču un palīgierīču mehāniskai nostiprināšanai)/ EN 60715:2017 Dimensions of low-voltage switchgear and controlgear. Standardized mounting on rails for mechanical support of switchgear, controlgear and accessories</w:t>
            </w:r>
          </w:p>
        </w:tc>
        <w:tc>
          <w:tcPr>
            <w:tcW w:w="0" w:type="auto"/>
            <w:tcBorders>
              <w:top w:val="nil"/>
              <w:left w:val="nil"/>
              <w:bottom w:val="single" w:sz="4" w:space="0" w:color="auto"/>
              <w:right w:val="single" w:sz="4" w:space="0" w:color="auto"/>
            </w:tcBorders>
            <w:vAlign w:val="center"/>
            <w:hideMark/>
          </w:tcPr>
          <w:p w14:paraId="5268C98E"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09329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E5A05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4433BE"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B13D78A"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2D2AD277"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ED8EAC2"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DIN 603, </w:t>
            </w:r>
            <w:r w:rsidRPr="001857EF">
              <w:rPr>
                <w:bCs/>
                <w:color w:val="000000" w:themeColor="text1"/>
                <w:sz w:val="22"/>
                <w:szCs w:val="22"/>
              </w:rPr>
              <w:t xml:space="preserve">Cup head square neck bolts. </w:t>
            </w:r>
            <w:r w:rsidRPr="001857EF">
              <w:rPr>
                <w:color w:val="000000" w:themeColor="text1"/>
                <w:sz w:val="22"/>
                <w:szCs w:val="22"/>
              </w:rPr>
              <w:t>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0" w:type="auto"/>
            <w:tcBorders>
              <w:top w:val="nil"/>
              <w:left w:val="nil"/>
              <w:bottom w:val="single" w:sz="4" w:space="0" w:color="auto"/>
              <w:right w:val="single" w:sz="4" w:space="0" w:color="auto"/>
            </w:tcBorders>
            <w:vAlign w:val="center"/>
            <w:hideMark/>
          </w:tcPr>
          <w:p w14:paraId="42B2F1EA"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5F764E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E6523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ED34E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2F660B1"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33266F75" w14:textId="77777777" w:rsidR="00E0089B" w:rsidRPr="001857EF" w:rsidRDefault="00E0089B" w:rsidP="00E0089B">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648EA78E" w14:textId="7A78F95D" w:rsidR="00E0089B" w:rsidRPr="001857EF" w:rsidRDefault="00E0089B" w:rsidP="00E0089B">
            <w:pPr>
              <w:spacing w:line="276" w:lineRule="auto"/>
              <w:rPr>
                <w:color w:val="000000" w:themeColor="text1"/>
                <w:sz w:val="22"/>
                <w:szCs w:val="22"/>
              </w:rPr>
            </w:pPr>
            <w:r w:rsidRPr="001857EF">
              <w:rPr>
                <w:color w:val="000000" w:themeColor="text1"/>
                <w:sz w:val="22"/>
                <w:szCs w:val="22"/>
                <w:shd w:val="clear" w:color="auto" w:fill="FFFFFF"/>
              </w:rPr>
              <w:t>LVS EN 60715:2018</w:t>
            </w:r>
            <w:r w:rsidRPr="001857EF">
              <w:rPr>
                <w:b/>
                <w:bCs/>
                <w:color w:val="000000" w:themeColor="text1"/>
                <w:sz w:val="22"/>
                <w:szCs w:val="22"/>
                <w:shd w:val="clear" w:color="auto" w:fill="FFFFFF"/>
              </w:rPr>
              <w:t xml:space="preserve"> </w:t>
            </w:r>
            <w:r w:rsidRPr="001857EF">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 / LVS EN 60715:2018</w:t>
            </w:r>
            <w:r w:rsidRPr="001857EF">
              <w:rPr>
                <w:b/>
                <w:bCs/>
                <w:color w:val="000000" w:themeColor="text1"/>
                <w:sz w:val="22"/>
                <w:szCs w:val="22"/>
                <w:shd w:val="clear" w:color="auto" w:fill="FFFFFF"/>
              </w:rPr>
              <w:t xml:space="preserve"> </w:t>
            </w:r>
            <w:r w:rsidRPr="001857EF">
              <w:rPr>
                <w:color w:val="000000" w:themeColor="text1"/>
                <w:sz w:val="22"/>
                <w:szCs w:val="22"/>
                <w:shd w:val="clear" w:color="auto" w:fill="FFFFFF"/>
              </w:rPr>
              <w:t>Dimensions of low-voltage, switchgear and controlgear – Standardized mounting on rails for mechanical support of switchgear, controlgear and accessories.</w:t>
            </w:r>
          </w:p>
        </w:tc>
        <w:tc>
          <w:tcPr>
            <w:tcW w:w="0" w:type="auto"/>
            <w:tcBorders>
              <w:top w:val="nil"/>
              <w:left w:val="nil"/>
              <w:bottom w:val="single" w:sz="4" w:space="0" w:color="auto"/>
              <w:right w:val="single" w:sz="4" w:space="0" w:color="auto"/>
            </w:tcBorders>
            <w:vAlign w:val="center"/>
          </w:tcPr>
          <w:p w14:paraId="4FBEDA70" w14:textId="11E4D54A"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7CECB1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51E10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731F7A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814C090"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3409D81" w14:textId="77777777" w:rsidR="00E0089B" w:rsidRPr="001857EF" w:rsidRDefault="00E0089B" w:rsidP="00E0089B">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0E72593" w14:textId="77777777" w:rsidR="00E0089B" w:rsidRPr="001857EF" w:rsidRDefault="00E0089B" w:rsidP="00E0089B">
            <w:pPr>
              <w:spacing w:line="276" w:lineRule="auto"/>
              <w:rPr>
                <w:b/>
                <w:bCs/>
                <w:color w:val="000000" w:themeColor="text1"/>
                <w:sz w:val="22"/>
                <w:szCs w:val="22"/>
                <w:lang w:eastAsia="lv-LV"/>
              </w:rPr>
            </w:pPr>
            <w:r w:rsidRPr="001857EF">
              <w:rPr>
                <w:b/>
                <w:bCs/>
                <w:color w:val="000000" w:themeColor="text1"/>
                <w:sz w:val="22"/>
                <w:szCs w:val="22"/>
                <w:lang w:eastAsia="lv-LV"/>
              </w:rPr>
              <w:t xml:space="preserve">Dokumentācija/ </w:t>
            </w:r>
            <w:r w:rsidRPr="001857EF">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99255C" w14:textId="77777777" w:rsidR="00E0089B" w:rsidRPr="001857EF" w:rsidRDefault="00E0089B" w:rsidP="00E0089B">
            <w:pPr>
              <w:spacing w:line="276" w:lineRule="auto"/>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43B13AA" w14:textId="77777777" w:rsidR="00E0089B" w:rsidRPr="001857EF" w:rsidRDefault="00E0089B" w:rsidP="00E0089B">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96E2C83" w14:textId="77777777" w:rsidR="00E0089B" w:rsidRPr="001857EF" w:rsidRDefault="00E0089B" w:rsidP="00E0089B">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AE6991" w14:textId="77777777" w:rsidR="00E0089B" w:rsidRPr="001857EF" w:rsidRDefault="00E0089B" w:rsidP="00E0089B">
            <w:pPr>
              <w:spacing w:line="276" w:lineRule="auto"/>
              <w:jc w:val="center"/>
              <w:rPr>
                <w:b/>
                <w:bCs/>
                <w:color w:val="000000" w:themeColor="text1"/>
                <w:sz w:val="22"/>
                <w:szCs w:val="22"/>
                <w:lang w:eastAsia="lv-LV"/>
              </w:rPr>
            </w:pPr>
          </w:p>
        </w:tc>
      </w:tr>
      <w:tr w:rsidR="00113328" w:rsidRPr="001857EF" w14:paraId="05E02CDA"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041EA858"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0BA16A66" w14:textId="11BB93BD" w:rsidR="00E0089B" w:rsidRPr="001857EF" w:rsidRDefault="00E0089B" w:rsidP="00E0089B">
            <w:pPr>
              <w:spacing w:line="276" w:lineRule="auto"/>
              <w:rPr>
                <w:color w:val="000000" w:themeColor="text1"/>
                <w:sz w:val="22"/>
                <w:szCs w:val="22"/>
              </w:rPr>
            </w:pPr>
            <w:r w:rsidRPr="001857EF">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p w14:paraId="272CE24E" w14:textId="055AD021" w:rsidR="00E0089B" w:rsidRPr="001857EF" w:rsidRDefault="00E0089B" w:rsidP="00E0089B">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7FF295DC" w14:textId="7DEBB305"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val="en-US"/>
              </w:rPr>
              <w:t>Latviešu valodā/ Latvian</w:t>
            </w:r>
            <w:r w:rsidRPr="001857EF" w:rsidDel="000C64E8">
              <w:rPr>
                <w:color w:val="000000" w:themeColor="text1"/>
                <w:sz w:val="22"/>
                <w:szCs w:val="22"/>
                <w:lang w:eastAsia="lv-LV"/>
              </w:rPr>
              <w:t xml:space="preserve"> </w:t>
            </w:r>
          </w:p>
        </w:tc>
        <w:tc>
          <w:tcPr>
            <w:tcW w:w="0" w:type="auto"/>
            <w:tcBorders>
              <w:top w:val="single" w:sz="4" w:space="0" w:color="auto"/>
              <w:left w:val="nil"/>
              <w:bottom w:val="single" w:sz="4" w:space="0" w:color="auto"/>
              <w:right w:val="single" w:sz="4" w:space="0" w:color="auto"/>
            </w:tcBorders>
            <w:vAlign w:val="center"/>
          </w:tcPr>
          <w:p w14:paraId="186C1CB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96AC2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D57A19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2474F19"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042563BE"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9701A82" w14:textId="77777777" w:rsidR="00E0089B" w:rsidRPr="001857EF" w:rsidRDefault="00E0089B" w:rsidP="00E0089B">
            <w:pPr>
              <w:spacing w:line="276" w:lineRule="auto"/>
              <w:ind w:left="238" w:hanging="238"/>
              <w:rPr>
                <w:color w:val="000000" w:themeColor="text1"/>
                <w:sz w:val="22"/>
                <w:szCs w:val="22"/>
              </w:rPr>
            </w:pPr>
            <w:r w:rsidRPr="001857EF">
              <w:rPr>
                <w:color w:val="000000" w:themeColor="text1"/>
                <w:sz w:val="22"/>
                <w:szCs w:val="22"/>
              </w:rPr>
              <w:t>Sadalnē piestiprināt datu plāksnīti, kas satur sekojošu informāciju:</w:t>
            </w:r>
          </w:p>
          <w:p w14:paraId="4CB5C6B1"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ražotāja nosaukums, tipa apzīmējums ar komplektācijas apzīmējumu</w:t>
            </w:r>
          </w:p>
          <w:p w14:paraId="7494497E"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nominālais spriegums Un, V</w:t>
            </w:r>
          </w:p>
          <w:p w14:paraId="77D454C4"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sadalnes nominālā strāva InA</w:t>
            </w:r>
          </w:p>
          <w:p w14:paraId="27C4D5EC"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sadalnes korpusa IP klase</w:t>
            </w:r>
          </w:p>
          <w:p w14:paraId="454F75CF"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 xml:space="preserve">izgatavošanas mēnesis un gads </w:t>
            </w:r>
          </w:p>
          <w:p w14:paraId="14674D16"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dentifikācijas Nr.</w:t>
            </w:r>
          </w:p>
          <w:p w14:paraId="5A04F206"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atbilstības standarts</w:t>
            </w:r>
          </w:p>
          <w:p w14:paraId="0AC5B064" w14:textId="77777777" w:rsidR="00E0089B" w:rsidRPr="001857EF" w:rsidRDefault="00E0089B" w:rsidP="00E0089B">
            <w:pPr>
              <w:pStyle w:val="ListParagraph"/>
              <w:numPr>
                <w:ilvl w:val="1"/>
                <w:numId w:val="32"/>
              </w:numPr>
              <w:spacing w:after="0" w:line="240" w:lineRule="auto"/>
              <w:ind w:left="238" w:hanging="238"/>
              <w:rPr>
                <w:rFonts w:cs="Times New Roman"/>
                <w:color w:val="000000" w:themeColor="text1"/>
                <w:sz w:val="22"/>
              </w:rPr>
            </w:pPr>
            <w:r w:rsidRPr="001857EF">
              <w:rPr>
                <w:rFonts w:eastAsia="Times New Roman" w:cs="Times New Roman"/>
                <w:color w:val="000000" w:themeColor="text1"/>
                <w:sz w:val="22"/>
              </w:rPr>
              <w:t>CE marķējums</w:t>
            </w:r>
          </w:p>
          <w:p w14:paraId="5D0CA87E" w14:textId="77777777" w:rsidR="00E0089B" w:rsidRPr="001857EF" w:rsidRDefault="00E0089B" w:rsidP="00E0089B">
            <w:pPr>
              <w:spacing w:line="276" w:lineRule="auto"/>
              <w:ind w:left="238" w:hanging="238"/>
              <w:rPr>
                <w:color w:val="000000" w:themeColor="text1"/>
                <w:sz w:val="22"/>
                <w:szCs w:val="22"/>
              </w:rPr>
            </w:pPr>
            <w:r w:rsidRPr="001857EF">
              <w:rPr>
                <w:color w:val="000000" w:themeColor="text1"/>
                <w:sz w:val="22"/>
                <w:szCs w:val="22"/>
              </w:rPr>
              <w:t>izcelsmes valsts/ A data plate containing the following information shall be attached to the switchgear:</w:t>
            </w:r>
          </w:p>
          <w:p w14:paraId="49A8E481"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anufacturer's name, type designation with the assembly designation</w:t>
            </w:r>
          </w:p>
          <w:p w14:paraId="6F5316EE"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Rated voltage Un, V</w:t>
            </w:r>
          </w:p>
          <w:p w14:paraId="61A3A225"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switchgear rated current InA</w:t>
            </w:r>
          </w:p>
          <w:p w14:paraId="5D903EAE"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IP class of the switchgear housing</w:t>
            </w:r>
          </w:p>
          <w:p w14:paraId="01C17FDE"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onth and year of production</w:t>
            </w:r>
          </w:p>
          <w:p w14:paraId="77531547"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 xml:space="preserve">Identification No. </w:t>
            </w:r>
          </w:p>
          <w:p w14:paraId="49643663" w14:textId="77777777" w:rsidR="00E0089B" w:rsidRPr="001857EF" w:rsidRDefault="00E0089B" w:rsidP="00E0089B">
            <w:pPr>
              <w:pStyle w:val="ListParagraph"/>
              <w:numPr>
                <w:ilvl w:val="1"/>
                <w:numId w:val="32"/>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compliance standard</w:t>
            </w:r>
          </w:p>
          <w:p w14:paraId="24874C9B" w14:textId="77777777" w:rsidR="00E0089B" w:rsidRPr="001857EF" w:rsidRDefault="00E0089B" w:rsidP="00E0089B">
            <w:pPr>
              <w:pStyle w:val="ListParagraph"/>
              <w:numPr>
                <w:ilvl w:val="1"/>
                <w:numId w:val="32"/>
              </w:numPr>
              <w:spacing w:after="0" w:line="240" w:lineRule="auto"/>
              <w:ind w:left="238" w:hanging="238"/>
              <w:rPr>
                <w:rFonts w:cs="Times New Roman"/>
                <w:color w:val="000000" w:themeColor="text1"/>
                <w:sz w:val="22"/>
              </w:rPr>
            </w:pPr>
            <w:r w:rsidRPr="001857EF">
              <w:rPr>
                <w:rFonts w:cs="Times New Roman"/>
                <w:color w:val="000000" w:themeColor="text1"/>
                <w:sz w:val="22"/>
              </w:rPr>
              <w:t xml:space="preserve">CE label </w:t>
            </w:r>
          </w:p>
          <w:p w14:paraId="7592AB93" w14:textId="77777777" w:rsidR="00E0089B" w:rsidRPr="001857EF" w:rsidRDefault="00E0089B" w:rsidP="00E0089B">
            <w:pPr>
              <w:pStyle w:val="ListParagraph"/>
              <w:numPr>
                <w:ilvl w:val="1"/>
                <w:numId w:val="32"/>
              </w:numPr>
              <w:spacing w:after="0" w:line="240" w:lineRule="auto"/>
              <w:ind w:left="238" w:hanging="238"/>
              <w:rPr>
                <w:rFonts w:cs="Times New Roman"/>
                <w:color w:val="000000" w:themeColor="text1"/>
                <w:sz w:val="22"/>
              </w:rPr>
            </w:pPr>
            <w:r w:rsidRPr="001857EF">
              <w:rPr>
                <w:rFonts w:cs="Times New Roman"/>
                <w:color w:val="000000" w:themeColor="text1"/>
                <w:sz w:val="22"/>
              </w:rPr>
              <w:t>country of origin</w:t>
            </w:r>
          </w:p>
        </w:tc>
        <w:tc>
          <w:tcPr>
            <w:tcW w:w="0" w:type="auto"/>
            <w:tcBorders>
              <w:top w:val="nil"/>
              <w:left w:val="nil"/>
              <w:bottom w:val="single" w:sz="4" w:space="0" w:color="auto"/>
              <w:right w:val="single" w:sz="4" w:space="0" w:color="auto"/>
            </w:tcBorders>
            <w:vAlign w:val="center"/>
            <w:hideMark/>
          </w:tcPr>
          <w:p w14:paraId="16CD1B5E" w14:textId="77777777" w:rsidR="00E0089B" w:rsidRPr="001857EF" w:rsidRDefault="00E0089B" w:rsidP="00E0089B">
            <w:pPr>
              <w:spacing w:line="276" w:lineRule="auto"/>
              <w:jc w:val="center"/>
              <w:rPr>
                <w:bCs/>
                <w:color w:val="000000" w:themeColor="text1"/>
                <w:sz w:val="22"/>
                <w:szCs w:val="22"/>
                <w:lang w:eastAsia="lv-LV"/>
              </w:rPr>
            </w:pPr>
            <w:r w:rsidRPr="001857EF">
              <w:rPr>
                <w:color w:val="000000" w:themeColor="text1"/>
                <w:sz w:val="22"/>
                <w:szCs w:val="22"/>
                <w:lang w:eastAsia="lv-LV"/>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9FAD7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CE1FD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A8801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2CE0ED0"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FFFFFF"/>
            <w:vAlign w:val="center"/>
          </w:tcPr>
          <w:p w14:paraId="54B229E7"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1FE691F" w14:textId="77777777" w:rsidR="00E0089B" w:rsidRPr="001857EF" w:rsidRDefault="00E0089B" w:rsidP="00E0089B">
            <w:pPr>
              <w:spacing w:line="276" w:lineRule="auto"/>
              <w:ind w:left="238" w:hanging="238"/>
              <w:rPr>
                <w:color w:val="000000" w:themeColor="text1"/>
                <w:sz w:val="22"/>
                <w:szCs w:val="22"/>
              </w:rPr>
            </w:pPr>
            <w:r w:rsidRPr="001857EF">
              <w:rPr>
                <w:color w:val="000000" w:themeColor="text1"/>
                <w:sz w:val="22"/>
                <w:szCs w:val="22"/>
              </w:rPr>
              <w:t>Tehniskā pase (reizē ar preču piegādi), kas satur šādu informāciju:</w:t>
            </w:r>
          </w:p>
          <w:p w14:paraId="28139AD0"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tipa apzīmējums</w:t>
            </w:r>
          </w:p>
          <w:p w14:paraId="1326DB28"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denfikācijas Nr.</w:t>
            </w:r>
          </w:p>
          <w:p w14:paraId="54B24CD8"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izgatavošanas mēnesis un gads</w:t>
            </w:r>
          </w:p>
          <w:p w14:paraId="573AE6F7"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tehniskie dati</w:t>
            </w:r>
          </w:p>
          <w:p w14:paraId="09BB6C2C"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 xml:space="preserve">principshēma </w:t>
            </w:r>
          </w:p>
          <w:p w14:paraId="763190AC"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eastAsia="Times New Roman" w:cs="Times New Roman"/>
                <w:color w:val="000000" w:themeColor="text1"/>
                <w:sz w:val="22"/>
              </w:rPr>
              <w:t>komplektācijas saraksts</w:t>
            </w:r>
          </w:p>
          <w:p w14:paraId="66881BA1" w14:textId="77777777" w:rsidR="00E0089B" w:rsidRPr="001857EF" w:rsidRDefault="00E0089B" w:rsidP="00E0089B">
            <w:pPr>
              <w:pStyle w:val="ListParagraph"/>
              <w:numPr>
                <w:ilvl w:val="0"/>
                <w:numId w:val="33"/>
              </w:numPr>
              <w:spacing w:after="0" w:line="240" w:lineRule="auto"/>
              <w:ind w:left="238" w:hanging="238"/>
              <w:rPr>
                <w:rFonts w:cs="Times New Roman"/>
                <w:color w:val="000000" w:themeColor="text1"/>
                <w:sz w:val="22"/>
              </w:rPr>
            </w:pPr>
            <w:r w:rsidRPr="001857EF">
              <w:rPr>
                <w:rFonts w:eastAsia="Times New Roman" w:cs="Times New Roman"/>
                <w:color w:val="000000" w:themeColor="text1"/>
                <w:sz w:val="22"/>
              </w:rPr>
              <w:t>ekspluatācijas nosacījumi</w:t>
            </w:r>
          </w:p>
          <w:p w14:paraId="0E98E727" w14:textId="77777777" w:rsidR="00E0089B" w:rsidRPr="001857EF" w:rsidRDefault="00E0089B" w:rsidP="00E0089B">
            <w:pPr>
              <w:spacing w:line="276" w:lineRule="auto"/>
              <w:ind w:left="238" w:hanging="238"/>
              <w:rPr>
                <w:color w:val="000000" w:themeColor="text1"/>
                <w:sz w:val="22"/>
                <w:szCs w:val="22"/>
              </w:rPr>
            </w:pPr>
            <w:r w:rsidRPr="001857EF">
              <w:rPr>
                <w:color w:val="000000" w:themeColor="text1"/>
                <w:sz w:val="22"/>
                <w:szCs w:val="22"/>
              </w:rPr>
              <w:t>garantijas nosacījumi/ Technical passport (along with delivery of goods) containing the following information:</w:t>
            </w:r>
          </w:p>
          <w:p w14:paraId="1AE879B8"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type designation</w:t>
            </w:r>
          </w:p>
          <w:p w14:paraId="6392444F"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Identification No.</w:t>
            </w:r>
          </w:p>
          <w:p w14:paraId="7D537AF0"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month and year of production</w:t>
            </w:r>
          </w:p>
          <w:p w14:paraId="06A04D24"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technical data</w:t>
            </w:r>
          </w:p>
          <w:p w14:paraId="4EBC0C9C"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 xml:space="preserve">circuit diagram </w:t>
            </w:r>
          </w:p>
          <w:p w14:paraId="1F3C8ECC" w14:textId="77777777" w:rsidR="00E0089B" w:rsidRPr="001857EF" w:rsidRDefault="00E0089B" w:rsidP="00E0089B">
            <w:pPr>
              <w:pStyle w:val="ListParagraph"/>
              <w:numPr>
                <w:ilvl w:val="0"/>
                <w:numId w:val="33"/>
              </w:numPr>
              <w:spacing w:after="0" w:line="240" w:lineRule="auto"/>
              <w:ind w:left="238" w:hanging="238"/>
              <w:rPr>
                <w:rFonts w:eastAsia="Times New Roman" w:cs="Times New Roman"/>
                <w:color w:val="000000" w:themeColor="text1"/>
                <w:sz w:val="22"/>
              </w:rPr>
            </w:pPr>
            <w:r w:rsidRPr="001857EF">
              <w:rPr>
                <w:rFonts w:cs="Times New Roman"/>
                <w:color w:val="000000" w:themeColor="text1"/>
                <w:sz w:val="22"/>
              </w:rPr>
              <w:t>list of assembly</w:t>
            </w:r>
          </w:p>
          <w:p w14:paraId="713EDE94" w14:textId="77777777" w:rsidR="00E0089B" w:rsidRPr="001857EF" w:rsidRDefault="00E0089B" w:rsidP="00E0089B">
            <w:pPr>
              <w:pStyle w:val="ListParagraph"/>
              <w:numPr>
                <w:ilvl w:val="0"/>
                <w:numId w:val="33"/>
              </w:numPr>
              <w:spacing w:after="0" w:line="240" w:lineRule="auto"/>
              <w:ind w:left="238" w:hanging="238"/>
              <w:rPr>
                <w:rFonts w:cs="Times New Roman"/>
                <w:color w:val="000000" w:themeColor="text1"/>
                <w:sz w:val="22"/>
              </w:rPr>
            </w:pPr>
            <w:r w:rsidRPr="001857EF">
              <w:rPr>
                <w:rFonts w:cs="Times New Roman"/>
                <w:color w:val="000000" w:themeColor="text1"/>
                <w:sz w:val="22"/>
              </w:rPr>
              <w:t xml:space="preserve">operation conditions </w:t>
            </w:r>
          </w:p>
          <w:p w14:paraId="13EDD5FE" w14:textId="77777777" w:rsidR="00E0089B" w:rsidRPr="001857EF" w:rsidRDefault="00E0089B" w:rsidP="00E0089B">
            <w:pPr>
              <w:pStyle w:val="ListParagraph"/>
              <w:numPr>
                <w:ilvl w:val="0"/>
                <w:numId w:val="33"/>
              </w:numPr>
              <w:spacing w:after="0" w:line="240" w:lineRule="auto"/>
              <w:ind w:left="238" w:hanging="238"/>
              <w:rPr>
                <w:rFonts w:cs="Times New Roman"/>
                <w:color w:val="000000" w:themeColor="text1"/>
                <w:sz w:val="22"/>
              </w:rPr>
            </w:pPr>
            <w:r w:rsidRPr="001857EF">
              <w:rPr>
                <w:rFonts w:cs="Times New Roman"/>
                <w:color w:val="000000" w:themeColor="text1"/>
                <w:sz w:val="22"/>
              </w:rPr>
              <w:t>guarantee conditions</w:t>
            </w:r>
          </w:p>
        </w:tc>
        <w:tc>
          <w:tcPr>
            <w:tcW w:w="0" w:type="auto"/>
            <w:tcBorders>
              <w:top w:val="nil"/>
              <w:left w:val="nil"/>
              <w:bottom w:val="single" w:sz="4" w:space="0" w:color="auto"/>
              <w:right w:val="single" w:sz="4" w:space="0" w:color="auto"/>
            </w:tcBorders>
            <w:vAlign w:val="center"/>
            <w:hideMark/>
          </w:tcPr>
          <w:p w14:paraId="26373F6D"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88FD6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6D68B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567B8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FF1F058"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61B0573" w14:textId="77777777" w:rsidR="00E0089B" w:rsidRPr="001857EF" w:rsidRDefault="00E0089B" w:rsidP="00E0089B">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5ACD5FB" w14:textId="77777777" w:rsidR="00E0089B" w:rsidRPr="001857EF" w:rsidRDefault="00E0089B" w:rsidP="00E0089B">
            <w:pPr>
              <w:spacing w:line="276" w:lineRule="auto"/>
              <w:rPr>
                <w:b/>
                <w:color w:val="000000" w:themeColor="text1"/>
                <w:sz w:val="22"/>
                <w:szCs w:val="22"/>
                <w:lang w:eastAsia="lv-LV"/>
              </w:rPr>
            </w:pPr>
            <w:r w:rsidRPr="001857EF">
              <w:rPr>
                <w:b/>
                <w:bCs/>
                <w:color w:val="000000" w:themeColor="text1"/>
                <w:sz w:val="22"/>
                <w:szCs w:val="22"/>
                <w:lang w:eastAsia="lv-LV"/>
              </w:rPr>
              <w:t xml:space="preserve">Vides nosacījumi/ </w:t>
            </w:r>
            <w:r w:rsidRPr="001857EF">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99E9C9"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AA7133"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6C59FAC"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B7AC6" w14:textId="77777777" w:rsidR="00E0089B" w:rsidRPr="001857EF" w:rsidRDefault="00E0089B" w:rsidP="00E0089B">
            <w:pPr>
              <w:spacing w:line="276" w:lineRule="auto"/>
              <w:jc w:val="center"/>
              <w:rPr>
                <w:b/>
                <w:color w:val="000000" w:themeColor="text1"/>
                <w:sz w:val="22"/>
                <w:szCs w:val="22"/>
                <w:lang w:eastAsia="lv-LV"/>
              </w:rPr>
            </w:pPr>
          </w:p>
        </w:tc>
      </w:tr>
      <w:tr w:rsidR="00113328" w:rsidRPr="001857EF" w14:paraId="7106FA7F"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F9E47E5"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638F38F" w14:textId="0AE1C81D"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Apkārtējās vides vidējā temperatūra 24 h periodā (saskaņā ar EN 62208:2012) / Ambient air temperature overage over a period 24 h according to EN 62208:20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1E486D8" w14:textId="2A4F3D88" w:rsidR="00E0089B" w:rsidRPr="001857EF" w:rsidRDefault="00E0089B" w:rsidP="0096307A">
            <w:pPr>
              <w:jc w:val="center"/>
              <w:rPr>
                <w:color w:val="000000" w:themeColor="text1"/>
                <w:sz w:val="22"/>
                <w:szCs w:val="22"/>
              </w:rPr>
            </w:pPr>
            <w:r w:rsidRPr="001857EF">
              <w:rPr>
                <w:color w:val="000000" w:themeColor="text1"/>
                <w:sz w:val="22"/>
                <w:szCs w:val="22"/>
                <w:lang w:val="en-US" w:eastAsia="lv-LV"/>
              </w:rPr>
              <w:t>-25</w:t>
            </w:r>
            <w:r w:rsidRPr="001857EF">
              <w:rPr>
                <w:color w:val="000000" w:themeColor="text1"/>
                <w:sz w:val="22"/>
                <w:szCs w:val="22"/>
                <w:lang w:val="en-US"/>
              </w:rPr>
              <w:t>°C</w:t>
            </w:r>
            <w:r w:rsidRPr="001857EF">
              <w:rPr>
                <w:color w:val="000000" w:themeColor="text1"/>
                <w:sz w:val="22"/>
                <w:szCs w:val="22"/>
                <w:lang w:val="en-US" w:eastAsia="lv-LV"/>
              </w:rPr>
              <w:t xml:space="preserve"> – +35 </w:t>
            </w:r>
            <w:r w:rsidRPr="001857EF">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715FAC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41F31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16A00E"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3E5A8EB"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3C4C9EE"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83899A"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vAlign w:val="center"/>
            <w:hideMark/>
          </w:tcPr>
          <w:p w14:paraId="1442A021"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5B05DAE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AAB52E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98BF09"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776AD67"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C8E0162"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D7E76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Aizsardzības pakāpe kabeļu komutācijas modulim ar atvērtām durvīm. Piezīme – prasības kontrole veikta, ja kopnes ir nosegtas ar slēdzi vai izolācijas uzliku (uzlika ir iekļauta papildaprīkojumā)/ Protection degree of the cable switching module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vAlign w:val="center"/>
            <w:hideMark/>
          </w:tcPr>
          <w:p w14:paraId="2BD5AD0B"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IP21</w:t>
            </w:r>
          </w:p>
        </w:tc>
        <w:tc>
          <w:tcPr>
            <w:tcW w:w="0" w:type="auto"/>
            <w:tcBorders>
              <w:top w:val="single" w:sz="4" w:space="0" w:color="auto"/>
              <w:left w:val="nil"/>
              <w:bottom w:val="single" w:sz="4" w:space="0" w:color="auto"/>
              <w:right w:val="single" w:sz="4" w:space="0" w:color="auto"/>
            </w:tcBorders>
            <w:vAlign w:val="center"/>
          </w:tcPr>
          <w:p w14:paraId="3F5C492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70167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19D7C0"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A00F212"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EE71B4A"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0EBBAC"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Aizsardzības pakāpe uzskaites modulim ar atvērtām durvīm</w:t>
            </w:r>
            <w:r w:rsidRPr="001857EF">
              <w:rPr>
                <w:color w:val="000000" w:themeColor="text1"/>
                <w:sz w:val="22"/>
                <w:szCs w:val="22"/>
                <w:lang w:eastAsia="lv-LV"/>
              </w:rPr>
              <w:t xml:space="preserve">/ </w:t>
            </w:r>
            <w:r w:rsidRPr="001857EF">
              <w:rPr>
                <w:color w:val="000000" w:themeColor="text1"/>
                <w:sz w:val="22"/>
                <w:szCs w:val="22"/>
              </w:rPr>
              <w:t>Protection degree of the metering module with open door</w:t>
            </w:r>
          </w:p>
        </w:tc>
        <w:tc>
          <w:tcPr>
            <w:tcW w:w="0" w:type="auto"/>
            <w:tcBorders>
              <w:top w:val="single" w:sz="4" w:space="0" w:color="auto"/>
              <w:left w:val="nil"/>
              <w:bottom w:val="single" w:sz="4" w:space="0" w:color="auto"/>
              <w:right w:val="single" w:sz="4" w:space="0" w:color="auto"/>
            </w:tcBorders>
            <w:vAlign w:val="center"/>
            <w:hideMark/>
          </w:tcPr>
          <w:p w14:paraId="1742B4DE"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IP31</w:t>
            </w:r>
          </w:p>
        </w:tc>
        <w:tc>
          <w:tcPr>
            <w:tcW w:w="0" w:type="auto"/>
            <w:tcBorders>
              <w:top w:val="single" w:sz="4" w:space="0" w:color="auto"/>
              <w:left w:val="nil"/>
              <w:bottom w:val="single" w:sz="4" w:space="0" w:color="auto"/>
              <w:right w:val="single" w:sz="4" w:space="0" w:color="auto"/>
            </w:tcBorders>
            <w:vAlign w:val="center"/>
          </w:tcPr>
          <w:p w14:paraId="7521540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A1974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34D5F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9DFCEAA"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1535CC0"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1A2525" w14:textId="77777777" w:rsidR="00E0089B" w:rsidRPr="001857EF" w:rsidRDefault="00E0089B" w:rsidP="00E0089B">
            <w:pPr>
              <w:spacing w:line="276" w:lineRule="auto"/>
              <w:rPr>
                <w:strike/>
                <w:color w:val="000000" w:themeColor="text1"/>
                <w:sz w:val="22"/>
                <w:szCs w:val="22"/>
              </w:rPr>
            </w:pPr>
            <w:r w:rsidRPr="001857EF">
              <w:rPr>
                <w:color w:val="000000" w:themeColor="text1"/>
                <w:sz w:val="22"/>
                <w:szCs w:val="22"/>
              </w:rPr>
              <w:t xml:space="preserve">Darba vides mitrums saskaņā ar EN 61439-1:2012; norādīt piemēroto vērtību diapazonu / Operating humidity conditions in accordance with EN 61439-1:2012; </w:t>
            </w:r>
            <w:r w:rsidRPr="001857EF">
              <w:rPr>
                <w:color w:val="000000" w:themeColor="text1"/>
                <w:sz w:val="22"/>
                <w:szCs w:val="22"/>
                <w:lang w:val="en-US"/>
              </w:rPr>
              <w:t>specify an appropriate range of values</w:t>
            </w:r>
            <w:r w:rsidRPr="001857EF">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340FA56E" w14:textId="77777777" w:rsidR="00E0089B" w:rsidRPr="001857EF" w:rsidRDefault="00E0089B" w:rsidP="00E0089B">
            <w:pPr>
              <w:spacing w:line="276" w:lineRule="auto"/>
              <w:jc w:val="center"/>
              <w:rPr>
                <w:strike/>
                <w:color w:val="000000" w:themeColor="text1"/>
                <w:sz w:val="22"/>
                <w:szCs w:val="22"/>
              </w:rPr>
            </w:pPr>
            <w:r w:rsidRPr="001857EF">
              <w:rPr>
                <w:color w:val="000000" w:themeColor="text1"/>
                <w:spacing w:val="-4"/>
                <w:sz w:val="22"/>
                <w:szCs w:val="22"/>
                <w:lang w:eastAsia="lv-LV"/>
              </w:rPr>
              <w:t>Atbilst/</w:t>
            </w:r>
            <w:r w:rsidRPr="001857EF">
              <w:rPr>
                <w:color w:val="000000" w:themeColor="text1"/>
                <w:spacing w:val="-4"/>
                <w:sz w:val="22"/>
                <w:szCs w:val="22"/>
                <w:lang w:val="en-US" w:eastAsia="lv-LV"/>
              </w:rPr>
              <w:t>Compliant</w:t>
            </w:r>
            <w:r w:rsidRPr="001857EF">
              <w:rPr>
                <w:strike/>
                <w:color w:val="000000" w:themeColor="text1"/>
                <w:sz w:val="22"/>
                <w:szCs w:val="22"/>
                <w:lang w:val="en-US"/>
              </w:rPr>
              <w:t xml:space="preserve"> </w:t>
            </w:r>
          </w:p>
          <w:p w14:paraId="574A2E26" w14:textId="77777777" w:rsidR="00E0089B" w:rsidRPr="001857EF" w:rsidRDefault="00E0089B" w:rsidP="00E0089B">
            <w:pPr>
              <w:spacing w:line="276" w:lineRule="auto"/>
              <w:jc w:val="center"/>
              <w:rPr>
                <w:strike/>
                <w:color w:val="000000" w:themeColor="text1"/>
                <w:sz w:val="22"/>
                <w:szCs w:val="22"/>
                <w:lang w:eastAsia="lv-LV"/>
              </w:rPr>
            </w:pPr>
            <w:r w:rsidRPr="001857EF">
              <w:rPr>
                <w:color w:val="000000" w:themeColor="text1"/>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53D942B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E066C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D4B2E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A46B108" w14:textId="77777777" w:rsidTr="00CD63E5">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081092" w14:textId="77777777" w:rsidR="00E0089B" w:rsidRPr="001857EF" w:rsidRDefault="00E0089B" w:rsidP="00E0089B">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08F74" w14:textId="77777777" w:rsidR="00E0089B" w:rsidRPr="001857EF" w:rsidRDefault="00E0089B" w:rsidP="00E0089B">
            <w:pPr>
              <w:spacing w:line="276" w:lineRule="auto"/>
              <w:rPr>
                <w:b/>
                <w:color w:val="000000" w:themeColor="text1"/>
                <w:sz w:val="22"/>
                <w:szCs w:val="22"/>
                <w:lang w:eastAsia="lv-LV"/>
              </w:rPr>
            </w:pPr>
            <w:r w:rsidRPr="001857EF">
              <w:rPr>
                <w:b/>
                <w:bCs/>
                <w:color w:val="000000" w:themeColor="text1"/>
                <w:sz w:val="22"/>
                <w:szCs w:val="22"/>
                <w:lang w:eastAsia="lv-LV"/>
              </w:rPr>
              <w:t>K</w:t>
            </w:r>
            <w:r w:rsidRPr="001857EF">
              <w:rPr>
                <w:b/>
                <w:color w:val="000000" w:themeColor="text1"/>
                <w:sz w:val="22"/>
                <w:szCs w:val="22"/>
                <w:lang w:eastAsia="lv-LV"/>
              </w:rPr>
              <w:t xml:space="preserve">abeļu komutācijas un uzskaites daļas konstrukcija/ </w:t>
            </w:r>
            <w:r w:rsidRPr="001857EF">
              <w:rPr>
                <w:b/>
                <w:color w:val="000000" w:themeColor="text1"/>
                <w:sz w:val="22"/>
                <w:szCs w:val="22"/>
              </w:rPr>
              <w:t>Design of the cable switching metering par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3C0386"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5FEFDE"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1ED5E"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7C0131" w14:textId="77777777" w:rsidR="00E0089B" w:rsidRPr="001857EF" w:rsidRDefault="00E0089B" w:rsidP="00E0089B">
            <w:pPr>
              <w:spacing w:line="276" w:lineRule="auto"/>
              <w:jc w:val="center"/>
              <w:rPr>
                <w:b/>
                <w:color w:val="000000" w:themeColor="text1"/>
                <w:sz w:val="22"/>
                <w:szCs w:val="22"/>
                <w:lang w:eastAsia="lv-LV"/>
              </w:rPr>
            </w:pPr>
          </w:p>
        </w:tc>
      </w:tr>
      <w:tr w:rsidR="00113328" w:rsidRPr="001857EF" w14:paraId="62D9889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5025FE4"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257B75"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lang w:eastAsia="lv-LV"/>
              </w:rPr>
              <w:t xml:space="preserve">Visu papildus elementu, materiālu un korpusa korozijas noturībai ir jābūt ne zemākai kā cinkotam metālam </w:t>
            </w:r>
            <w:r w:rsidRPr="001857EF">
              <w:rPr>
                <w:color w:val="000000" w:themeColor="text1"/>
                <w:sz w:val="22"/>
                <w:szCs w:val="22"/>
              </w:rPr>
              <w:t xml:space="preserve">ar cinka pārklājumu </w:t>
            </w:r>
            <w:r w:rsidRPr="001857EF">
              <w:rPr>
                <w:color w:val="000000" w:themeColor="text1"/>
                <w:sz w:val="22"/>
                <w:szCs w:val="22"/>
              </w:rPr>
              <w:sym w:font="Symbol" w:char="F0B3"/>
            </w:r>
            <w:r w:rsidRPr="001857EF">
              <w:rPr>
                <w:color w:val="000000" w:themeColor="text1"/>
                <w:sz w:val="22"/>
                <w:szCs w:val="22"/>
              </w:rPr>
              <w:t xml:space="preserve"> 42 </w:t>
            </w:r>
            <w:r w:rsidRPr="001857EF">
              <w:rPr>
                <w:bCs/>
                <w:color w:val="000000" w:themeColor="text1"/>
                <w:sz w:val="22"/>
                <w:szCs w:val="22"/>
              </w:rPr>
              <w:t>μm biezumā, v</w:t>
            </w:r>
            <w:r w:rsidRPr="001857EF">
              <w:rPr>
                <w:color w:val="000000" w:themeColor="text1"/>
                <w:sz w:val="22"/>
                <w:szCs w:val="22"/>
              </w:rPr>
              <w:t>ides kategorijā -</w:t>
            </w:r>
            <w:r w:rsidRPr="001857EF">
              <w:rPr>
                <w:color w:val="000000" w:themeColor="text1"/>
                <w:sz w:val="22"/>
                <w:szCs w:val="22"/>
                <w:lang w:eastAsia="lv-LV"/>
              </w:rPr>
              <w:t xml:space="preserve"> "C3", atbilstoši EN ISO 14713-2017/ </w:t>
            </w:r>
            <w:r w:rsidRPr="001857EF">
              <w:rPr>
                <w:color w:val="000000" w:themeColor="text1"/>
                <w:sz w:val="22"/>
                <w:szCs w:val="22"/>
              </w:rPr>
              <w:t xml:space="preserve">Corrosion resistance of all the additional elements, materials and the body shall not be below that of galvanised metal with zinc coating </w:t>
            </w:r>
            <w:r w:rsidRPr="001857EF">
              <w:rPr>
                <w:color w:val="000000" w:themeColor="text1"/>
                <w:sz w:val="22"/>
                <w:szCs w:val="22"/>
              </w:rPr>
              <w:sym w:font="Symbol" w:char="F0B3"/>
            </w:r>
            <w:r w:rsidRPr="001857EF">
              <w:rPr>
                <w:color w:val="000000" w:themeColor="text1"/>
                <w:sz w:val="22"/>
                <w:szCs w:val="22"/>
              </w:rPr>
              <w:t xml:space="preserve"> with the thickness of 42 μm, the environment category "C3", in compliance with EN ISO 14713-1:-2017</w:t>
            </w:r>
          </w:p>
        </w:tc>
        <w:tc>
          <w:tcPr>
            <w:tcW w:w="0" w:type="auto"/>
            <w:tcBorders>
              <w:top w:val="single" w:sz="4" w:space="0" w:color="auto"/>
              <w:left w:val="nil"/>
              <w:bottom w:val="single" w:sz="4" w:space="0" w:color="auto"/>
              <w:right w:val="single" w:sz="4" w:space="0" w:color="auto"/>
            </w:tcBorders>
            <w:vAlign w:val="center"/>
            <w:hideMark/>
          </w:tcPr>
          <w:p w14:paraId="13FDF1E0"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034E4F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4068E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A04BD28"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114F3D2"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E58DEC5"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66F8F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Piedāvātajās sadalnēs izmantotā metāla marka un </w:t>
            </w:r>
            <w:r w:rsidRPr="001857EF">
              <w:rPr>
                <w:color w:val="000000" w:themeColor="text1"/>
                <w:sz w:val="22"/>
                <w:szCs w:val="22"/>
                <w:lang w:eastAsia="lv-LV"/>
              </w:rPr>
              <w:t xml:space="preserve">materiāla aizsardzību (aizsardzības apzīmējums atbilstoši EN ISO 14713-2017)/ </w:t>
            </w:r>
            <w:r w:rsidRPr="001857EF">
              <w:rPr>
                <w:color w:val="000000" w:themeColor="text1"/>
                <w:sz w:val="22"/>
                <w:szCs w:val="22"/>
              </w:rPr>
              <w:t>Class of the metal used in the offered switchgear and material protection (the protection designation in compliance with EN ISO 14713-2017)</w:t>
            </w:r>
          </w:p>
        </w:tc>
        <w:tc>
          <w:tcPr>
            <w:tcW w:w="0" w:type="auto"/>
            <w:tcBorders>
              <w:top w:val="single" w:sz="4" w:space="0" w:color="auto"/>
              <w:left w:val="nil"/>
              <w:bottom w:val="single" w:sz="4" w:space="0" w:color="auto"/>
              <w:right w:val="single" w:sz="4" w:space="0" w:color="auto"/>
            </w:tcBorders>
            <w:vAlign w:val="center"/>
            <w:hideMark/>
          </w:tcPr>
          <w:p w14:paraId="036A0DED"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Norādīt/ </w:t>
            </w:r>
            <w:r w:rsidRPr="001857EF">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16A4E9A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A594F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50E95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C7C637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BDA75C3"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E495B4" w14:textId="77777777" w:rsidR="00E0089B" w:rsidRPr="001857EF" w:rsidRDefault="00E0089B" w:rsidP="00E0089B">
            <w:pPr>
              <w:spacing w:line="276" w:lineRule="auto"/>
              <w:rPr>
                <w:color w:val="000000" w:themeColor="text1"/>
                <w:sz w:val="22"/>
                <w:szCs w:val="22"/>
                <w:lang w:eastAsia="lv-LV"/>
              </w:rPr>
            </w:pPr>
            <w:r w:rsidRPr="001857EF">
              <w:rPr>
                <w:color w:val="000000" w:themeColor="text1"/>
                <w:sz w:val="22"/>
                <w:szCs w:val="22"/>
              </w:rPr>
              <w:t>Sadalnes korpusam izmantotais  materiāls - cinkots  (</w:t>
            </w:r>
            <w:r w:rsidRPr="001857EF">
              <w:rPr>
                <w:color w:val="000000" w:themeColor="text1"/>
                <w:sz w:val="22"/>
                <w:szCs w:val="22"/>
              </w:rPr>
              <w:sym w:font="Symbol" w:char="F0B3"/>
            </w:r>
            <w:r w:rsidRPr="001857EF">
              <w:rPr>
                <w:color w:val="000000" w:themeColor="text1"/>
                <w:sz w:val="22"/>
                <w:szCs w:val="22"/>
              </w:rPr>
              <w:t xml:space="preserve"> 600 g/m</w:t>
            </w:r>
            <w:r w:rsidRPr="001857EF">
              <w:rPr>
                <w:color w:val="000000" w:themeColor="text1"/>
                <w:sz w:val="22"/>
                <w:szCs w:val="22"/>
                <w:vertAlign w:val="superscript"/>
              </w:rPr>
              <w:t>2</w:t>
            </w:r>
            <w:r w:rsidRPr="001857EF">
              <w:rPr>
                <w:color w:val="000000" w:themeColor="text1"/>
                <w:sz w:val="22"/>
                <w:szCs w:val="22"/>
              </w:rPr>
              <w:t xml:space="preserve"> ) metāls ar biezumu ne mazāku par/  The material used for the switchgear body - galvanised (</w:t>
            </w:r>
            <w:r w:rsidRPr="001857EF">
              <w:rPr>
                <w:color w:val="000000" w:themeColor="text1"/>
                <w:sz w:val="22"/>
                <w:szCs w:val="22"/>
              </w:rPr>
              <w:sym w:font="Symbol" w:char="F0B3"/>
            </w:r>
            <w:r w:rsidRPr="001857EF">
              <w:rPr>
                <w:color w:val="000000" w:themeColor="text1"/>
                <w:sz w:val="22"/>
                <w:szCs w:val="22"/>
              </w:rPr>
              <w:t xml:space="preserve"> 600 g/m</w:t>
            </w:r>
            <w:r w:rsidRPr="001857EF">
              <w:rPr>
                <w:color w:val="000000" w:themeColor="text1"/>
                <w:sz w:val="22"/>
                <w:szCs w:val="22"/>
                <w:vertAlign w:val="superscript"/>
              </w:rPr>
              <w:t>2</w:t>
            </w:r>
            <w:r w:rsidRPr="001857EF">
              <w:rPr>
                <w:color w:val="000000" w:themeColor="text1"/>
                <w:sz w:val="22"/>
                <w:szCs w:val="22"/>
              </w:rPr>
              <w:t xml:space="preserve"> ) metal with minimum thickness</w:t>
            </w:r>
          </w:p>
        </w:tc>
        <w:tc>
          <w:tcPr>
            <w:tcW w:w="0" w:type="auto"/>
            <w:tcBorders>
              <w:top w:val="single" w:sz="4" w:space="0" w:color="auto"/>
              <w:left w:val="nil"/>
              <w:bottom w:val="single" w:sz="4" w:space="0" w:color="auto"/>
              <w:right w:val="single" w:sz="4" w:space="0" w:color="auto"/>
            </w:tcBorders>
            <w:vAlign w:val="center"/>
            <w:hideMark/>
          </w:tcPr>
          <w:p w14:paraId="4A4FE864"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sym w:font="Symbol" w:char="F0B3"/>
            </w:r>
            <w:r w:rsidRPr="001857EF">
              <w:rPr>
                <w:rFonts w:eastAsia="Calibri"/>
                <w:color w:val="000000" w:themeColor="text1"/>
                <w:sz w:val="22"/>
                <w:szCs w:val="22"/>
              </w:rPr>
              <w:t>1.5mm</w:t>
            </w:r>
          </w:p>
        </w:tc>
        <w:tc>
          <w:tcPr>
            <w:tcW w:w="0" w:type="auto"/>
            <w:tcBorders>
              <w:top w:val="single" w:sz="4" w:space="0" w:color="auto"/>
              <w:left w:val="nil"/>
              <w:bottom w:val="single" w:sz="4" w:space="0" w:color="auto"/>
              <w:right w:val="single" w:sz="4" w:space="0" w:color="auto"/>
            </w:tcBorders>
            <w:vAlign w:val="center"/>
          </w:tcPr>
          <w:p w14:paraId="7693218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57A837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1298C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8D22FA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AFF824D"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3689CE" w14:textId="77777777" w:rsidR="00E0089B" w:rsidRPr="001857EF" w:rsidRDefault="00E0089B" w:rsidP="00E0089B">
            <w:pPr>
              <w:spacing w:line="276" w:lineRule="auto"/>
              <w:ind w:left="176" w:hanging="142"/>
              <w:rPr>
                <w:color w:val="000000" w:themeColor="text1"/>
                <w:sz w:val="22"/>
                <w:szCs w:val="22"/>
                <w:lang w:eastAsia="lv-LV"/>
              </w:rPr>
            </w:pPr>
            <w:r w:rsidRPr="001857EF">
              <w:rPr>
                <w:color w:val="000000" w:themeColor="text1"/>
                <w:sz w:val="22"/>
                <w:szCs w:val="22"/>
                <w:lang w:eastAsia="lv-LV"/>
              </w:rPr>
              <w:t>Metāla sagatavošana veikta atbilstoši kādam no zemāk uzskaitītajiem standartiem:</w:t>
            </w:r>
          </w:p>
          <w:p w14:paraId="625188C3" w14:textId="77777777" w:rsidR="00E0089B" w:rsidRPr="001857EF" w:rsidRDefault="00E0089B" w:rsidP="00E0089B">
            <w:pPr>
              <w:pStyle w:val="ListParagraph"/>
              <w:numPr>
                <w:ilvl w:val="0"/>
                <w:numId w:val="34"/>
              </w:numPr>
              <w:spacing w:after="0" w:line="240" w:lineRule="auto"/>
              <w:ind w:left="176" w:hanging="142"/>
              <w:rPr>
                <w:rFonts w:cs="Times New Roman"/>
                <w:color w:val="000000" w:themeColor="text1"/>
                <w:sz w:val="22"/>
                <w:lang w:eastAsia="lv-LV"/>
              </w:rPr>
            </w:pPr>
            <w:r w:rsidRPr="001857EF">
              <w:rPr>
                <w:rFonts w:cs="Times New Roman"/>
                <w:color w:val="000000" w:themeColor="text1"/>
                <w:sz w:val="22"/>
                <w:lang w:eastAsia="lv-LV"/>
              </w:rPr>
              <w:t>EN ISO 17668:2016 Cinka difūzijas pārklājumi uz dzelzs izstrādājumiem. Šerardizācija. Specifikācija (ISO 17668:2016)</w:t>
            </w:r>
          </w:p>
          <w:p w14:paraId="6CF89460" w14:textId="77777777" w:rsidR="00E0089B" w:rsidRPr="001857EF" w:rsidRDefault="00E0089B" w:rsidP="00E0089B">
            <w:pPr>
              <w:pStyle w:val="ListParagraph"/>
              <w:numPr>
                <w:ilvl w:val="0"/>
                <w:numId w:val="34"/>
              </w:numPr>
              <w:spacing w:after="0" w:line="240" w:lineRule="auto"/>
              <w:ind w:left="176" w:hanging="142"/>
              <w:rPr>
                <w:rFonts w:cs="Times New Roman"/>
                <w:color w:val="000000" w:themeColor="text1"/>
                <w:sz w:val="22"/>
                <w:lang w:eastAsia="lv-LV"/>
              </w:rPr>
            </w:pPr>
            <w:r w:rsidRPr="001857EF">
              <w:rPr>
                <w:rFonts w:cs="Times New Roman"/>
                <w:color w:val="000000" w:themeColor="text1"/>
                <w:sz w:val="22"/>
                <w:lang w:eastAsia="lv-LV"/>
              </w:rPr>
              <w:t>EN 10346:2015 Vienlaidus karsti pārklāti tērauda plakanie izstrādājumi aukstai presēšanai</w:t>
            </w:r>
          </w:p>
          <w:p w14:paraId="17612A87" w14:textId="77777777" w:rsidR="00E0089B" w:rsidRPr="001857EF" w:rsidRDefault="00E0089B" w:rsidP="00E0089B">
            <w:pPr>
              <w:spacing w:line="276" w:lineRule="auto"/>
              <w:ind w:left="176" w:hanging="142"/>
              <w:rPr>
                <w:color w:val="000000" w:themeColor="text1"/>
                <w:sz w:val="22"/>
                <w:szCs w:val="22"/>
              </w:rPr>
            </w:pPr>
            <w:r w:rsidRPr="001857EF">
              <w:rPr>
                <w:color w:val="000000" w:themeColor="text1"/>
                <w:sz w:val="22"/>
                <w:szCs w:val="22"/>
                <w:lang w:eastAsia="lv-LV"/>
              </w:rPr>
              <w:t xml:space="preserve">  EN ISO 1461:2009;Dzelzs un tērauda izstrādājumu karsti cinkotie pārklājumi. (ISO 1461:2009)/ </w:t>
            </w:r>
            <w:r w:rsidRPr="001857EF">
              <w:rPr>
                <w:color w:val="000000" w:themeColor="text1"/>
                <w:sz w:val="22"/>
                <w:szCs w:val="22"/>
              </w:rPr>
              <w:t>Metal treatment performed in compliance with any of the below listed standards:</w:t>
            </w:r>
          </w:p>
          <w:p w14:paraId="05A93611" w14:textId="77777777" w:rsidR="00E0089B" w:rsidRPr="001857EF" w:rsidRDefault="00E0089B" w:rsidP="00E0089B">
            <w:pPr>
              <w:pStyle w:val="ListParagraph"/>
              <w:numPr>
                <w:ilvl w:val="0"/>
                <w:numId w:val="34"/>
              </w:numPr>
              <w:spacing w:after="0" w:line="240" w:lineRule="auto"/>
              <w:ind w:left="176" w:hanging="142"/>
              <w:rPr>
                <w:rFonts w:cs="Times New Roman"/>
                <w:color w:val="000000" w:themeColor="text1"/>
                <w:sz w:val="22"/>
              </w:rPr>
            </w:pPr>
            <w:r w:rsidRPr="001857EF">
              <w:rPr>
                <w:rFonts w:cs="Times New Roman"/>
                <w:color w:val="000000" w:themeColor="text1"/>
                <w:sz w:val="22"/>
              </w:rPr>
              <w:t>EN ISO 17668:2016 Zinc diffusion coatings on ferrous products. Sherardizing. Specification (ISO 17668:2016)</w:t>
            </w:r>
          </w:p>
          <w:p w14:paraId="478BE66B" w14:textId="77777777" w:rsidR="00E0089B" w:rsidRPr="001857EF" w:rsidRDefault="00E0089B" w:rsidP="00E0089B">
            <w:pPr>
              <w:pStyle w:val="ListParagraph"/>
              <w:numPr>
                <w:ilvl w:val="0"/>
                <w:numId w:val="34"/>
              </w:numPr>
              <w:spacing w:after="0" w:line="240" w:lineRule="auto"/>
              <w:ind w:left="176" w:hanging="142"/>
              <w:rPr>
                <w:rFonts w:cs="Times New Roman"/>
                <w:color w:val="000000" w:themeColor="text1"/>
                <w:sz w:val="22"/>
              </w:rPr>
            </w:pPr>
            <w:r w:rsidRPr="001857EF">
              <w:rPr>
                <w:rFonts w:cs="Times New Roman"/>
                <w:color w:val="000000" w:themeColor="text1"/>
                <w:sz w:val="22"/>
              </w:rPr>
              <w:t>EN 10346:2015 Continuously hot-dip coated steel flat products for cold forming</w:t>
            </w:r>
          </w:p>
          <w:p w14:paraId="5D137235" w14:textId="77777777" w:rsidR="00E0089B" w:rsidRPr="001857EF" w:rsidRDefault="00E0089B" w:rsidP="00E0089B">
            <w:pPr>
              <w:spacing w:line="276" w:lineRule="auto"/>
              <w:ind w:left="176" w:hanging="142"/>
              <w:rPr>
                <w:color w:val="000000" w:themeColor="text1"/>
                <w:sz w:val="22"/>
                <w:szCs w:val="22"/>
                <w:lang w:eastAsia="lv-LV"/>
              </w:rPr>
            </w:pPr>
            <w:r w:rsidRPr="001857EF">
              <w:rPr>
                <w:color w:val="000000" w:themeColor="text1"/>
                <w:sz w:val="22"/>
                <w:szCs w:val="22"/>
              </w:rPr>
              <w:t xml:space="preserve">  EN ISO 1461:2009; Hot dip galvanized coatings on fabricated iron and steel articles. (ISO 1461:2009)</w:t>
            </w:r>
          </w:p>
        </w:tc>
        <w:tc>
          <w:tcPr>
            <w:tcW w:w="0" w:type="auto"/>
            <w:tcBorders>
              <w:top w:val="single" w:sz="4" w:space="0" w:color="auto"/>
              <w:left w:val="nil"/>
              <w:bottom w:val="single" w:sz="4" w:space="0" w:color="auto"/>
              <w:right w:val="single" w:sz="4" w:space="0" w:color="auto"/>
            </w:tcBorders>
            <w:vAlign w:val="center"/>
            <w:hideMark/>
          </w:tcPr>
          <w:p w14:paraId="4E114534" w14:textId="77777777" w:rsidR="00E0089B" w:rsidRPr="001857EF" w:rsidRDefault="00E0089B" w:rsidP="00E0089B">
            <w:pPr>
              <w:spacing w:line="276" w:lineRule="auto"/>
              <w:jc w:val="center"/>
              <w:rPr>
                <w:color w:val="000000" w:themeColor="text1"/>
                <w:sz w:val="22"/>
                <w:szCs w:val="22"/>
              </w:rPr>
            </w:pPr>
            <w:r w:rsidRPr="001857EF">
              <w:rPr>
                <w:color w:val="000000" w:themeColor="text1"/>
                <w:sz w:val="22"/>
                <w:szCs w:val="22"/>
                <w:lang w:eastAsia="lv-LV"/>
              </w:rPr>
              <w:t xml:space="preserve">Norādīt atbilstošo/ </w:t>
            </w:r>
            <w:r w:rsidRPr="001857EF">
              <w:rPr>
                <w:color w:val="000000" w:themeColor="text1"/>
                <w:sz w:val="22"/>
                <w:szCs w:val="22"/>
              </w:rPr>
              <w:t>Specify as relevant</w:t>
            </w:r>
          </w:p>
        </w:tc>
        <w:tc>
          <w:tcPr>
            <w:tcW w:w="0" w:type="auto"/>
            <w:tcBorders>
              <w:top w:val="single" w:sz="4" w:space="0" w:color="auto"/>
              <w:left w:val="nil"/>
              <w:bottom w:val="single" w:sz="4" w:space="0" w:color="auto"/>
              <w:right w:val="single" w:sz="4" w:space="0" w:color="auto"/>
            </w:tcBorders>
            <w:vAlign w:val="center"/>
          </w:tcPr>
          <w:p w14:paraId="0798AF9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794E33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DD60A9"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A855357"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279ED42"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8FD88A" w14:textId="77777777" w:rsidR="00E0089B" w:rsidRPr="001857EF" w:rsidRDefault="00E0089B" w:rsidP="00E0089B">
            <w:pPr>
              <w:spacing w:line="276" w:lineRule="auto"/>
              <w:rPr>
                <w:bCs/>
                <w:color w:val="000000" w:themeColor="text1"/>
                <w:sz w:val="22"/>
                <w:szCs w:val="22"/>
                <w:lang w:eastAsia="lv-LV"/>
              </w:rPr>
            </w:pPr>
            <w:r w:rsidRPr="001857EF">
              <w:rPr>
                <w:color w:val="000000" w:themeColor="text1"/>
                <w:sz w:val="22"/>
                <w:szCs w:val="22"/>
                <w:lang w:eastAsia="lv-LV"/>
              </w:rPr>
              <w:t xml:space="preserve">Cinka slāņa biezums/ </w:t>
            </w:r>
            <w:r w:rsidRPr="001857EF">
              <w:rPr>
                <w:color w:val="000000" w:themeColor="text1"/>
                <w:sz w:val="22"/>
                <w:szCs w:val="22"/>
              </w:rPr>
              <w:t>Zinc layer thickness</w:t>
            </w:r>
          </w:p>
        </w:tc>
        <w:tc>
          <w:tcPr>
            <w:tcW w:w="0" w:type="auto"/>
            <w:tcBorders>
              <w:top w:val="single" w:sz="4" w:space="0" w:color="auto"/>
              <w:left w:val="nil"/>
              <w:bottom w:val="single" w:sz="4" w:space="0" w:color="auto"/>
              <w:right w:val="single" w:sz="4" w:space="0" w:color="auto"/>
            </w:tcBorders>
            <w:vAlign w:val="center"/>
            <w:hideMark/>
          </w:tcPr>
          <w:p w14:paraId="5B72FE9F"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rPr>
              <w:sym w:font="Symbol" w:char="F0B3"/>
            </w:r>
            <w:r w:rsidRPr="001857EF">
              <w:rPr>
                <w:color w:val="000000" w:themeColor="text1"/>
                <w:sz w:val="22"/>
                <w:szCs w:val="22"/>
              </w:rPr>
              <w:t xml:space="preserve"> 42 </w:t>
            </w:r>
            <w:r w:rsidRPr="001857EF">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659F077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EDEA5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441FD0"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7EDEF86"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7DB1636"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EFD4C8" w14:textId="77777777" w:rsidR="00E0089B" w:rsidRPr="001857EF" w:rsidRDefault="00E0089B" w:rsidP="00E0089B">
            <w:pPr>
              <w:spacing w:line="276" w:lineRule="auto"/>
              <w:rPr>
                <w:bCs/>
                <w:color w:val="000000" w:themeColor="text1"/>
                <w:sz w:val="22"/>
                <w:szCs w:val="22"/>
                <w:lang w:eastAsia="lv-LV"/>
              </w:rPr>
            </w:pPr>
            <w:r w:rsidRPr="001857EF">
              <w:rPr>
                <w:bCs/>
                <w:color w:val="000000" w:themeColor="text1"/>
                <w:sz w:val="22"/>
                <w:szCs w:val="22"/>
                <w:lang w:eastAsia="lv-LV"/>
              </w:rPr>
              <w:t xml:space="preserve">Nominālais spriegums/ </w:t>
            </w:r>
            <w:r w:rsidRPr="001857EF">
              <w:rPr>
                <w:color w:val="000000" w:themeColor="text1"/>
                <w:sz w:val="22"/>
                <w:szCs w:val="22"/>
              </w:rPr>
              <w:t xml:space="preserve">Rated voltage  </w:t>
            </w:r>
          </w:p>
        </w:tc>
        <w:tc>
          <w:tcPr>
            <w:tcW w:w="0" w:type="auto"/>
            <w:tcBorders>
              <w:top w:val="single" w:sz="4" w:space="0" w:color="auto"/>
              <w:left w:val="nil"/>
              <w:bottom w:val="single" w:sz="4" w:space="0" w:color="auto"/>
              <w:right w:val="single" w:sz="4" w:space="0" w:color="auto"/>
            </w:tcBorders>
            <w:vAlign w:val="center"/>
            <w:hideMark/>
          </w:tcPr>
          <w:p w14:paraId="6DC2DB37"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420 V</w:t>
            </w:r>
          </w:p>
        </w:tc>
        <w:tc>
          <w:tcPr>
            <w:tcW w:w="0" w:type="auto"/>
            <w:tcBorders>
              <w:top w:val="single" w:sz="4" w:space="0" w:color="auto"/>
              <w:left w:val="nil"/>
              <w:bottom w:val="single" w:sz="4" w:space="0" w:color="auto"/>
              <w:right w:val="single" w:sz="4" w:space="0" w:color="auto"/>
            </w:tcBorders>
            <w:vAlign w:val="center"/>
          </w:tcPr>
          <w:p w14:paraId="6760AFA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3FC8C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0640B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BBA4F96"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E0AAAE3"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4AC40C" w14:textId="77777777" w:rsidR="00E0089B" w:rsidRPr="001857EF" w:rsidRDefault="00E0089B" w:rsidP="00E0089B">
            <w:pPr>
              <w:spacing w:line="276" w:lineRule="auto"/>
              <w:rPr>
                <w:bCs/>
                <w:color w:val="000000" w:themeColor="text1"/>
                <w:sz w:val="22"/>
                <w:szCs w:val="22"/>
                <w:lang w:eastAsia="lv-LV"/>
              </w:rPr>
            </w:pPr>
            <w:r w:rsidRPr="001857EF">
              <w:rPr>
                <w:bCs/>
                <w:color w:val="000000" w:themeColor="text1"/>
                <w:sz w:val="22"/>
                <w:szCs w:val="22"/>
                <w:lang w:eastAsia="lv-LV"/>
              </w:rPr>
              <w:t xml:space="preserve">Darba frekvence/ </w:t>
            </w:r>
            <w:r w:rsidRPr="001857EF">
              <w:rPr>
                <w:color w:val="000000" w:themeColor="text1"/>
                <w:sz w:val="22"/>
                <w:szCs w:val="22"/>
              </w:rPr>
              <w:t xml:space="preserve">Operational frequency  </w:t>
            </w:r>
          </w:p>
        </w:tc>
        <w:tc>
          <w:tcPr>
            <w:tcW w:w="0" w:type="auto"/>
            <w:tcBorders>
              <w:top w:val="single" w:sz="4" w:space="0" w:color="auto"/>
              <w:left w:val="nil"/>
              <w:bottom w:val="single" w:sz="4" w:space="0" w:color="auto"/>
              <w:right w:val="single" w:sz="4" w:space="0" w:color="auto"/>
            </w:tcBorders>
            <w:vAlign w:val="center"/>
            <w:hideMark/>
          </w:tcPr>
          <w:p w14:paraId="114FC453"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3C2B4DF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5ABDD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831DB6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D1CBAE5"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58C198A"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88FA92" w14:textId="77777777" w:rsidR="0096307A" w:rsidRPr="001857EF" w:rsidRDefault="00E0089B" w:rsidP="00E0089B">
            <w:pPr>
              <w:spacing w:line="276" w:lineRule="auto"/>
              <w:rPr>
                <w:color w:val="000000" w:themeColor="text1"/>
                <w:sz w:val="22"/>
                <w:szCs w:val="22"/>
              </w:rPr>
            </w:pPr>
            <w:r w:rsidRPr="001857EF">
              <w:rPr>
                <w:color w:val="000000" w:themeColor="text1"/>
                <w:sz w:val="22"/>
                <w:szCs w:val="22"/>
              </w:rPr>
              <w:t xml:space="preserve">Nominālā strāva atbilstoši attiecīgās sadalnes principiālajā shēmā norādītajām vērtībām </w:t>
            </w:r>
            <w:r w:rsidRPr="001857EF">
              <w:rPr>
                <w:b/>
                <w:bCs/>
                <w:color w:val="000000" w:themeColor="text1"/>
                <w:sz w:val="22"/>
                <w:szCs w:val="22"/>
              </w:rPr>
              <w:t>[ TS_3101.2xx_v1 Pielikums Nr.1</w:t>
            </w:r>
            <w:r w:rsidRPr="001857EF">
              <w:rPr>
                <w:color w:val="000000" w:themeColor="text1"/>
                <w:sz w:val="22"/>
                <w:szCs w:val="22"/>
              </w:rPr>
              <w:t>]/ Rated current in compliance with the values stated in the relevant switchgear circuit diagram</w:t>
            </w:r>
          </w:p>
          <w:p w14:paraId="5ABC9A46" w14:textId="1C9F2CDE" w:rsidR="00E0089B" w:rsidRPr="001857EF" w:rsidRDefault="00E0089B" w:rsidP="00E0089B">
            <w:pPr>
              <w:spacing w:line="276" w:lineRule="auto"/>
              <w:rPr>
                <w:color w:val="000000" w:themeColor="text1"/>
                <w:sz w:val="22"/>
                <w:szCs w:val="22"/>
              </w:rPr>
            </w:pPr>
            <w:r w:rsidRPr="001857EF">
              <w:rPr>
                <w:b/>
                <w:bCs/>
                <w:color w:val="000000" w:themeColor="text1"/>
                <w:sz w:val="22"/>
                <w:szCs w:val="22"/>
              </w:rPr>
              <w:t>[</w:t>
            </w:r>
            <w:r w:rsidRPr="001857EF">
              <w:rPr>
                <w:color w:val="000000" w:themeColor="text1"/>
                <w:sz w:val="22"/>
                <w:szCs w:val="22"/>
              </w:rPr>
              <w:t xml:space="preserve"> </w:t>
            </w:r>
            <w:r w:rsidRPr="001857EF">
              <w:rPr>
                <w:b/>
                <w:bCs/>
                <w:color w:val="000000" w:themeColor="text1"/>
                <w:sz w:val="22"/>
                <w:szCs w:val="22"/>
              </w:rPr>
              <w:t>TS_3101.2xx_v1 Annex No.1</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107752CA"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CAFBD5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FE8D2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7A5BB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5062466"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23AA700"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59399"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jumtam jābūt  slīpam ne mazāk kā no 3 līdz 4 grādu leņķī/ The top of  Distribution cabinet should have slope more than 3 to 4 degrees .</w:t>
            </w:r>
            <w:r w:rsidRPr="001857EF">
              <w:rPr>
                <w:color w:val="000000" w:themeColor="text1"/>
                <w:sz w:val="22"/>
                <w:szCs w:val="22"/>
              </w:rPr>
              <w:tab/>
            </w:r>
          </w:p>
        </w:tc>
        <w:tc>
          <w:tcPr>
            <w:tcW w:w="0" w:type="auto"/>
            <w:tcBorders>
              <w:top w:val="single" w:sz="4" w:space="0" w:color="auto"/>
              <w:left w:val="nil"/>
              <w:bottom w:val="single" w:sz="4" w:space="0" w:color="auto"/>
              <w:right w:val="single" w:sz="4" w:space="0" w:color="auto"/>
            </w:tcBorders>
            <w:vAlign w:val="center"/>
            <w:hideMark/>
          </w:tcPr>
          <w:p w14:paraId="6F9C444C"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58F5112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9F83E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93BEA9"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FC2FDEB"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7AF3012"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6D42CA2"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0" w:type="auto"/>
            <w:tcBorders>
              <w:top w:val="nil"/>
              <w:left w:val="nil"/>
              <w:bottom w:val="single" w:sz="4" w:space="0" w:color="auto"/>
              <w:right w:val="single" w:sz="4" w:space="0" w:color="auto"/>
            </w:tcBorders>
            <w:vAlign w:val="center"/>
            <w:hideMark/>
          </w:tcPr>
          <w:p w14:paraId="64C113B3"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1D937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B01DF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7A7AB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B5D4B0B"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6942418"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399326"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hideMark/>
          </w:tcPr>
          <w:p w14:paraId="37CED7F8"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54023A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A4A05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EA858A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DD7BF4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514B911"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0C9360" w14:textId="72C25796" w:rsidR="00E0089B" w:rsidRPr="001857EF" w:rsidRDefault="00E0089B" w:rsidP="00E0089B">
            <w:pPr>
              <w:spacing w:line="276" w:lineRule="auto"/>
              <w:rPr>
                <w:color w:val="000000" w:themeColor="text1"/>
                <w:sz w:val="22"/>
                <w:szCs w:val="22"/>
              </w:rPr>
            </w:pPr>
            <w:r w:rsidRPr="001857EF">
              <w:rPr>
                <w:color w:val="000000" w:themeColor="text1"/>
                <w:sz w:val="22"/>
                <w:szCs w:val="22"/>
              </w:rPr>
              <w:t>Nodrošināta sadalnes uzstādīšana uz pamatnes</w:t>
            </w:r>
            <w:r w:rsidR="00DB317C" w:rsidRPr="001857EF">
              <w:rPr>
                <w:color w:val="000000" w:themeColor="text1"/>
                <w:sz w:val="22"/>
                <w:szCs w:val="22"/>
              </w:rPr>
              <w:t>, cokola</w:t>
            </w:r>
            <w:r w:rsidRPr="001857EF">
              <w:rPr>
                <w:color w:val="000000" w:themeColor="text1"/>
                <w:sz w:val="22"/>
                <w:szCs w:val="22"/>
              </w:rPr>
              <w:t xml:space="preserve"> pie ēkas sienas. / Installation of the switchgear on a base</w:t>
            </w:r>
            <w:r w:rsidR="00DB317C" w:rsidRPr="001857EF">
              <w:rPr>
                <w:color w:val="000000" w:themeColor="text1"/>
                <w:sz w:val="22"/>
                <w:szCs w:val="22"/>
              </w:rPr>
              <w:t>, socle</w:t>
            </w:r>
            <w:r w:rsidRPr="001857EF">
              <w:rPr>
                <w:color w:val="000000" w:themeColor="text1"/>
                <w:sz w:val="22"/>
                <w:szCs w:val="22"/>
              </w:rPr>
              <w:t xml:space="preserve"> and at a building wall shall be provided for.)</w:t>
            </w:r>
          </w:p>
        </w:tc>
        <w:tc>
          <w:tcPr>
            <w:tcW w:w="0" w:type="auto"/>
            <w:tcBorders>
              <w:top w:val="single" w:sz="4" w:space="0" w:color="auto"/>
              <w:left w:val="nil"/>
              <w:bottom w:val="single" w:sz="4" w:space="0" w:color="auto"/>
              <w:right w:val="single" w:sz="4" w:space="0" w:color="auto"/>
            </w:tcBorders>
            <w:vAlign w:val="center"/>
            <w:hideMark/>
          </w:tcPr>
          <w:p w14:paraId="287E8751" w14:textId="77777777" w:rsidR="00E0089B" w:rsidRPr="001857EF" w:rsidRDefault="00E0089B" w:rsidP="00E0089B">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1A062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6B6E0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67A95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8EB7E8F"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8D0DBE1"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903A94" w14:textId="77777777" w:rsidR="00E0089B" w:rsidRPr="001857EF" w:rsidRDefault="00E0089B" w:rsidP="00E0089B">
            <w:pPr>
              <w:pStyle w:val="ListParagraph"/>
              <w:spacing w:after="0" w:line="240" w:lineRule="auto"/>
              <w:ind w:left="0" w:firstLine="34"/>
              <w:rPr>
                <w:rFonts w:eastAsia="Times New Roman" w:cs="Times New Roman"/>
                <w:noProof w:val="0"/>
                <w:color w:val="000000" w:themeColor="text1"/>
                <w:sz w:val="22"/>
              </w:rPr>
            </w:pPr>
            <w:r w:rsidRPr="001857EF">
              <w:rPr>
                <w:rFonts w:cs="Times New Roman"/>
                <w:color w:val="000000" w:themeColor="text1"/>
                <w:sz w:val="22"/>
              </w:rPr>
              <w:t>Montējot sadalni pie sienas tiek lietota papildkomplektācijā esošā pienākošo un aizejošo kabeļu nosegkārba un stiprinājumi pie sienas/ If the switchgear is installed to the wall, the cover box of incoming and outgoing cables and the wall fastenings included in the optional set are used</w:t>
            </w:r>
          </w:p>
        </w:tc>
        <w:tc>
          <w:tcPr>
            <w:tcW w:w="0" w:type="auto"/>
            <w:tcBorders>
              <w:top w:val="single" w:sz="4" w:space="0" w:color="auto"/>
              <w:left w:val="nil"/>
              <w:bottom w:val="single" w:sz="4" w:space="0" w:color="auto"/>
              <w:right w:val="single" w:sz="4" w:space="0" w:color="auto"/>
            </w:tcBorders>
            <w:vAlign w:val="center"/>
            <w:hideMark/>
          </w:tcPr>
          <w:p w14:paraId="4B241290" w14:textId="77777777" w:rsidR="00E0089B" w:rsidRPr="001857EF" w:rsidRDefault="00E0089B" w:rsidP="00E0089B">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1E8ED2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DE34D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9E6092"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5029C69"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D62EC4C"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0FE9DC" w14:textId="77777777" w:rsidR="00E0089B" w:rsidRPr="001857EF" w:rsidRDefault="00E0089B" w:rsidP="00E0089B">
            <w:pPr>
              <w:spacing w:line="276" w:lineRule="auto"/>
              <w:rPr>
                <w:color w:val="000000" w:themeColor="text1"/>
                <w:sz w:val="22"/>
                <w:szCs w:val="22"/>
              </w:rPr>
            </w:pPr>
            <w:r w:rsidRPr="001857EF">
              <w:rPr>
                <w:bCs/>
                <w:color w:val="000000" w:themeColor="text1"/>
                <w:sz w:val="22"/>
                <w:szCs w:val="22"/>
              </w:rPr>
              <w:t>Sadalnei jābūt stiprināmai uz pamatnes, kas izgatavota atbilstoši sadaļņu pamatnes prasībām - Tehniskā specifikācija Nr.</w:t>
            </w:r>
            <w:r w:rsidRPr="001857EF">
              <w:rPr>
                <w:b/>
                <w:bCs/>
                <w:color w:val="000000" w:themeColor="text1"/>
                <w:sz w:val="22"/>
                <w:szCs w:val="22"/>
              </w:rPr>
              <w:t>TS 3108.xxx v1</w:t>
            </w:r>
            <w:r w:rsidRPr="001857EF">
              <w:rPr>
                <w:bCs/>
                <w:color w:val="000000" w:themeColor="text1"/>
                <w:sz w:val="22"/>
                <w:szCs w:val="22"/>
              </w:rPr>
              <w:t xml:space="preserve">/ </w:t>
            </w:r>
            <w:r w:rsidRPr="001857EF">
              <w:rPr>
                <w:color w:val="000000" w:themeColor="text1"/>
                <w:sz w:val="22"/>
                <w:szCs w:val="22"/>
              </w:rPr>
              <w:t xml:space="preserve">It shall be possible to fix the switchgear to a base produced in compliance with the requirements of the switchgear base, i.e. Technical Specification No. </w:t>
            </w:r>
            <w:r w:rsidRPr="001857EF">
              <w:rPr>
                <w:b/>
                <w:color w:val="000000" w:themeColor="text1"/>
                <w:sz w:val="22"/>
                <w:szCs w:val="22"/>
              </w:rPr>
              <w:t>TS 3108.xxx v1</w:t>
            </w:r>
          </w:p>
        </w:tc>
        <w:tc>
          <w:tcPr>
            <w:tcW w:w="0" w:type="auto"/>
            <w:tcBorders>
              <w:top w:val="single" w:sz="4" w:space="0" w:color="auto"/>
              <w:left w:val="nil"/>
              <w:bottom w:val="single" w:sz="4" w:space="0" w:color="auto"/>
              <w:right w:val="single" w:sz="4" w:space="0" w:color="auto"/>
            </w:tcBorders>
            <w:vAlign w:val="center"/>
            <w:hideMark/>
          </w:tcPr>
          <w:p w14:paraId="388B9D5A" w14:textId="77777777" w:rsidR="00E0089B" w:rsidRPr="001857EF" w:rsidRDefault="00E0089B" w:rsidP="00E0089B">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20460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C886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B7A119D"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7DD3DEF"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DFE4341"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103F48" w14:textId="6271FBD5"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Uzskaites sadalne iespējams komplektēt ar kabeļu moduli. </w:t>
            </w:r>
            <w:r w:rsidR="00561119" w:rsidRPr="001857EF">
              <w:rPr>
                <w:color w:val="000000" w:themeColor="text1"/>
                <w:sz w:val="22"/>
                <w:szCs w:val="22"/>
              </w:rPr>
              <w:t>Komplektācijā ar kabeļu moduli u</w:t>
            </w:r>
            <w:r w:rsidRPr="001857EF">
              <w:rPr>
                <w:color w:val="000000" w:themeColor="text1"/>
                <w:sz w:val="22"/>
                <w:szCs w:val="22"/>
              </w:rPr>
              <w:t>zskaites un kabeļu modulis atrodas vienā korpusā. Uzskaites un kabeļu modulis nodalīts./</w:t>
            </w:r>
          </w:p>
          <w:p w14:paraId="0E66E6D0" w14:textId="6A0088AE"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Metering switchgear can be monted with a cable module. </w:t>
            </w:r>
            <w:r w:rsidR="00561119" w:rsidRPr="001857EF">
              <w:rPr>
                <w:color w:val="000000" w:themeColor="text1"/>
                <w:sz w:val="22"/>
                <w:szCs w:val="22"/>
              </w:rPr>
              <w:t>Swichgears with cable moodule m</w:t>
            </w:r>
            <w:r w:rsidRPr="001857EF">
              <w:rPr>
                <w:color w:val="000000" w:themeColor="text1"/>
                <w:sz w:val="22"/>
                <w:szCs w:val="22"/>
              </w:rPr>
              <w:t>etering switchgear and cable module is located in the same housing. Metering switchgear is seperated from cable module.</w:t>
            </w:r>
          </w:p>
        </w:tc>
        <w:tc>
          <w:tcPr>
            <w:tcW w:w="0" w:type="auto"/>
            <w:tcBorders>
              <w:top w:val="single" w:sz="4" w:space="0" w:color="auto"/>
              <w:left w:val="nil"/>
              <w:bottom w:val="single" w:sz="4" w:space="0" w:color="auto"/>
              <w:right w:val="single" w:sz="4" w:space="0" w:color="auto"/>
            </w:tcBorders>
            <w:vAlign w:val="center"/>
          </w:tcPr>
          <w:p w14:paraId="1CB17702" w14:textId="4F32BDD6"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2F391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AE8F2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B7D7C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18AF753"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B4DD46F" w14:textId="77777777" w:rsidR="000E5FEF" w:rsidRPr="001857EF" w:rsidRDefault="000E5FEF"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DB7168" w14:textId="309CF792" w:rsidR="000E5FEF" w:rsidRPr="001857EF" w:rsidRDefault="000E5FEF" w:rsidP="00E0089B">
            <w:pPr>
              <w:spacing w:line="276" w:lineRule="auto"/>
              <w:rPr>
                <w:color w:val="000000" w:themeColor="text1"/>
                <w:sz w:val="22"/>
                <w:szCs w:val="22"/>
              </w:rPr>
            </w:pPr>
            <w:r w:rsidRPr="001857EF">
              <w:rPr>
                <w:color w:val="000000" w:themeColor="text1"/>
                <w:sz w:val="22"/>
                <w:szCs w:val="22"/>
              </w:rPr>
              <w:t>Sadaļņu korpusu izmēri norādīti [</w:t>
            </w:r>
            <w:r w:rsidRPr="001857EF">
              <w:rPr>
                <w:b/>
                <w:bCs/>
                <w:color w:val="000000" w:themeColor="text1"/>
                <w:sz w:val="22"/>
                <w:szCs w:val="22"/>
              </w:rPr>
              <w:t>TS_3101.2xx_v1 Pielikums Nr.2</w:t>
            </w:r>
            <w:r w:rsidRPr="001857EF">
              <w:rPr>
                <w:color w:val="000000" w:themeColor="text1"/>
                <w:sz w:val="22"/>
                <w:szCs w:val="22"/>
              </w:rPr>
              <w:t>]. / Switchgears hausing sizes specified in [</w:t>
            </w:r>
            <w:r w:rsidRPr="001857EF">
              <w:rPr>
                <w:b/>
                <w:bCs/>
                <w:color w:val="000000" w:themeColor="text1"/>
                <w:sz w:val="22"/>
                <w:szCs w:val="22"/>
              </w:rPr>
              <w:t>TS_3101.2xx_v1 Annex Nr.2</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649A5668" w14:textId="77777777" w:rsidR="000E5FEF" w:rsidRPr="001857EF" w:rsidRDefault="000E5FEF" w:rsidP="00E0089B">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0FF1B365" w14:textId="77777777" w:rsidR="000E5FEF" w:rsidRPr="001857EF" w:rsidRDefault="000E5FEF"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7BD47A" w14:textId="77777777" w:rsidR="000E5FEF" w:rsidRPr="001857EF" w:rsidRDefault="000E5FEF"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931B4C" w14:textId="77777777" w:rsidR="000E5FEF" w:rsidRPr="001857EF" w:rsidRDefault="000E5FEF" w:rsidP="00E0089B">
            <w:pPr>
              <w:spacing w:line="276" w:lineRule="auto"/>
              <w:jc w:val="center"/>
              <w:rPr>
                <w:color w:val="000000" w:themeColor="text1"/>
                <w:sz w:val="22"/>
                <w:szCs w:val="22"/>
                <w:lang w:eastAsia="lv-LV"/>
              </w:rPr>
            </w:pPr>
          </w:p>
        </w:tc>
      </w:tr>
      <w:tr w:rsidR="00113328" w:rsidRPr="001857EF" w14:paraId="0D32B8E2"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5359CCF" w14:textId="77777777" w:rsidR="000E5FEF" w:rsidRPr="001857EF" w:rsidRDefault="000E5FEF"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CDA02C" w14:textId="264FDACC" w:rsidR="000E5FEF" w:rsidRPr="001857EF" w:rsidRDefault="000E5FEF" w:rsidP="00E0089B">
            <w:pPr>
              <w:spacing w:line="276" w:lineRule="auto"/>
              <w:rPr>
                <w:color w:val="000000" w:themeColor="text1"/>
                <w:sz w:val="22"/>
                <w:szCs w:val="22"/>
              </w:rPr>
            </w:pPr>
            <w:r w:rsidRPr="001857EF">
              <w:rPr>
                <w:color w:val="000000" w:themeColor="text1"/>
                <w:sz w:val="22"/>
                <w:szCs w:val="22"/>
              </w:rPr>
              <w:t>Sadalņu U9 gabarīta sadalnei durvīm jābūt divām vērtnēm/ The switchgears U9 size must have two doors.</w:t>
            </w:r>
          </w:p>
        </w:tc>
        <w:tc>
          <w:tcPr>
            <w:tcW w:w="0" w:type="auto"/>
            <w:tcBorders>
              <w:top w:val="single" w:sz="4" w:space="0" w:color="auto"/>
              <w:left w:val="nil"/>
              <w:bottom w:val="single" w:sz="4" w:space="0" w:color="auto"/>
              <w:right w:val="single" w:sz="4" w:space="0" w:color="auto"/>
            </w:tcBorders>
            <w:vAlign w:val="center"/>
          </w:tcPr>
          <w:p w14:paraId="5F866BD5" w14:textId="7E1892EE" w:rsidR="000E5FEF" w:rsidRPr="001857EF" w:rsidRDefault="000E5FEF"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E3BEE4" w14:textId="77777777" w:rsidR="000E5FEF" w:rsidRPr="001857EF" w:rsidRDefault="000E5FEF"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1F1BFA" w14:textId="77777777" w:rsidR="000E5FEF" w:rsidRPr="001857EF" w:rsidRDefault="000E5FEF"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8115EB" w14:textId="77777777" w:rsidR="000E5FEF" w:rsidRPr="001857EF" w:rsidRDefault="000E5FEF" w:rsidP="00E0089B">
            <w:pPr>
              <w:spacing w:line="276" w:lineRule="auto"/>
              <w:jc w:val="center"/>
              <w:rPr>
                <w:color w:val="000000" w:themeColor="text1"/>
                <w:sz w:val="22"/>
                <w:szCs w:val="22"/>
                <w:lang w:eastAsia="lv-LV"/>
              </w:rPr>
            </w:pPr>
          </w:p>
        </w:tc>
      </w:tr>
      <w:tr w:rsidR="00113328" w:rsidRPr="001857EF" w14:paraId="4519471A"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5CF884C"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AC841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1857EF">
              <w:rPr>
                <w:b/>
                <w:bCs/>
                <w:color w:val="000000" w:themeColor="text1"/>
                <w:sz w:val="22"/>
                <w:szCs w:val="22"/>
              </w:rPr>
              <w:t>TS 1301.200 v1</w:t>
            </w:r>
            <w:r w:rsidRPr="001857EF">
              <w:rPr>
                <w:color w:val="000000" w:themeColor="text1"/>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1857EF">
              <w:rPr>
                <w:b/>
                <w:bCs/>
                <w:color w:val="000000" w:themeColor="text1"/>
                <w:sz w:val="22"/>
                <w:szCs w:val="22"/>
              </w:rPr>
              <w:t>TS 1301.200 v1</w:t>
            </w:r>
            <w:r w:rsidRPr="001857EF">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654D800"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FEF49D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EFE49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224762"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2961C47"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5C99BBD"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68A60F"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Uz uzskaites moduļa strāvu vadošās daļas nosedzošā ekrāna (iekšējā ekrāna) piestiprināt uzlīmi “BĪSTAMI ELEKTRĪBA " Tā nedrīkst aizsegt skaitītāju. </w:t>
            </w:r>
          </w:p>
          <w:p w14:paraId="13B765CB" w14:textId="77777777" w:rsidR="00E0089B" w:rsidRPr="001857EF" w:rsidRDefault="00E0089B" w:rsidP="00E0089B">
            <w:pPr>
              <w:spacing w:line="276" w:lineRule="auto"/>
              <w:rPr>
                <w:color w:val="000000" w:themeColor="text1"/>
                <w:sz w:val="22"/>
                <w:szCs w:val="22"/>
              </w:rPr>
            </w:pPr>
            <w:r w:rsidRPr="001857EF">
              <w:rPr>
                <w:bCs/>
                <w:color w:val="000000" w:themeColor="text1"/>
                <w:sz w:val="22"/>
                <w:szCs w:val="22"/>
              </w:rPr>
              <w:t xml:space="preserve">/ </w:t>
            </w:r>
            <w:r w:rsidRPr="001857EF">
              <w:rPr>
                <w:color w:val="000000" w:themeColor="text1"/>
                <w:sz w:val="22"/>
                <w:szCs w:val="22"/>
              </w:rPr>
              <w:t xml:space="preserve">The sign "DANGER ELECTRICITY" shall be fastened on the screen covering the current conducting parts of the metering module (internal screen), It may not cover the meter. </w:t>
            </w:r>
          </w:p>
        </w:tc>
        <w:tc>
          <w:tcPr>
            <w:tcW w:w="0" w:type="auto"/>
            <w:tcBorders>
              <w:top w:val="single" w:sz="4" w:space="0" w:color="auto"/>
              <w:left w:val="nil"/>
              <w:bottom w:val="single" w:sz="4" w:space="0" w:color="auto"/>
              <w:right w:val="single" w:sz="4" w:space="0" w:color="auto"/>
            </w:tcBorders>
            <w:vAlign w:val="center"/>
            <w:hideMark/>
          </w:tcPr>
          <w:p w14:paraId="7DC8D623"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CC022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7BCC1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507499"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CE3FB48"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3C78BAA"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45B141"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durvis stiprinātas pie sadalnes ar veramām eņģēm/ The switchgear door is fastened to the switchgear by means of pivots</w:t>
            </w:r>
          </w:p>
        </w:tc>
        <w:tc>
          <w:tcPr>
            <w:tcW w:w="0" w:type="auto"/>
            <w:tcBorders>
              <w:top w:val="single" w:sz="4" w:space="0" w:color="auto"/>
              <w:left w:val="nil"/>
              <w:bottom w:val="single" w:sz="4" w:space="0" w:color="auto"/>
              <w:right w:val="single" w:sz="4" w:space="0" w:color="auto"/>
            </w:tcBorders>
            <w:vAlign w:val="center"/>
            <w:hideMark/>
          </w:tcPr>
          <w:p w14:paraId="41ADE2CE"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6E2CAA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585765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1A6D67"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B48C792"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612BE487"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EAF40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korpusa detaļas savstarpēji saskrūvēt ar skrūvēm, kas atskrūvējamas tikai no sadalnes iekšpuses vai  pēc kabeļu moduļa atvēršanas/ The parts of the switchgear housing shall be mutually screwed together by using screws that can only be unscrewed from the inside of the switchgear or after opening the cable module</w:t>
            </w:r>
          </w:p>
        </w:tc>
        <w:tc>
          <w:tcPr>
            <w:tcW w:w="0" w:type="auto"/>
            <w:tcBorders>
              <w:top w:val="single" w:sz="4" w:space="0" w:color="auto"/>
              <w:left w:val="nil"/>
              <w:bottom w:val="single" w:sz="4" w:space="0" w:color="auto"/>
              <w:right w:val="single" w:sz="4" w:space="0" w:color="auto"/>
            </w:tcBorders>
            <w:vAlign w:val="center"/>
            <w:hideMark/>
          </w:tcPr>
          <w:p w14:paraId="2FA14481"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CDE21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67E61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F3211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30D23DD"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21CF492"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bookmarkStart w:id="20" w:name="_Hlk522428915"/>
            <w:bookmarkStart w:id="21" w:name="_Hlk522428874"/>
          </w:p>
        </w:tc>
        <w:tc>
          <w:tcPr>
            <w:tcW w:w="0" w:type="auto"/>
            <w:tcBorders>
              <w:top w:val="single" w:sz="4" w:space="0" w:color="auto"/>
              <w:left w:val="single" w:sz="4" w:space="0" w:color="auto"/>
              <w:bottom w:val="single" w:sz="4" w:space="0" w:color="auto"/>
              <w:right w:val="single" w:sz="4" w:space="0" w:color="auto"/>
            </w:tcBorders>
            <w:vAlign w:val="center"/>
            <w:hideMark/>
          </w:tcPr>
          <w:p w14:paraId="3BDF5849"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Ja sadalnes korpusa detaļu stiprinājumu skrūvju galvas atrodas sadalnes ārpusē, tad jāizmanto skrūves ar gludo galvu. Ražotas saskaņā ar DIN 603/ If screw heads of the fixtures of the switchgear housing parts are located on the outside of the switchgear screws with a flat head shall be used. Manufactured in compliance with DIN 603</w:t>
            </w:r>
          </w:p>
        </w:tc>
        <w:tc>
          <w:tcPr>
            <w:tcW w:w="0" w:type="auto"/>
            <w:tcBorders>
              <w:top w:val="single" w:sz="4" w:space="0" w:color="auto"/>
              <w:left w:val="nil"/>
              <w:bottom w:val="single" w:sz="4" w:space="0" w:color="auto"/>
              <w:right w:val="single" w:sz="4" w:space="0" w:color="auto"/>
            </w:tcBorders>
            <w:vAlign w:val="center"/>
            <w:hideMark/>
          </w:tcPr>
          <w:p w14:paraId="024ABACB"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ECC22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E14C2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3359E8" w14:textId="77777777" w:rsidR="00E0089B" w:rsidRPr="001857EF" w:rsidRDefault="00E0089B" w:rsidP="00E0089B">
            <w:pPr>
              <w:spacing w:line="276" w:lineRule="auto"/>
              <w:jc w:val="center"/>
              <w:rPr>
                <w:color w:val="000000" w:themeColor="text1"/>
                <w:sz w:val="22"/>
                <w:szCs w:val="22"/>
                <w:lang w:eastAsia="lv-LV"/>
              </w:rPr>
            </w:pPr>
          </w:p>
        </w:tc>
        <w:bookmarkEnd w:id="20"/>
        <w:bookmarkEnd w:id="21"/>
      </w:tr>
      <w:tr w:rsidR="00113328" w:rsidRPr="001857EF" w14:paraId="391A1D9E"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A2599D7"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8BD507" w14:textId="77777777" w:rsidR="00E0089B" w:rsidRPr="001857EF" w:rsidRDefault="00E0089B" w:rsidP="00E0089B">
            <w:pPr>
              <w:spacing w:line="276" w:lineRule="auto"/>
              <w:rPr>
                <w:bCs/>
                <w:color w:val="000000" w:themeColor="text1"/>
                <w:sz w:val="22"/>
                <w:szCs w:val="22"/>
                <w:lang w:eastAsia="lv-LV"/>
              </w:rPr>
            </w:pPr>
            <w:r w:rsidRPr="001857EF">
              <w:rPr>
                <w:bCs/>
                <w:color w:val="000000" w:themeColor="text1"/>
                <w:sz w:val="22"/>
                <w:szCs w:val="22"/>
                <w:lang w:eastAsia="lv-LV"/>
              </w:rPr>
              <w:t xml:space="preserve">Iekšpusē uz sadalnes durvīm uzstādīt shēmas (izmērs: 148x210mm/A5+ 10mm katrā pusē) stiprināšanas elementu –  mehāniskai plastikāta shēmas nostiprināšanai sadalnē/ </w:t>
            </w:r>
            <w:r w:rsidRPr="001857EF">
              <w:rPr>
                <w:color w:val="000000" w:themeColor="text1"/>
                <w:sz w:val="22"/>
                <w:szCs w:val="22"/>
              </w:rPr>
              <w:t>Circuit diagrams shall be installed inside on the switchgear door (dimensions: 148x210mm/A5+ 10mm to each side) for mechanical fixing of a plastic diagram in the switchgear</w:t>
            </w:r>
          </w:p>
        </w:tc>
        <w:tc>
          <w:tcPr>
            <w:tcW w:w="0" w:type="auto"/>
            <w:tcBorders>
              <w:top w:val="single" w:sz="4" w:space="0" w:color="auto"/>
              <w:left w:val="nil"/>
              <w:bottom w:val="single" w:sz="4" w:space="0" w:color="auto"/>
              <w:right w:val="single" w:sz="4" w:space="0" w:color="auto"/>
            </w:tcBorders>
            <w:vAlign w:val="center"/>
            <w:hideMark/>
          </w:tcPr>
          <w:p w14:paraId="02783434"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776D6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AC0EC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C1139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1D1FA4F"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9EEF710"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774120" w14:textId="77777777" w:rsidR="00400EF0" w:rsidRPr="001857EF" w:rsidRDefault="00E0089B" w:rsidP="00400EF0">
            <w:pPr>
              <w:spacing w:line="276" w:lineRule="auto"/>
              <w:rPr>
                <w:color w:val="000000" w:themeColor="text1"/>
                <w:sz w:val="22"/>
                <w:szCs w:val="22"/>
              </w:rPr>
            </w:pPr>
            <w:r w:rsidRPr="001857EF">
              <w:rPr>
                <w:color w:val="000000" w:themeColor="text1"/>
                <w:sz w:val="22"/>
                <w:szCs w:val="22"/>
              </w:rPr>
              <w:t>Sadalnes komplektējošo daļu izvietojums nodalījumos un elektriskie savienojumi jāuzstāda saskaņā ar principiālo shēmu</w:t>
            </w:r>
          </w:p>
          <w:p w14:paraId="1F88F14A" w14:textId="37D8AC58" w:rsidR="00E0089B" w:rsidRPr="001857EF" w:rsidRDefault="00E0089B" w:rsidP="00433B11">
            <w:pPr>
              <w:spacing w:line="276" w:lineRule="auto"/>
              <w:rPr>
                <w:color w:val="000000" w:themeColor="text1"/>
                <w:sz w:val="22"/>
                <w:szCs w:val="22"/>
              </w:rPr>
            </w:pPr>
            <w:r w:rsidRPr="001857EF">
              <w:rPr>
                <w:color w:val="000000" w:themeColor="text1"/>
                <w:sz w:val="22"/>
                <w:szCs w:val="22"/>
              </w:rPr>
              <w:t xml:space="preserve"> </w:t>
            </w:r>
            <w:r w:rsidRPr="001857EF">
              <w:rPr>
                <w:b/>
                <w:bCs/>
                <w:color w:val="000000" w:themeColor="text1"/>
                <w:sz w:val="22"/>
                <w:szCs w:val="22"/>
              </w:rPr>
              <w:t>[TS_3101.2xx_v1 Pielikums Nr.1]/</w:t>
            </w:r>
            <w:r w:rsidRPr="001857EF">
              <w:rPr>
                <w:color w:val="000000" w:themeColor="text1"/>
                <w:sz w:val="22"/>
                <w:szCs w:val="22"/>
              </w:rPr>
              <w:t xml:space="preserve"> The placement of the switchgear assembly parts and electrical connections shall be in compliance with the circuit diagram </w:t>
            </w:r>
            <w:r w:rsidRPr="001857EF">
              <w:rPr>
                <w:b/>
                <w:bCs/>
                <w:color w:val="000000" w:themeColor="text1"/>
                <w:sz w:val="22"/>
                <w:szCs w:val="22"/>
              </w:rPr>
              <w:t>[TS_3101.2xx_v1 Annex No.1]</w:t>
            </w:r>
          </w:p>
        </w:tc>
        <w:tc>
          <w:tcPr>
            <w:tcW w:w="0" w:type="auto"/>
            <w:tcBorders>
              <w:top w:val="single" w:sz="4" w:space="0" w:color="auto"/>
              <w:left w:val="nil"/>
              <w:bottom w:val="single" w:sz="4" w:space="0" w:color="auto"/>
              <w:right w:val="single" w:sz="4" w:space="0" w:color="auto"/>
            </w:tcBorders>
            <w:vAlign w:val="center"/>
            <w:hideMark/>
          </w:tcPr>
          <w:p w14:paraId="639D5A81"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A5F0A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0E6F8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FD8F8E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F905EF9"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F7C5F3F"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ED6B8" w14:textId="77777777" w:rsidR="00E0089B" w:rsidRPr="001857EF" w:rsidRDefault="00E0089B" w:rsidP="00E0089B">
            <w:pPr>
              <w:spacing w:line="276" w:lineRule="auto"/>
              <w:rPr>
                <w:bCs/>
                <w:color w:val="000000" w:themeColor="text1"/>
                <w:sz w:val="22"/>
                <w:szCs w:val="22"/>
                <w:lang w:eastAsia="lv-LV"/>
              </w:rPr>
            </w:pPr>
            <w:r w:rsidRPr="001857EF">
              <w:rPr>
                <w:color w:val="000000" w:themeColor="text1"/>
                <w:sz w:val="22"/>
                <w:szCs w:val="22"/>
              </w:rPr>
              <w:t>Sadalnes korpuss ir jāpiegādā gofrēta kartona iepakojumā/  The housing of the switchgear shall be delivered in a corrugated paperboard package</w:t>
            </w:r>
          </w:p>
        </w:tc>
        <w:tc>
          <w:tcPr>
            <w:tcW w:w="0" w:type="auto"/>
            <w:tcBorders>
              <w:top w:val="single" w:sz="4" w:space="0" w:color="auto"/>
              <w:left w:val="nil"/>
              <w:bottom w:val="single" w:sz="4" w:space="0" w:color="auto"/>
              <w:right w:val="single" w:sz="4" w:space="0" w:color="auto"/>
            </w:tcBorders>
            <w:vAlign w:val="center"/>
            <w:hideMark/>
          </w:tcPr>
          <w:p w14:paraId="4E601AB9"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7EE08C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D4289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250DD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7352311"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09851F2"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8C8270"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0" w:type="auto"/>
            <w:tcBorders>
              <w:top w:val="single" w:sz="4" w:space="0" w:color="auto"/>
              <w:left w:val="nil"/>
              <w:bottom w:val="single" w:sz="4" w:space="0" w:color="auto"/>
              <w:right w:val="single" w:sz="4" w:space="0" w:color="auto"/>
            </w:tcBorders>
            <w:vAlign w:val="center"/>
            <w:hideMark/>
          </w:tcPr>
          <w:p w14:paraId="5F74CE24"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F15118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4EF2D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C7DB4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B2FDFB0"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476EF69" w14:textId="77777777" w:rsidR="00D50634" w:rsidRPr="001857EF" w:rsidRDefault="00D50634"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193FAA75" w14:textId="5CFD6B06" w:rsidR="00D50634" w:rsidRPr="001857EF" w:rsidRDefault="00D50634" w:rsidP="00E0089B">
            <w:pPr>
              <w:spacing w:line="276" w:lineRule="auto"/>
              <w:rPr>
                <w:color w:val="000000" w:themeColor="text1"/>
                <w:sz w:val="22"/>
                <w:szCs w:val="22"/>
              </w:rPr>
            </w:pPr>
            <w:r w:rsidRPr="001857EF">
              <w:rPr>
                <w:color w:val="000000" w:themeColor="text1"/>
                <w:sz w:val="22"/>
                <w:szCs w:val="22"/>
              </w:rPr>
              <w:t xml:space="preserve">Sadalnes korpusa sānos un aizmugurē montētas slēgtās vītņkniedes M10 </w:t>
            </w:r>
            <w:r w:rsidR="008E6BFC" w:rsidRPr="001857EF">
              <w:rPr>
                <w:color w:val="000000" w:themeColor="text1"/>
                <w:sz w:val="22"/>
                <w:szCs w:val="22"/>
              </w:rPr>
              <w:t xml:space="preserve">stiprinājuma elementu komplekta pieskrūvēšanai. Vītņkniežu montāžas vietas norādītas </w:t>
            </w:r>
            <w:r w:rsidR="00E53BA3" w:rsidRPr="001857EF">
              <w:rPr>
                <w:color w:val="000000" w:themeColor="text1"/>
                <w:sz w:val="22"/>
                <w:szCs w:val="22"/>
              </w:rPr>
              <w:t>[</w:t>
            </w:r>
            <w:r w:rsidR="00E53BA3" w:rsidRPr="001857EF">
              <w:rPr>
                <w:b/>
                <w:bCs/>
                <w:color w:val="000000" w:themeColor="text1"/>
                <w:sz w:val="22"/>
                <w:szCs w:val="22"/>
              </w:rPr>
              <w:t>TS_3101.2xx_v1 Pielikums Nr.5</w:t>
            </w:r>
            <w:r w:rsidR="00E53BA3" w:rsidRPr="001857EF">
              <w:rPr>
                <w:color w:val="000000" w:themeColor="text1"/>
                <w:sz w:val="22"/>
                <w:szCs w:val="22"/>
              </w:rPr>
              <w:t>]</w:t>
            </w:r>
            <w:r w:rsidR="00013A7E" w:rsidRPr="001857EF">
              <w:rPr>
                <w:color w:val="000000" w:themeColor="text1"/>
                <w:sz w:val="22"/>
                <w:szCs w:val="22"/>
              </w:rPr>
              <w:t>.</w:t>
            </w:r>
            <w:r w:rsidR="00E53BA3" w:rsidRPr="001857EF">
              <w:rPr>
                <w:color w:val="000000" w:themeColor="text1"/>
                <w:sz w:val="22"/>
                <w:szCs w:val="22"/>
              </w:rPr>
              <w:t>/</w:t>
            </w:r>
          </w:p>
          <w:p w14:paraId="31CB5641" w14:textId="22106CB2" w:rsidR="006F31FA" w:rsidRPr="001857EF" w:rsidRDefault="006F31FA" w:rsidP="00E0089B">
            <w:pPr>
              <w:spacing w:line="276" w:lineRule="auto"/>
              <w:rPr>
                <w:color w:val="000000" w:themeColor="text1"/>
                <w:sz w:val="22"/>
                <w:szCs w:val="22"/>
              </w:rPr>
            </w:pPr>
            <w:r w:rsidRPr="001857EF">
              <w:rPr>
                <w:color w:val="000000" w:themeColor="text1"/>
                <w:sz w:val="22"/>
                <w:szCs w:val="22"/>
              </w:rPr>
              <w:t xml:space="preserve">  Blind rivert nuts M10 pressed into the side and back the switchgear housing for </w:t>
            </w:r>
            <w:r w:rsidR="00744D41" w:rsidRPr="001857EF">
              <w:rPr>
                <w:color w:val="000000" w:themeColor="text1"/>
                <w:sz w:val="22"/>
                <w:szCs w:val="22"/>
              </w:rPr>
              <w:t xml:space="preserve">monting the set of fastening elements. </w:t>
            </w:r>
            <w:r w:rsidR="00013A7E" w:rsidRPr="001857EF">
              <w:rPr>
                <w:color w:val="000000" w:themeColor="text1"/>
                <w:sz w:val="22"/>
                <w:szCs w:val="22"/>
              </w:rPr>
              <w:t>The blind rivert nuts mounting locations specified in [</w:t>
            </w:r>
            <w:r w:rsidR="00013A7E" w:rsidRPr="001857EF">
              <w:rPr>
                <w:b/>
                <w:bCs/>
                <w:color w:val="000000" w:themeColor="text1"/>
                <w:sz w:val="22"/>
                <w:szCs w:val="22"/>
              </w:rPr>
              <w:t>TS_3101.2xx_v1 Anne</w:t>
            </w:r>
            <w:r w:rsidR="00B13B03" w:rsidRPr="001857EF">
              <w:rPr>
                <w:b/>
                <w:bCs/>
                <w:color w:val="000000" w:themeColor="text1"/>
                <w:sz w:val="22"/>
                <w:szCs w:val="22"/>
              </w:rPr>
              <w:t>x</w:t>
            </w:r>
            <w:r w:rsidR="00013A7E" w:rsidRPr="001857EF">
              <w:rPr>
                <w:b/>
                <w:bCs/>
                <w:color w:val="000000" w:themeColor="text1"/>
                <w:sz w:val="22"/>
                <w:szCs w:val="22"/>
              </w:rPr>
              <w:t xml:space="preserve"> Nr.5</w:t>
            </w:r>
            <w:r w:rsidR="00013A7E"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0B8BD8C" w14:textId="74E5979A" w:rsidR="00D50634" w:rsidRPr="001857EF" w:rsidRDefault="00013A7E"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A4C9E12" w14:textId="77777777" w:rsidR="00D50634" w:rsidRPr="001857EF" w:rsidRDefault="00D50634"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58D5D4" w14:textId="77777777" w:rsidR="00D50634" w:rsidRPr="001857EF" w:rsidRDefault="00D50634"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310162E" w14:textId="77777777" w:rsidR="00D50634" w:rsidRPr="001857EF" w:rsidRDefault="00D50634" w:rsidP="00E0089B">
            <w:pPr>
              <w:spacing w:line="276" w:lineRule="auto"/>
              <w:jc w:val="center"/>
              <w:rPr>
                <w:color w:val="000000" w:themeColor="text1"/>
                <w:sz w:val="22"/>
                <w:szCs w:val="22"/>
                <w:lang w:eastAsia="lv-LV"/>
              </w:rPr>
            </w:pPr>
          </w:p>
        </w:tc>
      </w:tr>
      <w:tr w:rsidR="00113328" w:rsidRPr="001857EF" w14:paraId="5B3D9347"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F9F5205"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E1A666D" w14:textId="76F7ADF9"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Sadalnes savienošana ar pamatni, atbilstoši izmēriem, kas noteikti pamatņu tehniskajās prasībās Nr. </w:t>
            </w:r>
            <w:r w:rsidRPr="001857EF">
              <w:rPr>
                <w:b/>
                <w:color w:val="000000" w:themeColor="text1"/>
                <w:sz w:val="22"/>
                <w:szCs w:val="22"/>
              </w:rPr>
              <w:t>TS 3108.xxx v1</w:t>
            </w:r>
            <w:r w:rsidRPr="001857EF">
              <w:rPr>
                <w:color w:val="000000" w:themeColor="text1"/>
                <w:sz w:val="22"/>
                <w:szCs w:val="22"/>
              </w:rPr>
              <w:t xml:space="preserve">; Apakšas plaknē - urbumi, tā stiprināšanas vietā pie pamatnes - urbuma diametrs - 20 mm, lai sadalne cieši piegulētu pamatnei (uzsēstos uz vītņkniedes). Komplektēt ar skrūvju komplektu, sadalnes stiprināšanai uz pamatnes (bultskrūvi M10, atsperpaplāksni, paplāksni)/ In the switchgear, for connection to the base  Housing dimensions defined by the technical requirements No. </w:t>
            </w:r>
            <w:r w:rsidRPr="001857EF">
              <w:rPr>
                <w:b/>
                <w:color w:val="000000" w:themeColor="text1"/>
                <w:sz w:val="22"/>
                <w:szCs w:val="22"/>
              </w:rPr>
              <w:t>TS 3108.xxx v1</w:t>
            </w:r>
            <w:r w:rsidRPr="001857EF">
              <w:rPr>
                <w:color w:val="000000" w:themeColor="text1"/>
                <w:sz w:val="22"/>
                <w:szCs w:val="22"/>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p>
        </w:tc>
        <w:tc>
          <w:tcPr>
            <w:tcW w:w="0" w:type="auto"/>
            <w:tcBorders>
              <w:top w:val="nil"/>
              <w:left w:val="nil"/>
              <w:bottom w:val="single" w:sz="4" w:space="0" w:color="auto"/>
              <w:right w:val="single" w:sz="4" w:space="0" w:color="auto"/>
            </w:tcBorders>
            <w:vAlign w:val="center"/>
            <w:hideMark/>
          </w:tcPr>
          <w:p w14:paraId="55D850EB"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6A521C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0EE54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7DCD6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D2F4057"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447E0BC"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4857340"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Kabeļu sekcijas durvju noslēgšanas mehānisms: </w:t>
            </w:r>
          </w:p>
          <w:p w14:paraId="7EA327C0" w14:textId="77777777" w:rsidR="00E0089B" w:rsidRPr="001857EF" w:rsidRDefault="00E0089B" w:rsidP="00E0089B">
            <w:pPr>
              <w:pStyle w:val="ListParagraph"/>
              <w:numPr>
                <w:ilvl w:val="0"/>
                <w:numId w:val="36"/>
              </w:numPr>
              <w:spacing w:after="0" w:line="240" w:lineRule="auto"/>
              <w:ind w:left="0" w:firstLine="0"/>
              <w:rPr>
                <w:rFonts w:eastAsia="Times New Roman" w:cs="Times New Roman"/>
                <w:color w:val="000000" w:themeColor="text1"/>
                <w:sz w:val="22"/>
              </w:rPr>
            </w:pPr>
            <w:r w:rsidRPr="001857EF">
              <w:rPr>
                <w:rFonts w:eastAsia="Times New Roman" w:cs="Times New Roman"/>
                <w:color w:val="000000" w:themeColor="text1"/>
                <w:sz w:val="22"/>
              </w:rPr>
              <w:t>durvīm izmantot 2  punktu stiprinājumu sistēmu;</w:t>
            </w:r>
          </w:p>
          <w:p w14:paraId="5438F83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mehānisms tiek noslēgts ar profilpuscilindra slēdzeni/ atslēgu,  nav jāiekļauj sadalnes komplektācijā. Sadalnes durvju aizvērējmehānisms ir jānokomplektē ar skrūvi profilpuscilindra atslēgas iestiprināšanai. Skrūve ar gremdgalvu M5 12 mm gara. Izgatavota saskaņā ar DIN 965./ The cable switchgear door locking mechanism: </w:t>
            </w:r>
          </w:p>
          <w:p w14:paraId="289765C5" w14:textId="77777777" w:rsidR="00E0089B" w:rsidRPr="001857EF" w:rsidRDefault="00E0089B" w:rsidP="00E0089B">
            <w:pPr>
              <w:pStyle w:val="ListParagraph"/>
              <w:numPr>
                <w:ilvl w:val="0"/>
                <w:numId w:val="36"/>
              </w:numPr>
              <w:spacing w:after="0" w:line="240" w:lineRule="auto"/>
              <w:ind w:left="0" w:firstLine="0"/>
              <w:rPr>
                <w:rFonts w:eastAsia="Times New Roman" w:cs="Times New Roman"/>
                <w:color w:val="000000" w:themeColor="text1"/>
                <w:sz w:val="22"/>
              </w:rPr>
            </w:pPr>
            <w:r w:rsidRPr="001857EF">
              <w:rPr>
                <w:rFonts w:cs="Times New Roman"/>
                <w:color w:val="000000" w:themeColor="text1"/>
                <w:sz w:val="22"/>
              </w:rPr>
              <w:t>for the door 2 point fixing system shall be used;</w:t>
            </w:r>
          </w:p>
          <w:p w14:paraId="5327FFD8" w14:textId="77777777" w:rsidR="00E0089B" w:rsidRPr="001857EF" w:rsidRDefault="00E0089B" w:rsidP="00E0089B">
            <w:pPr>
              <w:pStyle w:val="ListParagraph"/>
              <w:numPr>
                <w:ilvl w:val="0"/>
                <w:numId w:val="36"/>
              </w:numPr>
              <w:spacing w:after="0" w:line="240" w:lineRule="auto"/>
              <w:ind w:left="0" w:firstLine="0"/>
              <w:rPr>
                <w:rFonts w:cs="Times New Roman"/>
                <w:color w:val="000000" w:themeColor="text1"/>
                <w:sz w:val="22"/>
              </w:rPr>
            </w:pPr>
            <w:r w:rsidRPr="001857EF">
              <w:rPr>
                <w:rFonts w:cs="Times New Roman"/>
                <w:color w:val="000000" w:themeColor="text1"/>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408EF409" w14:textId="77777777" w:rsidR="00E0089B" w:rsidRPr="001857EF" w:rsidRDefault="00E0089B" w:rsidP="00E0089B">
            <w:pPr>
              <w:pStyle w:val="ListParagraph"/>
              <w:numPr>
                <w:ilvl w:val="0"/>
                <w:numId w:val="36"/>
              </w:numPr>
              <w:spacing w:after="0" w:line="240" w:lineRule="auto"/>
              <w:ind w:left="0" w:firstLine="0"/>
              <w:rPr>
                <w:rFonts w:cs="Times New Roman"/>
                <w:color w:val="000000" w:themeColor="text1"/>
                <w:sz w:val="22"/>
                <w:lang w:eastAsia="lv-LV"/>
              </w:rPr>
            </w:pPr>
            <w:r w:rsidRPr="001857EF">
              <w:rPr>
                <w:rFonts w:cs="Times New Roman"/>
                <w:color w:val="000000" w:themeColor="text1"/>
                <w:sz w:val="22"/>
                <w:lang w:eastAsia="lv-LV"/>
              </w:rPr>
              <w:t xml:space="preserve">Profilpuscilindra slēdzene atbilst tehniskajai specifikācijai Nr. </w:t>
            </w:r>
            <w:r w:rsidRPr="001857EF">
              <w:rPr>
                <w:rFonts w:cs="Times New Roman"/>
                <w:b/>
                <w:bCs/>
                <w:color w:val="000000" w:themeColor="text1"/>
                <w:sz w:val="22"/>
              </w:rPr>
              <w:t>TS_3110.001-002_v1</w:t>
            </w:r>
            <w:r w:rsidRPr="001857EF">
              <w:rPr>
                <w:rFonts w:cs="Times New Roman"/>
                <w:b/>
                <w:bCs/>
                <w:color w:val="000000" w:themeColor="text1"/>
                <w:sz w:val="22"/>
                <w:lang w:eastAsia="lv-LV"/>
              </w:rPr>
              <w:t>/</w:t>
            </w:r>
            <w:r w:rsidRPr="001857EF">
              <w:rPr>
                <w:rFonts w:cs="Times New Roman"/>
                <w:color w:val="000000" w:themeColor="text1"/>
                <w:sz w:val="22"/>
              </w:rPr>
              <w:t xml:space="preserve"> the profile semi-cylinder lock/ key shall comply with technical specification </w:t>
            </w:r>
            <w:r w:rsidRPr="001857EF">
              <w:rPr>
                <w:rFonts w:cs="Times New Roman"/>
                <w:bCs/>
                <w:color w:val="000000" w:themeColor="text1"/>
                <w:sz w:val="22"/>
                <w:lang w:eastAsia="lv-LV"/>
              </w:rPr>
              <w:t xml:space="preserve">No </w:t>
            </w:r>
            <w:r w:rsidRPr="001857EF">
              <w:rPr>
                <w:rFonts w:cs="Times New Roman"/>
                <w:b/>
                <w:bCs/>
                <w:color w:val="000000" w:themeColor="text1"/>
                <w:sz w:val="22"/>
              </w:rPr>
              <w:t>TS_3110.001-002_v1</w:t>
            </w:r>
          </w:p>
        </w:tc>
        <w:tc>
          <w:tcPr>
            <w:tcW w:w="0" w:type="auto"/>
            <w:tcBorders>
              <w:top w:val="nil"/>
              <w:left w:val="nil"/>
              <w:bottom w:val="single" w:sz="4" w:space="0" w:color="auto"/>
              <w:right w:val="single" w:sz="4" w:space="0" w:color="auto"/>
            </w:tcBorders>
            <w:vAlign w:val="center"/>
            <w:hideMark/>
          </w:tcPr>
          <w:p w14:paraId="4734CCB2"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F9D90D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C99F0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E7C2F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F1D957A"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8C435CE"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A50DE67" w14:textId="77777777" w:rsidR="00E0089B" w:rsidRPr="001857EF" w:rsidRDefault="00E0089B" w:rsidP="00E0089B">
            <w:pPr>
              <w:pStyle w:val="ListParagraph"/>
              <w:numPr>
                <w:ilvl w:val="0"/>
                <w:numId w:val="36"/>
              </w:numPr>
              <w:rPr>
                <w:rFonts w:cs="Times New Roman"/>
                <w:color w:val="000000" w:themeColor="text1"/>
                <w:sz w:val="22"/>
              </w:rPr>
            </w:pPr>
            <w:r w:rsidRPr="001857EF">
              <w:rPr>
                <w:rFonts w:cs="Times New Roman"/>
                <w:color w:val="000000" w:themeColor="text1"/>
                <w:sz w:val="22"/>
              </w:rPr>
              <w:t>Uzskaites sadalnes durvīm jābūt aprīkotām ar vienu vai divām slēdzenēm./  The metering switchgear door shall be equipped with one or two locks</w:t>
            </w:r>
          </w:p>
          <w:p w14:paraId="4B70E298" w14:textId="77777777" w:rsidR="00E0089B" w:rsidRPr="001857EF" w:rsidRDefault="00E0089B" w:rsidP="00E0089B">
            <w:pPr>
              <w:pStyle w:val="ListParagraph"/>
              <w:numPr>
                <w:ilvl w:val="0"/>
                <w:numId w:val="36"/>
              </w:numPr>
              <w:rPr>
                <w:rFonts w:cs="Times New Roman"/>
                <w:color w:val="000000" w:themeColor="text1"/>
                <w:sz w:val="22"/>
              </w:rPr>
            </w:pPr>
            <w:r w:rsidRPr="001857EF">
              <w:rPr>
                <w:rFonts w:cs="Times New Roman"/>
                <w:color w:val="000000" w:themeColor="text1"/>
                <w:sz w:val="22"/>
              </w:rPr>
              <w:t>Atslēgu skaits sadalnē atbilstošs skaitītāju skaitam,  un 1 rezerves atslēga/ The number of keys in the switchgear corresponding to the number of meters and 1 spare key.</w:t>
            </w:r>
          </w:p>
          <w:p w14:paraId="44B1BE81" w14:textId="77777777" w:rsidR="00E0089B" w:rsidRPr="001857EF" w:rsidRDefault="00E0089B" w:rsidP="00E0089B">
            <w:pPr>
              <w:pStyle w:val="ListParagraph"/>
              <w:numPr>
                <w:ilvl w:val="0"/>
                <w:numId w:val="36"/>
              </w:numPr>
              <w:rPr>
                <w:rFonts w:cs="Times New Roman"/>
                <w:color w:val="000000" w:themeColor="text1"/>
                <w:sz w:val="22"/>
              </w:rPr>
            </w:pPr>
            <w:r w:rsidRPr="001857EF">
              <w:rPr>
                <w:rFonts w:cs="Times New Roman"/>
                <w:bCs/>
                <w:color w:val="000000" w:themeColor="text1"/>
                <w:sz w:val="22"/>
                <w:lang w:eastAsia="lv-LV"/>
              </w:rPr>
              <w:t xml:space="preserve">Durvīs uzstādītā slēdzene </w:t>
            </w:r>
            <w:r w:rsidRPr="001857EF">
              <w:rPr>
                <w:rFonts w:cs="Times New Roman"/>
                <w:color w:val="000000" w:themeColor="text1"/>
                <w:sz w:val="22"/>
                <w:lang w:eastAsia="lv-LV"/>
              </w:rPr>
              <w:t xml:space="preserve"> atbilst tehniskajai specifikācijai Nr. </w:t>
            </w:r>
            <w:r w:rsidRPr="001857EF">
              <w:rPr>
                <w:rFonts w:cs="Times New Roman"/>
                <w:b/>
                <w:bCs/>
                <w:color w:val="000000" w:themeColor="text1"/>
                <w:sz w:val="22"/>
              </w:rPr>
              <w:t>TS_3110.030_v1</w:t>
            </w:r>
            <w:r w:rsidRPr="001857EF">
              <w:rPr>
                <w:rFonts w:cs="Times New Roman"/>
                <w:color w:val="000000" w:themeColor="text1"/>
                <w:sz w:val="22"/>
                <w:lang w:eastAsia="lv-LV"/>
              </w:rPr>
              <w:t xml:space="preserve">. /    </w:t>
            </w:r>
            <w:r w:rsidRPr="001857EF">
              <w:rPr>
                <w:rStyle w:val="word"/>
                <w:rFonts w:cs="Times New Roman"/>
                <w:color w:val="000000" w:themeColor="text1"/>
                <w:spacing w:val="3"/>
                <w:sz w:val="22"/>
              </w:rPr>
              <w:t>Door-mounted</w:t>
            </w:r>
            <w:r w:rsidRPr="001857EF">
              <w:rPr>
                <w:rFonts w:cs="Times New Roman"/>
                <w:color w:val="000000" w:themeColor="text1"/>
                <w:spacing w:val="3"/>
                <w:sz w:val="22"/>
              </w:rPr>
              <w:t> </w:t>
            </w:r>
            <w:r w:rsidRPr="001857EF">
              <w:rPr>
                <w:rStyle w:val="word"/>
                <w:rFonts w:cs="Times New Roman"/>
                <w:color w:val="000000" w:themeColor="text1"/>
                <w:spacing w:val="3"/>
                <w:sz w:val="22"/>
              </w:rPr>
              <w:t>lock</w:t>
            </w:r>
            <w:r w:rsidRPr="001857EF">
              <w:rPr>
                <w:rFonts w:cs="Times New Roman"/>
                <w:color w:val="000000" w:themeColor="text1"/>
                <w:sz w:val="22"/>
              </w:rPr>
              <w:t xml:space="preserve"> shall comply with technical specification </w:t>
            </w:r>
            <w:r w:rsidRPr="001857EF">
              <w:rPr>
                <w:rFonts w:cs="Times New Roman"/>
                <w:bCs/>
                <w:color w:val="000000" w:themeColor="text1"/>
                <w:sz w:val="22"/>
                <w:lang w:eastAsia="lv-LV"/>
              </w:rPr>
              <w:t>No</w:t>
            </w:r>
            <w:r w:rsidRPr="001857EF">
              <w:rPr>
                <w:rFonts w:cs="Times New Roman"/>
                <w:color w:val="000000" w:themeColor="text1"/>
                <w:sz w:val="22"/>
                <w:lang w:eastAsia="lv-LV"/>
              </w:rPr>
              <w:t xml:space="preserve"> </w:t>
            </w:r>
            <w:r w:rsidRPr="001857EF">
              <w:rPr>
                <w:rFonts w:cs="Times New Roman"/>
                <w:b/>
                <w:bCs/>
                <w:color w:val="000000" w:themeColor="text1"/>
                <w:sz w:val="22"/>
              </w:rPr>
              <w:t>TS_3110.030_v1</w:t>
            </w:r>
          </w:p>
        </w:tc>
        <w:tc>
          <w:tcPr>
            <w:tcW w:w="0" w:type="auto"/>
            <w:tcBorders>
              <w:top w:val="nil"/>
              <w:left w:val="nil"/>
              <w:bottom w:val="single" w:sz="4" w:space="0" w:color="auto"/>
              <w:right w:val="single" w:sz="4" w:space="0" w:color="auto"/>
            </w:tcBorders>
            <w:vAlign w:val="center"/>
            <w:hideMark/>
          </w:tcPr>
          <w:p w14:paraId="71E63A2B"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85285A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DD044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9FAA1C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7A66A41"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0CFC5F7C"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FFE95D8" w14:textId="77777777" w:rsidR="00F57EAA" w:rsidRPr="001857EF" w:rsidRDefault="00F57EAA" w:rsidP="00F57EAA">
            <w:pPr>
              <w:spacing w:line="276" w:lineRule="auto"/>
              <w:ind w:left="238" w:hanging="238"/>
              <w:rPr>
                <w:color w:val="000000" w:themeColor="text1"/>
                <w:sz w:val="22"/>
                <w:szCs w:val="22"/>
              </w:rPr>
            </w:pPr>
            <w:r w:rsidRPr="001857EF">
              <w:rPr>
                <w:color w:val="000000" w:themeColor="text1"/>
                <w:sz w:val="22"/>
                <w:szCs w:val="22"/>
              </w:rPr>
              <w:t>Sadalnes elektriskie savienojumi un vadojums jāizveido atbilstoši:</w:t>
            </w:r>
          </w:p>
          <w:p w14:paraId="34C73DCF" w14:textId="77777777" w:rsidR="00F57EAA" w:rsidRPr="001857EF" w:rsidRDefault="00F57EAA" w:rsidP="00F57EAA">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Uzskaites daļā TN-C sistēma. Jābūt iespējai pārslēgt uz TN-C-S sistēmu.</w:t>
            </w:r>
          </w:p>
          <w:p w14:paraId="5A9B0CD5" w14:textId="77777777" w:rsidR="00F57EAA" w:rsidRPr="001857EF" w:rsidRDefault="00F57EAA" w:rsidP="00F57EAA">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 xml:space="preserve">Kabeļu komutācijas daļā TN-C/ </w:t>
            </w:r>
          </w:p>
          <w:p w14:paraId="09483108" w14:textId="77777777" w:rsidR="00F57EAA" w:rsidRPr="001857EF" w:rsidRDefault="00F57EAA" w:rsidP="00F57EAA">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Switchgear electrical connections and wiring shall be compliant with</w:t>
            </w:r>
          </w:p>
          <w:p w14:paraId="318DB7BB" w14:textId="77777777" w:rsidR="00F57EAA" w:rsidRPr="001857EF" w:rsidRDefault="00F57EAA" w:rsidP="00F57EAA">
            <w:pPr>
              <w:pStyle w:val="ListParagraph"/>
              <w:numPr>
                <w:ilvl w:val="0"/>
                <w:numId w:val="6"/>
              </w:numPr>
              <w:spacing w:after="0" w:line="240" w:lineRule="auto"/>
              <w:rPr>
                <w:rFonts w:cs="Times New Roman"/>
                <w:color w:val="000000" w:themeColor="text1"/>
                <w:sz w:val="22"/>
              </w:rPr>
            </w:pPr>
            <w:r w:rsidRPr="001857EF">
              <w:rPr>
                <w:rFonts w:cs="Times New Roman"/>
                <w:color w:val="000000" w:themeColor="text1"/>
                <w:sz w:val="22"/>
              </w:rPr>
              <w:t xml:space="preserve">TN-C system in the metering part. Must be possible it swich on the TN-C-S system. </w:t>
            </w:r>
          </w:p>
          <w:p w14:paraId="1A151F9A" w14:textId="5B8133FA" w:rsidR="00E0089B" w:rsidRPr="001857EF" w:rsidRDefault="00F57EAA" w:rsidP="001857EF">
            <w:pPr>
              <w:spacing w:line="276" w:lineRule="auto"/>
              <w:ind w:left="238" w:hanging="238"/>
              <w:rPr>
                <w:color w:val="000000" w:themeColor="text1"/>
                <w:sz w:val="22"/>
                <w:szCs w:val="22"/>
              </w:rPr>
            </w:pPr>
            <w:r w:rsidRPr="001857EF">
              <w:rPr>
                <w:color w:val="000000" w:themeColor="text1"/>
                <w:sz w:val="22"/>
                <w:szCs w:val="22"/>
              </w:rPr>
              <w:t>TN-C system in the cable switching part.</w:t>
            </w:r>
          </w:p>
        </w:tc>
        <w:tc>
          <w:tcPr>
            <w:tcW w:w="0" w:type="auto"/>
            <w:tcBorders>
              <w:top w:val="nil"/>
              <w:left w:val="nil"/>
              <w:bottom w:val="single" w:sz="4" w:space="0" w:color="auto"/>
              <w:right w:val="single" w:sz="4" w:space="0" w:color="auto"/>
            </w:tcBorders>
            <w:vAlign w:val="center"/>
            <w:hideMark/>
          </w:tcPr>
          <w:p w14:paraId="376A19EF"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C71A82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4C170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1CA9A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E2E19A3"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64704A0"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D892CC4" w14:textId="77777777" w:rsidR="00E0089B" w:rsidRPr="001857EF" w:rsidRDefault="00E0089B" w:rsidP="00E0089B">
            <w:pPr>
              <w:spacing w:line="276" w:lineRule="auto"/>
              <w:rPr>
                <w:bCs/>
                <w:color w:val="000000" w:themeColor="text1"/>
                <w:sz w:val="22"/>
                <w:szCs w:val="22"/>
                <w:lang w:eastAsia="lv-LV"/>
              </w:rPr>
            </w:pPr>
            <w:r w:rsidRPr="001857EF">
              <w:rPr>
                <w:color w:val="000000" w:themeColor="text1"/>
                <w:sz w:val="22"/>
                <w:szCs w:val="22"/>
              </w:rPr>
              <w:t>Pienākošajiem un aizejošajiem nulles vadiem jābūt pievienotam PE-N kopnēm vai spailēm/ Incoming and outgoing zero conductors shall be connected to PE-N busbars or terminals</w:t>
            </w:r>
          </w:p>
        </w:tc>
        <w:tc>
          <w:tcPr>
            <w:tcW w:w="0" w:type="auto"/>
            <w:tcBorders>
              <w:top w:val="nil"/>
              <w:left w:val="nil"/>
              <w:bottom w:val="single" w:sz="4" w:space="0" w:color="auto"/>
              <w:right w:val="single" w:sz="4" w:space="0" w:color="auto"/>
            </w:tcBorders>
            <w:vAlign w:val="center"/>
            <w:hideMark/>
          </w:tcPr>
          <w:p w14:paraId="52872F59"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30428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173E1D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5AB0D67"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3ED3255"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99A52C3"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065E6CB" w14:textId="77777777" w:rsidR="00E0089B" w:rsidRPr="001857EF" w:rsidRDefault="00E0089B" w:rsidP="00E0089B">
            <w:pPr>
              <w:spacing w:line="276" w:lineRule="auto"/>
              <w:rPr>
                <w:bCs/>
                <w:color w:val="000000" w:themeColor="text1"/>
                <w:sz w:val="22"/>
                <w:szCs w:val="22"/>
                <w:lang w:eastAsia="lv-LV"/>
              </w:rPr>
            </w:pPr>
            <w:r w:rsidRPr="001857EF">
              <w:rPr>
                <w:color w:val="000000" w:themeColor="text1"/>
                <w:sz w:val="22"/>
                <w:szCs w:val="22"/>
              </w:rPr>
              <w:t>PE un N spaiļu skaits atbilst sadalnē pievienojamo PE un N vadītāju skaitam/ The number of PE and N terminals shall correspond to the number of PE and N conductors to be connected in the switchgear</w:t>
            </w:r>
          </w:p>
        </w:tc>
        <w:tc>
          <w:tcPr>
            <w:tcW w:w="0" w:type="auto"/>
            <w:tcBorders>
              <w:top w:val="nil"/>
              <w:left w:val="nil"/>
              <w:bottom w:val="single" w:sz="4" w:space="0" w:color="auto"/>
              <w:right w:val="single" w:sz="4" w:space="0" w:color="auto"/>
            </w:tcBorders>
            <w:vAlign w:val="center"/>
            <w:hideMark/>
          </w:tcPr>
          <w:p w14:paraId="4053DF6D"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CAF1EB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3AC66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D90DA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5C8102A"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DB0B3FA"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EF57A7F" w14:textId="1A0A343F" w:rsidR="00E0089B" w:rsidRPr="001857EF" w:rsidRDefault="00E0089B" w:rsidP="00E0089B">
            <w:pPr>
              <w:spacing w:line="276" w:lineRule="auto"/>
              <w:rPr>
                <w:color w:val="000000" w:themeColor="text1"/>
                <w:sz w:val="22"/>
                <w:szCs w:val="22"/>
              </w:rPr>
            </w:pPr>
            <w:r w:rsidRPr="001857EF">
              <w:rPr>
                <w:color w:val="000000" w:themeColor="text1"/>
                <w:sz w:val="22"/>
                <w:szCs w:val="22"/>
              </w:rPr>
              <w:t>Sadalnes vadojumam jābūt marķētam  atbilstoši prasībām [</w:t>
            </w:r>
            <w:r w:rsidRPr="001857EF">
              <w:rPr>
                <w:b/>
                <w:bCs/>
                <w:color w:val="000000" w:themeColor="text1"/>
                <w:sz w:val="22"/>
                <w:szCs w:val="22"/>
              </w:rPr>
              <w:t xml:space="preserve"> TS_3101.2xx_v1 Pielikums Nr.</w:t>
            </w:r>
            <w:r w:rsidR="00E53BA3" w:rsidRPr="001857EF">
              <w:rPr>
                <w:b/>
                <w:bCs/>
                <w:color w:val="000000" w:themeColor="text1"/>
                <w:sz w:val="22"/>
                <w:szCs w:val="22"/>
              </w:rPr>
              <w:t xml:space="preserve"> </w:t>
            </w:r>
            <w:r w:rsidRPr="001857EF">
              <w:rPr>
                <w:b/>
                <w:bCs/>
                <w:color w:val="000000" w:themeColor="text1"/>
                <w:sz w:val="22"/>
                <w:szCs w:val="22"/>
              </w:rPr>
              <w:t>3</w:t>
            </w:r>
            <w:r w:rsidRPr="001857EF">
              <w:rPr>
                <w:color w:val="000000" w:themeColor="text1"/>
                <w:sz w:val="22"/>
                <w:szCs w:val="22"/>
              </w:rPr>
              <w:t>]/ The switchgear wiring shall be labelled according to the requirements [</w:t>
            </w:r>
            <w:r w:rsidRPr="001857EF">
              <w:rPr>
                <w:b/>
                <w:bCs/>
                <w:color w:val="000000" w:themeColor="text1"/>
                <w:sz w:val="22"/>
                <w:szCs w:val="22"/>
              </w:rPr>
              <w:t>TS_3101.2xx_v1 Annex No.</w:t>
            </w:r>
            <w:r w:rsidR="00E53BA3" w:rsidRPr="001857EF">
              <w:rPr>
                <w:b/>
                <w:bCs/>
                <w:color w:val="000000" w:themeColor="text1"/>
                <w:sz w:val="22"/>
                <w:szCs w:val="22"/>
              </w:rPr>
              <w:t xml:space="preserve"> </w:t>
            </w:r>
            <w:r w:rsidRPr="001857EF">
              <w:rPr>
                <w:b/>
                <w:bCs/>
                <w:color w:val="000000" w:themeColor="text1"/>
                <w:sz w:val="22"/>
                <w:szCs w:val="22"/>
              </w:rPr>
              <w:t>3</w:t>
            </w:r>
            <w:r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2A6963EE"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82B7CC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5F880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F37B2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126D818"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720C6F1"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F7CE16A" w14:textId="3440C6E9" w:rsidR="00E0089B" w:rsidRPr="001857EF" w:rsidRDefault="00E0089B" w:rsidP="00E0089B">
            <w:pPr>
              <w:pStyle w:val="ListParagraph"/>
              <w:numPr>
                <w:ilvl w:val="0"/>
                <w:numId w:val="37"/>
              </w:numPr>
              <w:spacing w:after="0" w:line="240" w:lineRule="auto"/>
              <w:ind w:left="238" w:hanging="204"/>
              <w:rPr>
                <w:rFonts w:cs="Times New Roman"/>
                <w:color w:val="000000" w:themeColor="text1"/>
                <w:sz w:val="22"/>
              </w:rPr>
            </w:pPr>
            <w:r w:rsidRPr="001857EF">
              <w:rPr>
                <w:rFonts w:cs="Times New Roman"/>
                <w:color w:val="000000" w:themeColor="text1"/>
                <w:sz w:val="22"/>
              </w:rPr>
              <w:t xml:space="preserve">Sadalnē jāparedz atveres no apakšas pienākošo un aizejošo kabeļu (vadu) montāžai.. Caur neizmantotajām atverēm nedrīkst būt iespējama nesankcionēta elektroenerģijas lietošana. </w:t>
            </w:r>
          </w:p>
          <w:p w14:paraId="74E0A5DA" w14:textId="77777777" w:rsidR="00E0089B" w:rsidRPr="001857EF" w:rsidRDefault="00E0089B" w:rsidP="00E0089B">
            <w:pPr>
              <w:pStyle w:val="ListParagraph"/>
              <w:numPr>
                <w:ilvl w:val="0"/>
                <w:numId w:val="37"/>
              </w:numPr>
              <w:spacing w:after="0" w:line="240" w:lineRule="auto"/>
              <w:ind w:left="238" w:hanging="204"/>
              <w:rPr>
                <w:rFonts w:cs="Times New Roman"/>
                <w:color w:val="000000" w:themeColor="text1"/>
                <w:sz w:val="22"/>
              </w:rPr>
            </w:pPr>
            <w:r w:rsidRPr="001857EF">
              <w:rPr>
                <w:rFonts w:cs="Times New Roman"/>
                <w:color w:val="000000" w:themeColor="text1"/>
                <w:sz w:val="22"/>
              </w:rPr>
              <w:t>Sadalnes augšpusē, sānā atvere, kas paredzēta datu pārraides antenai, tās diametrs d=10mm. Atveri noslēgt ar skrūvi, bez iespējas to atskrūvēt no ārpuses/</w:t>
            </w:r>
          </w:p>
          <w:p w14:paraId="69479042" w14:textId="4C1EA7B8" w:rsidR="00E0089B" w:rsidRPr="001857EF" w:rsidRDefault="00E0089B" w:rsidP="00E0089B">
            <w:pPr>
              <w:pStyle w:val="ListParagraph"/>
              <w:numPr>
                <w:ilvl w:val="0"/>
                <w:numId w:val="37"/>
              </w:numPr>
              <w:spacing w:after="0" w:line="240" w:lineRule="auto"/>
              <w:ind w:left="238" w:hanging="204"/>
              <w:rPr>
                <w:rFonts w:cs="Times New Roman"/>
                <w:color w:val="000000" w:themeColor="text1"/>
                <w:sz w:val="22"/>
              </w:rPr>
            </w:pPr>
            <w:r w:rsidRPr="001857EF">
              <w:rPr>
                <w:rFonts w:cs="Times New Roman"/>
                <w:color w:val="000000" w:themeColor="text1"/>
                <w:sz w:val="22"/>
              </w:rPr>
              <w:t>In the switchgear there shall be openings for installation of bottom for input and outgoing cables (conductors).. Unauthorised consumption of electricity via unused openings shall be prevented</w:t>
            </w:r>
          </w:p>
          <w:p w14:paraId="79761BC0" w14:textId="77777777" w:rsidR="00E0089B" w:rsidRPr="001857EF" w:rsidRDefault="00E0089B" w:rsidP="00E0089B">
            <w:pPr>
              <w:pStyle w:val="ListParagraph"/>
              <w:numPr>
                <w:ilvl w:val="0"/>
                <w:numId w:val="37"/>
              </w:numPr>
              <w:spacing w:after="0" w:line="240" w:lineRule="auto"/>
              <w:ind w:left="238" w:hanging="204"/>
              <w:rPr>
                <w:rFonts w:cs="Times New Roman"/>
                <w:color w:val="000000" w:themeColor="text1"/>
                <w:sz w:val="22"/>
              </w:rPr>
            </w:pPr>
            <w:r w:rsidRPr="001857EF">
              <w:rPr>
                <w:rFonts w:cs="Times New Roman"/>
                <w:color w:val="000000" w:themeColor="text1"/>
                <w:sz w:val="22"/>
              </w:rPr>
              <w:t>On the top, in the side of the switchgear there shall be an opening intended for a data transmission antennae, its diameter d=10mm. The opening shall be closed by means of a screw which cannot be unscrewed from outside</w:t>
            </w:r>
          </w:p>
        </w:tc>
        <w:tc>
          <w:tcPr>
            <w:tcW w:w="0" w:type="auto"/>
            <w:tcBorders>
              <w:top w:val="nil"/>
              <w:left w:val="nil"/>
              <w:bottom w:val="single" w:sz="4" w:space="0" w:color="auto"/>
              <w:right w:val="single" w:sz="4" w:space="0" w:color="auto"/>
            </w:tcBorders>
            <w:vAlign w:val="center"/>
            <w:hideMark/>
          </w:tcPr>
          <w:p w14:paraId="4313848B"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D0A2A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FC0E6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C127F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CC2822E"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A3CCE63"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9C67240"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Pirmsuzskaites strāvu vadošām daļām un ievada aizsardzības aparātiem jābūt nosegtiem ar plombējamu, caurspīdīgu, degšanu neuzturoša,  vai nedegoša materiāla ekrānu. Izmantojot polimēra materiālu - ekrāna minimālais biezums 4 mm</w:t>
            </w:r>
          </w:p>
          <w:p w14:paraId="3D19C343" w14:textId="77777777" w:rsidR="00E0089B" w:rsidRPr="001857EF" w:rsidRDefault="00E0089B" w:rsidP="00E0089B">
            <w:pPr>
              <w:pStyle w:val="ListParagraph"/>
              <w:numPr>
                <w:ilvl w:val="0"/>
                <w:numId w:val="38"/>
              </w:numPr>
              <w:spacing w:after="0" w:line="240" w:lineRule="auto"/>
              <w:ind w:left="238" w:hanging="204"/>
              <w:rPr>
                <w:rFonts w:cs="Times New Roman"/>
                <w:color w:val="000000" w:themeColor="text1"/>
                <w:sz w:val="22"/>
              </w:rPr>
            </w:pPr>
            <w:r w:rsidRPr="001857EF">
              <w:rPr>
                <w:rFonts w:cs="Times New Roman"/>
                <w:color w:val="000000" w:themeColor="text1"/>
                <w:sz w:val="22"/>
              </w:rPr>
              <w:t>Ekrānam jābūt droši nostiprinātam, tā plombēšana jāparedz ne vairāk kā divās vietās. Fiksēšanai izmantojot skrūves – tām ir jāatbilst skrūvgriežu tipiem PH vai PZ. Vismaz divas no tām - noplombējamas ar piekaramajām plombām</w:t>
            </w:r>
          </w:p>
          <w:p w14:paraId="2064BC2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Ekrānam jābūt rokturim tā noņemšanai. Noņemot ekrānu nav jāatslēdz automātslēdžus/ Pre-metering current conducting parts and inlet protection devices shall be covered by a sealable, transparent, flame retardant or fire-proof material screen. Polymeric material shall be used, the minimum thickness of the screen is 4 mm</w:t>
            </w:r>
          </w:p>
          <w:p w14:paraId="539303B3" w14:textId="77777777" w:rsidR="00E0089B" w:rsidRPr="001857EF" w:rsidRDefault="00E0089B" w:rsidP="00E0089B">
            <w:pPr>
              <w:pStyle w:val="ListParagraph"/>
              <w:numPr>
                <w:ilvl w:val="0"/>
                <w:numId w:val="38"/>
              </w:numPr>
              <w:spacing w:after="0" w:line="240" w:lineRule="auto"/>
              <w:ind w:left="238" w:hanging="204"/>
              <w:rPr>
                <w:rFonts w:cs="Times New Roman"/>
                <w:color w:val="000000" w:themeColor="text1"/>
                <w:sz w:val="22"/>
              </w:rPr>
            </w:pPr>
            <w:r w:rsidRPr="001857EF">
              <w:rPr>
                <w:rFonts w:cs="Times New Roman"/>
                <w:color w:val="000000" w:themeColor="text1"/>
                <w:sz w:val="22"/>
              </w:rPr>
              <w:t>The screen shall be securely fastened, its sealing shall be provided for in maximum two places. Screws shall be used for fixing - they shall correspond to screwdriver types PH or PZ. Minimum two of them shall be sealed by suspended seals</w:t>
            </w:r>
          </w:p>
          <w:p w14:paraId="4A01DA92" w14:textId="77777777" w:rsidR="00E0089B" w:rsidRPr="001857EF" w:rsidRDefault="00E0089B" w:rsidP="00E0089B">
            <w:pPr>
              <w:pStyle w:val="ListParagraph"/>
              <w:numPr>
                <w:ilvl w:val="0"/>
                <w:numId w:val="39"/>
              </w:numPr>
              <w:spacing w:after="0" w:line="240" w:lineRule="auto"/>
              <w:ind w:left="238" w:hanging="204"/>
              <w:rPr>
                <w:rFonts w:cs="Times New Roman"/>
                <w:color w:val="000000" w:themeColor="text1"/>
                <w:sz w:val="22"/>
              </w:rPr>
            </w:pPr>
            <w:r w:rsidRPr="001857EF">
              <w:rPr>
                <w:rFonts w:cs="Times New Roman"/>
                <w:color w:val="000000" w:themeColor="text1"/>
                <w:sz w:val="22"/>
              </w:rPr>
              <w:t>The screen shall be equipped with a handle for removing it. Automatic switches shall not be disconnected when the screen is removed</w:t>
            </w:r>
          </w:p>
        </w:tc>
        <w:tc>
          <w:tcPr>
            <w:tcW w:w="0" w:type="auto"/>
            <w:tcBorders>
              <w:top w:val="nil"/>
              <w:left w:val="nil"/>
              <w:bottom w:val="single" w:sz="4" w:space="0" w:color="auto"/>
              <w:right w:val="single" w:sz="4" w:space="0" w:color="auto"/>
            </w:tcBorders>
            <w:vAlign w:val="center"/>
            <w:hideMark/>
          </w:tcPr>
          <w:p w14:paraId="442AE622"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CCB910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886C5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B271B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F029C52"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D08F7BA"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C146C51" w14:textId="79DD4E48" w:rsidR="00E0089B" w:rsidRPr="001857EF" w:rsidRDefault="00E0089B" w:rsidP="00E0089B">
            <w:pPr>
              <w:spacing w:line="276" w:lineRule="auto"/>
              <w:rPr>
                <w:color w:val="000000" w:themeColor="text1"/>
                <w:sz w:val="22"/>
                <w:szCs w:val="22"/>
              </w:rPr>
            </w:pPr>
            <w:r w:rsidRPr="001857EF">
              <w:rPr>
                <w:color w:val="000000" w:themeColor="text1"/>
                <w:sz w:val="22"/>
                <w:szCs w:val="22"/>
              </w:rPr>
              <w:t>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 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p>
        </w:tc>
        <w:tc>
          <w:tcPr>
            <w:tcW w:w="0" w:type="auto"/>
            <w:tcBorders>
              <w:top w:val="nil"/>
              <w:left w:val="nil"/>
              <w:bottom w:val="single" w:sz="4" w:space="0" w:color="auto"/>
              <w:right w:val="single" w:sz="4" w:space="0" w:color="auto"/>
            </w:tcBorders>
            <w:vAlign w:val="center"/>
            <w:hideMark/>
          </w:tcPr>
          <w:p w14:paraId="468C3FC9"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77CC2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DEB3C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A2BB92"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44094B7"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233A5D1"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26D2D53"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Vienfāzes skaitītāja un tā stiprinājuma vietu izmēri: </w:t>
            </w:r>
          </w:p>
          <w:p w14:paraId="7170A04B"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u vietām pa vertikāli 100 – 165 mm</w:t>
            </w:r>
          </w:p>
          <w:p w14:paraId="08C2409B"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a vietām pa horizontāli 95 – 130 mm</w:t>
            </w:r>
          </w:p>
          <w:p w14:paraId="1F352864"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pieļaujamais skaitītāja biezums, ne mazāk kā 120 mm</w:t>
            </w:r>
          </w:p>
          <w:p w14:paraId="555B5300"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garums kopā ar pieslēgspaiļu vāku 240 mm</w:t>
            </w:r>
          </w:p>
          <w:p w14:paraId="2B8C1C90"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platums 140 mm</w:t>
            </w:r>
          </w:p>
          <w:p w14:paraId="393099ED"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attālums no skaitītāja apakšējiem stiprinājumiem  līdz citām sadalni komplektējošām ierīcēm ≥90 mm</w:t>
            </w:r>
          </w:p>
          <w:p w14:paraId="188DFC3B" w14:textId="77777777" w:rsidR="00E0089B" w:rsidRPr="001857EF" w:rsidRDefault="00E0089B" w:rsidP="00E0089B">
            <w:pPr>
              <w:spacing w:line="276" w:lineRule="auto"/>
              <w:rPr>
                <w:color w:val="000000" w:themeColor="text1"/>
                <w:sz w:val="22"/>
                <w:szCs w:val="22"/>
              </w:rPr>
            </w:pPr>
            <w:bookmarkStart w:id="22" w:name="_Hlk525199517"/>
            <w:r w:rsidRPr="001857EF">
              <w:rPr>
                <w:color w:val="000000" w:themeColor="text1"/>
                <w:sz w:val="22"/>
                <w:szCs w:val="22"/>
              </w:rPr>
              <w:t>Skaitītāja paneli nokomplektēt ar 3 komplektiem – skrūve, paplāksnes ar atsperi un paneļa sliedē ievietots kustīgs elements ar vītni skrūves fiksēšanai</w:t>
            </w:r>
            <w:bookmarkEnd w:id="22"/>
            <w:r w:rsidRPr="001857EF">
              <w:rPr>
                <w:color w:val="000000" w:themeColor="text1"/>
                <w:sz w:val="22"/>
                <w:szCs w:val="22"/>
              </w:rPr>
              <w:t xml:space="preserve">/ Dimensions of a single phase meter and its fixing locations: </w:t>
            </w:r>
          </w:p>
          <w:p w14:paraId="1A1222D3"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vertical distance between points of fastening 100 – 165 mm; horizontal distance between points of fastening 95 – 130 mm</w:t>
            </w:r>
          </w:p>
          <w:p w14:paraId="44CEC5C1"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permitted thickness of the meter, minimum 120 mm</w:t>
            </w:r>
          </w:p>
          <w:p w14:paraId="4B85536E"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maximum length of the meter jointly with the terminal cover 240 mm</w:t>
            </w:r>
          </w:p>
          <w:p w14:paraId="54DE8664" w14:textId="77777777" w:rsidR="00E0089B" w:rsidRPr="001857EF" w:rsidRDefault="00E0089B" w:rsidP="00E0089B">
            <w:pPr>
              <w:pStyle w:val="ListParagraph"/>
              <w:numPr>
                <w:ilvl w:val="0"/>
                <w:numId w:val="40"/>
              </w:numPr>
              <w:spacing w:after="0" w:line="240" w:lineRule="auto"/>
              <w:ind w:left="238" w:hanging="204"/>
              <w:rPr>
                <w:rFonts w:cs="Times New Roman"/>
                <w:color w:val="000000" w:themeColor="text1"/>
                <w:sz w:val="22"/>
              </w:rPr>
            </w:pPr>
            <w:r w:rsidRPr="001857EF">
              <w:rPr>
                <w:rFonts w:cs="Times New Roman"/>
                <w:color w:val="000000" w:themeColor="text1"/>
                <w:sz w:val="22"/>
              </w:rPr>
              <w:t>maximum width of the meter 140 mm</w:t>
            </w:r>
          </w:p>
          <w:p w14:paraId="77D68596"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distance from the bottom fixings of the meter to other devices of the switchgear assembly ≥90 mm</w:t>
            </w:r>
          </w:p>
          <w:p w14:paraId="7BCFD4D5" w14:textId="77777777" w:rsidR="00E0089B" w:rsidRPr="001857EF" w:rsidRDefault="00E0089B" w:rsidP="00E0089B">
            <w:pPr>
              <w:pStyle w:val="ListParagraph"/>
              <w:numPr>
                <w:ilvl w:val="0"/>
                <w:numId w:val="39"/>
              </w:numPr>
              <w:spacing w:after="0" w:line="240" w:lineRule="auto"/>
              <w:ind w:left="238" w:hanging="204"/>
              <w:rPr>
                <w:rFonts w:cs="Times New Roman"/>
                <w:color w:val="000000" w:themeColor="text1"/>
                <w:sz w:val="22"/>
              </w:rPr>
            </w:pPr>
            <w:r w:rsidRPr="001857EF">
              <w:rPr>
                <w:rFonts w:cs="Times New Roman"/>
                <w:color w:val="000000" w:themeColor="text1"/>
                <w:sz w:val="22"/>
              </w:rPr>
              <w:t>The meter panel shall be assembled with 3 sets - a screw, washers with a spring and a moving element with a thread for fixing the screw placed in the panel rail</w:t>
            </w:r>
          </w:p>
        </w:tc>
        <w:tc>
          <w:tcPr>
            <w:tcW w:w="0" w:type="auto"/>
            <w:tcBorders>
              <w:top w:val="nil"/>
              <w:left w:val="nil"/>
              <w:bottom w:val="single" w:sz="4" w:space="0" w:color="auto"/>
              <w:right w:val="single" w:sz="4" w:space="0" w:color="auto"/>
            </w:tcBorders>
            <w:vAlign w:val="center"/>
            <w:hideMark/>
          </w:tcPr>
          <w:p w14:paraId="6F24EDA1" w14:textId="77777777" w:rsidR="00E0089B" w:rsidRPr="001857EF" w:rsidRDefault="00E0089B" w:rsidP="00E0089B">
            <w:pPr>
              <w:spacing w:line="276" w:lineRule="auto"/>
              <w:jc w:val="center"/>
              <w:rPr>
                <w:rFonts w:eastAsia="Calibri"/>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6BD3C3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BCC8A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6A761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DE9AD80"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C95F3D8"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FB86443" w14:textId="77777777" w:rsidR="00E0089B" w:rsidRPr="001857EF" w:rsidRDefault="00E0089B" w:rsidP="00E0089B">
            <w:pPr>
              <w:pStyle w:val="ListParagraph"/>
              <w:spacing w:after="0" w:line="240" w:lineRule="auto"/>
              <w:ind w:hanging="686"/>
              <w:rPr>
                <w:rFonts w:cs="Times New Roman"/>
                <w:color w:val="000000" w:themeColor="text1"/>
                <w:sz w:val="22"/>
              </w:rPr>
            </w:pPr>
            <w:r w:rsidRPr="001857EF">
              <w:rPr>
                <w:rFonts w:cs="Times New Roman"/>
                <w:color w:val="000000" w:themeColor="text1"/>
                <w:sz w:val="22"/>
              </w:rPr>
              <w:t>Trīsfāžu skaitītāja un tā stiprinājuma vietu izmēri:</w:t>
            </w:r>
          </w:p>
          <w:p w14:paraId="2FEB1A0F"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u vietām pa vertikāli 210 -245 mm</w:t>
            </w:r>
          </w:p>
          <w:p w14:paraId="6953825F"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attālums starp stiprinājuma vietām pa horizontāli 145 – 180 mm</w:t>
            </w:r>
          </w:p>
          <w:p w14:paraId="43BD56F2"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pieļaujamais skaitītāja biezums, ne mazāk kā 140 mm</w:t>
            </w:r>
          </w:p>
          <w:p w14:paraId="51BD52FC"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garums kopā ar pieslēgspaiļu vāku 325 mm</w:t>
            </w:r>
          </w:p>
          <w:p w14:paraId="67257BEA"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skaitītāja maksimālais platums 180 mm</w:t>
            </w:r>
          </w:p>
          <w:p w14:paraId="240FAF34"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minimālais attālums starp skaitītājiem pa horizontāli 10 mm</w:t>
            </w:r>
          </w:p>
          <w:p w14:paraId="08C126A6" w14:textId="77777777" w:rsidR="00E0089B" w:rsidRPr="001857EF" w:rsidRDefault="00E0089B" w:rsidP="00E0089B">
            <w:pPr>
              <w:pStyle w:val="ListParagraph"/>
              <w:numPr>
                <w:ilvl w:val="0"/>
                <w:numId w:val="41"/>
              </w:numPr>
              <w:spacing w:after="0" w:line="240" w:lineRule="auto"/>
              <w:ind w:left="238" w:hanging="204"/>
              <w:rPr>
                <w:rFonts w:cs="Times New Roman"/>
                <w:color w:val="000000" w:themeColor="text1"/>
                <w:sz w:val="22"/>
              </w:rPr>
            </w:pPr>
            <w:r w:rsidRPr="001857EF">
              <w:rPr>
                <w:rFonts w:cs="Times New Roman"/>
                <w:color w:val="000000" w:themeColor="text1"/>
                <w:sz w:val="22"/>
              </w:rPr>
              <w:t>attālums no skaitītāja apakšējiem stiprinājumiem  līdz citām sadalni komplektējošām ierīcēm ≥90 mm</w:t>
            </w:r>
          </w:p>
          <w:p w14:paraId="74F47017" w14:textId="77777777" w:rsidR="00E0089B" w:rsidRPr="001857EF" w:rsidRDefault="00E0089B" w:rsidP="00E0089B">
            <w:pPr>
              <w:pStyle w:val="ListParagraph"/>
              <w:spacing w:after="0" w:line="240" w:lineRule="auto"/>
              <w:ind w:left="0"/>
              <w:rPr>
                <w:rFonts w:cs="Times New Roman"/>
                <w:color w:val="000000" w:themeColor="text1"/>
                <w:sz w:val="22"/>
              </w:rPr>
            </w:pPr>
            <w:r w:rsidRPr="001857EF">
              <w:rPr>
                <w:rFonts w:cs="Times New Roman"/>
                <w:color w:val="000000" w:themeColor="text1"/>
                <w:sz w:val="22"/>
              </w:rPr>
              <w:t>Uz skaitītāja paneļa jābūt iespēja uzstādīt 3-fāzu skaitītāja vietā 1-fāzu skaitītāju/ Dimensions of a three phase meter and its fixing locations:</w:t>
            </w:r>
          </w:p>
          <w:p w14:paraId="607D0EA0"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vertical distance between points of fastening 210 – -245 mm</w:t>
            </w:r>
          </w:p>
          <w:p w14:paraId="38A6FC19"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horizontal distance between points of fastening 145 – 180 mm</w:t>
            </w:r>
          </w:p>
          <w:p w14:paraId="79221B1A"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permitted thickness of the meter, minimum 140 mm</w:t>
            </w:r>
          </w:p>
          <w:p w14:paraId="2C76B459"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maximum length of the meter jointly with the terminal cover 325 mm</w:t>
            </w:r>
          </w:p>
          <w:p w14:paraId="60F19691"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maximum width of the meter 180 mm</w:t>
            </w:r>
          </w:p>
          <w:p w14:paraId="2F2A2985"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the minimum horizontal distance between meters 10 mm</w:t>
            </w:r>
          </w:p>
          <w:p w14:paraId="7F879BEB" w14:textId="77777777" w:rsidR="00E0089B" w:rsidRPr="001857EF" w:rsidRDefault="00E0089B" w:rsidP="00E0089B">
            <w:pPr>
              <w:pStyle w:val="ListParagraph"/>
              <w:numPr>
                <w:ilvl w:val="0"/>
                <w:numId w:val="41"/>
              </w:numPr>
              <w:spacing w:after="0" w:line="240" w:lineRule="auto"/>
              <w:ind w:left="238" w:hanging="238"/>
              <w:rPr>
                <w:rFonts w:cs="Times New Roman"/>
                <w:color w:val="000000" w:themeColor="text1"/>
                <w:sz w:val="22"/>
              </w:rPr>
            </w:pPr>
            <w:r w:rsidRPr="001857EF">
              <w:rPr>
                <w:rFonts w:cs="Times New Roman"/>
                <w:color w:val="000000" w:themeColor="text1"/>
                <w:sz w:val="22"/>
              </w:rPr>
              <w:t>distance from the bottom fixings of the meter to other devices of the switchgear assembly ≥90 mm</w:t>
            </w:r>
          </w:p>
          <w:p w14:paraId="107586F4"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It shall be possible to install a single-phase meter instead of a three phase meter on the meter panel</w:t>
            </w:r>
          </w:p>
        </w:tc>
        <w:tc>
          <w:tcPr>
            <w:tcW w:w="0" w:type="auto"/>
            <w:tcBorders>
              <w:top w:val="nil"/>
              <w:left w:val="nil"/>
              <w:bottom w:val="single" w:sz="4" w:space="0" w:color="auto"/>
              <w:right w:val="single" w:sz="4" w:space="0" w:color="auto"/>
            </w:tcBorders>
            <w:vAlign w:val="center"/>
            <w:hideMark/>
          </w:tcPr>
          <w:p w14:paraId="07C6E66E"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482CEB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42457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7086A1"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24963DD"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8B1C744"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736454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Elektriskajos savienojumos jāpielieto 1-fāzes skaitītāju pievienošanai 4 mm</w:t>
            </w:r>
            <w:r w:rsidRPr="001857EF">
              <w:rPr>
                <w:color w:val="000000" w:themeColor="text1"/>
                <w:sz w:val="22"/>
                <w:szCs w:val="22"/>
                <w:vertAlign w:val="superscript"/>
              </w:rPr>
              <w:t>2</w:t>
            </w:r>
            <w:r w:rsidRPr="001857EF">
              <w:rPr>
                <w:color w:val="000000" w:themeColor="text1"/>
                <w:sz w:val="22"/>
                <w:szCs w:val="22"/>
              </w:rPr>
              <w:t xml:space="preserve"> un 3-fāzu skaitītāju pievienošanai 6 mm</w:t>
            </w:r>
            <w:r w:rsidRPr="001857EF">
              <w:rPr>
                <w:color w:val="000000" w:themeColor="text1"/>
                <w:sz w:val="22"/>
                <w:szCs w:val="22"/>
                <w:vertAlign w:val="superscript"/>
              </w:rPr>
              <w:t>2</w:t>
            </w:r>
            <w:r w:rsidRPr="001857EF">
              <w:rPr>
                <w:color w:val="000000" w:themeColor="text1"/>
                <w:sz w:val="22"/>
                <w:szCs w:val="22"/>
              </w:rPr>
              <w:t xml:space="preserve"> šķērsgriezuma daudzdzīslu lokanie vai monolītie vara vadi. Uz daudzdzīslu vadu galiem jābūt montētiem āderuzgaļiem, vai vadu dzīslām jābūt sapresētām/ In the electrical connections 4 mm</w:t>
            </w:r>
            <w:r w:rsidRPr="001857EF">
              <w:rPr>
                <w:color w:val="000000" w:themeColor="text1"/>
                <w:sz w:val="22"/>
                <w:szCs w:val="22"/>
                <w:vertAlign w:val="superscript"/>
              </w:rPr>
              <w:t>2</w:t>
            </w:r>
            <w:r w:rsidRPr="001857EF">
              <w:rPr>
                <w:color w:val="000000" w:themeColor="text1"/>
                <w:sz w:val="22"/>
                <w:szCs w:val="22"/>
              </w:rPr>
              <w:t xml:space="preserve"> cross-section multi-conductor flexible or monolith copper wires shall be used for connecting single phase meters and 6 mm</w:t>
            </w:r>
            <w:r w:rsidRPr="001857EF">
              <w:rPr>
                <w:color w:val="000000" w:themeColor="text1"/>
                <w:sz w:val="22"/>
                <w:szCs w:val="22"/>
                <w:vertAlign w:val="superscript"/>
              </w:rPr>
              <w:t>2</w:t>
            </w:r>
            <w:r w:rsidRPr="001857EF">
              <w:rPr>
                <w:color w:val="000000" w:themeColor="text1"/>
                <w:sz w:val="22"/>
                <w:szCs w:val="22"/>
              </w:rPr>
              <w:t xml:space="preserve"> cross-section multi-conductor flexible or monolith copper wires shall be used for connecting three phase meters. Vein caps shall be installed on the ends of multi-conductor wires or the wire conductors shall be pressed</w:t>
            </w:r>
          </w:p>
        </w:tc>
        <w:tc>
          <w:tcPr>
            <w:tcW w:w="0" w:type="auto"/>
            <w:tcBorders>
              <w:top w:val="nil"/>
              <w:left w:val="nil"/>
              <w:bottom w:val="single" w:sz="4" w:space="0" w:color="auto"/>
              <w:right w:val="single" w:sz="4" w:space="0" w:color="auto"/>
            </w:tcBorders>
            <w:vAlign w:val="center"/>
            <w:hideMark/>
          </w:tcPr>
          <w:p w14:paraId="080CC33C"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CAA93B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F2835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A4832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FAC65F2"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488DB33"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14DDE29"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Vadiem ar šķērsgriezumu   ≥ 4 mm</w:t>
            </w:r>
            <w:r w:rsidRPr="001857EF">
              <w:rPr>
                <w:color w:val="000000" w:themeColor="text1"/>
                <w:sz w:val="22"/>
                <w:szCs w:val="22"/>
                <w:vertAlign w:val="superscript"/>
              </w:rPr>
              <w:t xml:space="preserve">2 </w:t>
            </w:r>
            <w:r w:rsidRPr="001857EF">
              <w:rPr>
                <w:color w:val="000000" w:themeColor="text1"/>
                <w:sz w:val="22"/>
                <w:szCs w:val="22"/>
              </w:rPr>
              <w:t>jāizmanto daudzdzīslu vara vadi.                       Uz vadu galiem jābūt uzmontētiem āderuzgaļiem:</w:t>
            </w:r>
          </w:p>
          <w:p w14:paraId="0350B24D" w14:textId="77777777" w:rsidR="00E0089B" w:rsidRPr="001857EF" w:rsidRDefault="00E0089B" w:rsidP="00E0089B">
            <w:pPr>
              <w:pStyle w:val="BodyText2"/>
              <w:numPr>
                <w:ilvl w:val="0"/>
                <w:numId w:val="42"/>
              </w:numPr>
              <w:spacing w:line="276" w:lineRule="auto"/>
              <w:ind w:left="0" w:firstLine="0"/>
              <w:rPr>
                <w:color w:val="000000" w:themeColor="text1"/>
                <w:sz w:val="22"/>
                <w:szCs w:val="22"/>
              </w:rPr>
            </w:pPr>
            <w:r w:rsidRPr="001857EF">
              <w:rPr>
                <w:color w:val="000000" w:themeColor="text1"/>
                <w:sz w:val="22"/>
                <w:szCs w:val="22"/>
              </w:rPr>
              <w:t>pievienojumiem automātslēdzī  āderuzgaļa garums 12mm</w:t>
            </w:r>
          </w:p>
          <w:p w14:paraId="49D4DA8F" w14:textId="77777777" w:rsidR="00E0089B" w:rsidRPr="001857EF" w:rsidRDefault="00E0089B" w:rsidP="00E0089B">
            <w:pPr>
              <w:pStyle w:val="ListParagraph"/>
              <w:numPr>
                <w:ilvl w:val="0"/>
                <w:numId w:val="42"/>
              </w:numPr>
              <w:spacing w:after="0" w:line="240" w:lineRule="auto"/>
              <w:ind w:left="0" w:firstLine="0"/>
              <w:rPr>
                <w:rFonts w:cs="Times New Roman"/>
                <w:color w:val="000000" w:themeColor="text1"/>
                <w:sz w:val="22"/>
              </w:rPr>
            </w:pPr>
            <w:r w:rsidRPr="001857EF">
              <w:rPr>
                <w:rFonts w:cs="Times New Roman"/>
                <w:color w:val="000000" w:themeColor="text1"/>
                <w:sz w:val="22"/>
              </w:rPr>
              <w:t>pie skaitītāja pieslēgspailēm āderuzgaļa garums18mm/</w:t>
            </w:r>
          </w:p>
          <w:p w14:paraId="05D18EB3"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If wires with cross-section  ≥ 4 mm</w:t>
            </w:r>
            <w:r w:rsidRPr="001857EF">
              <w:rPr>
                <w:color w:val="000000" w:themeColor="text1"/>
                <w:sz w:val="22"/>
                <w:szCs w:val="22"/>
                <w:vertAlign w:val="superscript"/>
              </w:rPr>
              <w:t>2</w:t>
            </w:r>
            <w:r w:rsidRPr="001857EF">
              <w:rPr>
                <w:color w:val="000000" w:themeColor="text1"/>
                <w:sz w:val="22"/>
                <w:szCs w:val="22"/>
              </w:rPr>
              <w:t xml:space="preserve"> are used, multi-conductor flexible copper wires with vein caps shall be used:</w:t>
            </w:r>
          </w:p>
          <w:p w14:paraId="535C1EFA" w14:textId="77777777" w:rsidR="00E0089B" w:rsidRPr="001857EF" w:rsidRDefault="00E0089B" w:rsidP="00E0089B">
            <w:pPr>
              <w:pStyle w:val="ListParagraph"/>
              <w:numPr>
                <w:ilvl w:val="0"/>
                <w:numId w:val="42"/>
              </w:numPr>
              <w:spacing w:after="0" w:line="240" w:lineRule="auto"/>
              <w:ind w:left="0" w:firstLine="0"/>
              <w:rPr>
                <w:rFonts w:cs="Times New Roman"/>
                <w:color w:val="000000" w:themeColor="text1"/>
                <w:sz w:val="22"/>
              </w:rPr>
            </w:pPr>
            <w:r w:rsidRPr="001857EF">
              <w:rPr>
                <w:rFonts w:cs="Times New Roman"/>
                <w:color w:val="000000" w:themeColor="text1"/>
                <w:sz w:val="22"/>
              </w:rPr>
              <w:t xml:space="preserve"> For connections in the automated switch the length of a vein cap is 12mm </w:t>
            </w:r>
          </w:p>
          <w:p w14:paraId="101D2E45" w14:textId="77777777" w:rsidR="00E0089B" w:rsidRPr="001857EF" w:rsidRDefault="00E0089B" w:rsidP="00E0089B">
            <w:pPr>
              <w:pStyle w:val="ListParagraph"/>
              <w:numPr>
                <w:ilvl w:val="0"/>
                <w:numId w:val="42"/>
              </w:numPr>
              <w:spacing w:after="0" w:line="240" w:lineRule="auto"/>
              <w:ind w:left="0" w:firstLine="0"/>
              <w:rPr>
                <w:rFonts w:cs="Times New Roman"/>
                <w:color w:val="000000" w:themeColor="text1"/>
                <w:sz w:val="22"/>
              </w:rPr>
            </w:pPr>
            <w:r w:rsidRPr="001857EF">
              <w:rPr>
                <w:rFonts w:cs="Times New Roman"/>
                <w:color w:val="000000" w:themeColor="text1"/>
                <w:sz w:val="22"/>
              </w:rPr>
              <w:t xml:space="preserve"> in the meter connection terminals the length of a vein cap is 18mm</w:t>
            </w:r>
          </w:p>
        </w:tc>
        <w:tc>
          <w:tcPr>
            <w:tcW w:w="0" w:type="auto"/>
            <w:tcBorders>
              <w:top w:val="nil"/>
              <w:left w:val="nil"/>
              <w:bottom w:val="single" w:sz="4" w:space="0" w:color="auto"/>
              <w:right w:val="single" w:sz="4" w:space="0" w:color="auto"/>
            </w:tcBorders>
            <w:vAlign w:val="center"/>
            <w:hideMark/>
          </w:tcPr>
          <w:p w14:paraId="4A84D18D"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467E8C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5B3E3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6DB458"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CA18345"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3CFA8F4"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0916508"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Pie skaitītāja pienākošajiem vadiem jāatstāj vadu rezerve 120 mm/ A wire reserve of 120 mm shall be left with incoming wires to the meter</w:t>
            </w:r>
          </w:p>
        </w:tc>
        <w:tc>
          <w:tcPr>
            <w:tcW w:w="0" w:type="auto"/>
            <w:tcBorders>
              <w:top w:val="nil"/>
              <w:left w:val="nil"/>
              <w:bottom w:val="single" w:sz="4" w:space="0" w:color="auto"/>
              <w:right w:val="single" w:sz="4" w:space="0" w:color="auto"/>
            </w:tcBorders>
            <w:vAlign w:val="center"/>
            <w:hideMark/>
          </w:tcPr>
          <w:p w14:paraId="24DDB192"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7F1FF1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9D4C38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5E745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18BEA96"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B35D638"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B67FF55"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Modulārie ievada slēdži un pēcuzskaites automātslēdži montēti uz 35x7,7 mm kopnes, atbilstoši EN 50022/ Modular inlet switches and post-metering automated switches installed on 35x7.7 mm busbar in compliance with EN 50022</w:t>
            </w:r>
          </w:p>
        </w:tc>
        <w:tc>
          <w:tcPr>
            <w:tcW w:w="0" w:type="auto"/>
            <w:tcBorders>
              <w:top w:val="nil"/>
              <w:left w:val="nil"/>
              <w:bottom w:val="single" w:sz="4" w:space="0" w:color="auto"/>
              <w:right w:val="single" w:sz="4" w:space="0" w:color="auto"/>
            </w:tcBorders>
            <w:vAlign w:val="center"/>
            <w:hideMark/>
          </w:tcPr>
          <w:p w14:paraId="1FBB2351"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946A02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57C090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736F92"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AC4DBFE"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FB35F53"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F5CBD1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ē uzstādīti skaitītāju paneļi ar skaitītāju stiprināšanas detaļām un skrūvēm/ Meter panels with meter fixing parts and screws installed in the switchgear</w:t>
            </w:r>
          </w:p>
        </w:tc>
        <w:tc>
          <w:tcPr>
            <w:tcW w:w="0" w:type="auto"/>
            <w:tcBorders>
              <w:top w:val="nil"/>
              <w:left w:val="nil"/>
              <w:bottom w:val="single" w:sz="4" w:space="0" w:color="auto"/>
              <w:right w:val="single" w:sz="4" w:space="0" w:color="auto"/>
            </w:tcBorders>
            <w:vAlign w:val="center"/>
            <w:hideMark/>
          </w:tcPr>
          <w:p w14:paraId="63CF995C"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E3B557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4B419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1F81D7"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AF2A658"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085FEB75"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014F2C2F" w14:textId="77777777" w:rsidR="00E0089B" w:rsidRPr="001857EF" w:rsidRDefault="00E0089B" w:rsidP="00E0089B">
            <w:pPr>
              <w:rPr>
                <w:color w:val="000000" w:themeColor="text1"/>
                <w:sz w:val="22"/>
                <w:szCs w:val="22"/>
              </w:rPr>
            </w:pPr>
            <w:r w:rsidRPr="001857EF">
              <w:rPr>
                <w:color w:val="000000" w:themeColor="text1"/>
                <w:sz w:val="22"/>
                <w:szCs w:val="22"/>
              </w:rPr>
              <w:t>Skaitītāja stiprināšanas elements/ Meter fixing element.</w:t>
            </w:r>
          </w:p>
          <w:p w14:paraId="752CE182" w14:textId="77777777" w:rsidR="00E0089B" w:rsidRPr="001857EF" w:rsidRDefault="00E0089B" w:rsidP="00E0089B">
            <w:pPr>
              <w:spacing w:line="276" w:lineRule="auto"/>
              <w:rPr>
                <w:color w:val="000000" w:themeColor="text1"/>
                <w:sz w:val="22"/>
                <w:szCs w:val="22"/>
              </w:rPr>
            </w:pPr>
            <w:r w:rsidRPr="001857EF">
              <w:rPr>
                <w:noProof/>
                <w:color w:val="000000" w:themeColor="text1"/>
                <w:sz w:val="22"/>
                <w:szCs w:val="22"/>
                <w:lang w:eastAsia="lv-LV"/>
              </w:rPr>
              <w:drawing>
                <wp:inline distT="0" distB="0" distL="0" distR="0" wp14:anchorId="002B2D10" wp14:editId="136C78CF">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pic:cNvPr>
                          <pic:cNvPicPr>
                            <a:picLocks noChangeAspect="1"/>
                          </pic:cNvPicPr>
                        </pic:nvPicPr>
                        <pic:blipFill>
                          <a:blip r:embed="rId9"/>
                          <a:stretch>
                            <a:fillRect/>
                          </a:stretch>
                        </pic:blipFill>
                        <pic:spPr>
                          <a:xfrm>
                            <a:off x="0" y="0"/>
                            <a:ext cx="4777095" cy="1422427"/>
                          </a:xfrm>
                          <a:prstGeom prst="rect">
                            <a:avLst/>
                          </a:prstGeom>
                        </pic:spPr>
                      </pic:pic>
                    </a:graphicData>
                  </a:graphic>
                </wp:inline>
              </w:drawing>
            </w:r>
          </w:p>
          <w:p w14:paraId="49B96361" w14:textId="4BE17621" w:rsidR="00E0089B" w:rsidRPr="001857EF" w:rsidRDefault="00E0089B" w:rsidP="00E0089B">
            <w:pPr>
              <w:spacing w:line="276" w:lineRule="auto"/>
              <w:rPr>
                <w:color w:val="000000" w:themeColor="text1"/>
                <w:sz w:val="22"/>
                <w:szCs w:val="22"/>
              </w:rPr>
            </w:pPr>
            <w:r w:rsidRPr="001857EF">
              <w:rPr>
                <w:noProof/>
                <w:color w:val="000000" w:themeColor="text1"/>
                <w:sz w:val="22"/>
                <w:szCs w:val="22"/>
                <w:lang w:eastAsia="lv-LV"/>
              </w:rPr>
              <mc:AlternateContent>
                <mc:Choice Requires="wps">
                  <w:drawing>
                    <wp:anchor distT="0" distB="0" distL="114300" distR="114300" simplePos="0" relativeHeight="251644416" behindDoc="0" locked="0" layoutInCell="1" allowOverlap="1" wp14:anchorId="10147531" wp14:editId="02BDC789">
                      <wp:simplePos x="0" y="0"/>
                      <wp:positionH relativeFrom="margin">
                        <wp:posOffset>278130</wp:posOffset>
                      </wp:positionH>
                      <wp:positionV relativeFrom="paragraph">
                        <wp:posOffset>127000</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2DF58A70" w14:textId="77777777" w:rsidR="00E0089B" w:rsidRPr="00462957" w:rsidRDefault="00E0089B" w:rsidP="00240BAA">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FCCC893" w14:textId="77777777" w:rsidR="00E0089B" w:rsidRDefault="00E0089B" w:rsidP="00240BAA">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0147531" id="_x0000_t202" coordsize="21600,21600" o:spt="202" path="m,l,21600r21600,l21600,xe">
                      <v:stroke joinstyle="miter"/>
                      <v:path gradientshapeok="t" o:connecttype="rect"/>
                    </v:shapetype>
                    <v:shape id="Text Placeholder 5" o:spid="_x0000_s1026" type="#_x0000_t202" style="position:absolute;margin-left:21.9pt;margin-top:10pt;width:175.15pt;height:63.9pt;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" filled="f" stroked="f">
                      <v:textbox inset="0,0,0,0">
                        <w:txbxContent>
                          <w:p w14:paraId="2DF58A70" w14:textId="77777777" w:rsidR="00E0089B" w:rsidRPr="00462957" w:rsidRDefault="00E0089B" w:rsidP="00240BAA">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FCCC893" w14:textId="77777777" w:rsidR="00E0089B" w:rsidRDefault="00E0089B" w:rsidP="00240BAA">
                            <w:pPr>
                              <w:rPr>
                                <w:rFonts w:ascii="Calibri" w:hAnsi="Calibri" w:cstheme="minorBidi"/>
                                <w:color w:val="000000" w:themeColor="text1"/>
                                <w:kern w:val="24"/>
                                <w:sz w:val="36"/>
                                <w:szCs w:val="36"/>
                                <w:lang w:val="en-GB"/>
                              </w:rPr>
                            </w:pPr>
                          </w:p>
                        </w:txbxContent>
                      </v:textbox>
                      <w10:wrap anchorx="margin"/>
                    </v:shape>
                  </w:pict>
                </mc:Fallback>
              </mc:AlternateContent>
            </w:r>
          </w:p>
          <w:p w14:paraId="23B6534B" w14:textId="49622B1A" w:rsidR="00E0089B" w:rsidRPr="001857EF" w:rsidRDefault="00E0089B" w:rsidP="00E0089B">
            <w:pPr>
              <w:spacing w:line="276" w:lineRule="auto"/>
              <w:rPr>
                <w:color w:val="000000" w:themeColor="text1"/>
                <w:sz w:val="22"/>
                <w:szCs w:val="22"/>
              </w:rPr>
            </w:pPr>
          </w:p>
          <w:p w14:paraId="12DA8687" w14:textId="75C08401" w:rsidR="00E0089B" w:rsidRPr="001857EF" w:rsidRDefault="00E0089B" w:rsidP="00E0089B">
            <w:pPr>
              <w:spacing w:line="276" w:lineRule="auto"/>
              <w:rPr>
                <w:color w:val="000000" w:themeColor="text1"/>
                <w:sz w:val="22"/>
                <w:szCs w:val="22"/>
              </w:rPr>
            </w:pPr>
          </w:p>
          <w:p w14:paraId="78F1A932" w14:textId="77777777" w:rsidR="00E0089B" w:rsidRPr="001857EF" w:rsidRDefault="00E0089B" w:rsidP="00E0089B">
            <w:pPr>
              <w:spacing w:line="276" w:lineRule="auto"/>
              <w:rPr>
                <w:color w:val="000000" w:themeColor="text1"/>
                <w:sz w:val="22"/>
                <w:szCs w:val="22"/>
              </w:rPr>
            </w:pPr>
          </w:p>
          <w:p w14:paraId="734A78E4" w14:textId="77777777" w:rsidR="00E0089B" w:rsidRPr="001857EF" w:rsidRDefault="00E0089B" w:rsidP="00E0089B">
            <w:pPr>
              <w:spacing w:line="276" w:lineRule="auto"/>
              <w:rPr>
                <w:color w:val="000000" w:themeColor="text1"/>
                <w:sz w:val="22"/>
                <w:szCs w:val="22"/>
              </w:rPr>
            </w:pPr>
          </w:p>
          <w:p w14:paraId="62D894E9" w14:textId="529C2919" w:rsidR="00E0089B" w:rsidRPr="001857EF" w:rsidRDefault="00E0089B" w:rsidP="00E0089B">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29D58B55" w14:textId="46393C76"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4F09C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37FA1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81ADB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AE3637E"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D384C4E"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3D42C8C" w14:textId="44E0C38D" w:rsidR="00E0089B" w:rsidRPr="001857EF" w:rsidRDefault="00E0089B" w:rsidP="00E0089B">
            <w:pPr>
              <w:spacing w:line="276" w:lineRule="auto"/>
              <w:rPr>
                <w:color w:val="000000" w:themeColor="text1"/>
                <w:sz w:val="22"/>
                <w:szCs w:val="22"/>
              </w:rPr>
            </w:pPr>
            <w:r w:rsidRPr="001857EF">
              <w:rPr>
                <w:color w:val="000000" w:themeColor="text1"/>
                <w:sz w:val="22"/>
                <w:szCs w:val="22"/>
              </w:rPr>
              <w:t>Sadalnē tiek montēti pirms skaitītāja pieslēgtie modulārie slēdži Inom=63 A un pēcuzskaites automātslēdži. Modulis tiek komplektēts tikai ar pirmsuzskaites modulāro slēdzi. Jābūt sagatavotai vietai un vadojumam pēcuzskaites automātslēdžu montāžai. Automātslēdži nav sadalnes pamatkomplektācijā/ Modular switches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0" w:type="auto"/>
            <w:tcBorders>
              <w:top w:val="nil"/>
              <w:left w:val="nil"/>
              <w:bottom w:val="single" w:sz="4" w:space="0" w:color="auto"/>
              <w:right w:val="single" w:sz="4" w:space="0" w:color="auto"/>
            </w:tcBorders>
            <w:vAlign w:val="center"/>
            <w:hideMark/>
          </w:tcPr>
          <w:p w14:paraId="6DBDB306"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189E7E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92C3D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70D68C"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4CCE59C"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306CC02D"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7154B4C"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ēs uzstādītajiem modulārajiem slēdžiem jāatbilst tehniskajām prasībām [</w:t>
            </w:r>
            <w:r w:rsidRPr="001857EF">
              <w:rPr>
                <w:b/>
                <w:bCs/>
                <w:color w:val="000000" w:themeColor="text1"/>
                <w:sz w:val="22"/>
                <w:szCs w:val="22"/>
              </w:rPr>
              <w:t>TS 3016.xxx v1</w:t>
            </w:r>
            <w:r w:rsidRPr="001857EF">
              <w:rPr>
                <w:color w:val="000000" w:themeColor="text1"/>
                <w:sz w:val="22"/>
                <w:szCs w:val="22"/>
              </w:rPr>
              <w:t>]/ The modular switches installed in the switchgear shall comply with the technical requirements [</w:t>
            </w:r>
            <w:r w:rsidRPr="001857EF">
              <w:rPr>
                <w:b/>
                <w:bCs/>
                <w:color w:val="000000" w:themeColor="text1"/>
                <w:sz w:val="22"/>
                <w:szCs w:val="22"/>
              </w:rPr>
              <w:t>TS 3016.xxx v1</w:t>
            </w:r>
            <w:r w:rsidRPr="001857EF">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6F6915A"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33155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C791A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2BEA6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ED9E724"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3916A4F"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A85454"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Pirmsuzskaites slēdžu savienošanai atļauts izmantot kopni.</w:t>
            </w:r>
          </w:p>
          <w:p w14:paraId="40B80F7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Uzskaites daļā automātslēdžu savienošanai tiek izmantots vadojums/ It is permitted to use the busbar for connection of pre-metering switches. In the metering part wiring is used for connecting automated switches</w:t>
            </w:r>
          </w:p>
        </w:tc>
        <w:tc>
          <w:tcPr>
            <w:tcW w:w="0" w:type="auto"/>
            <w:tcBorders>
              <w:top w:val="nil"/>
              <w:left w:val="nil"/>
              <w:bottom w:val="single" w:sz="4" w:space="0" w:color="auto"/>
              <w:right w:val="single" w:sz="4" w:space="0" w:color="auto"/>
            </w:tcBorders>
            <w:vAlign w:val="center"/>
            <w:hideMark/>
          </w:tcPr>
          <w:p w14:paraId="7036A9E9"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C2153B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9682D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26D58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F96D7E6"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68854723"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06FB9B"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lang w:eastAsia="lv-LV"/>
              </w:rPr>
              <w:t>Izmantot "A" klases (Al un Cu materiāla kabeļiem) pēcuzskaites kabeļu pievienošanai spailes</w:t>
            </w:r>
            <w:r w:rsidRPr="001857EF">
              <w:rPr>
                <w:color w:val="000000" w:themeColor="text1"/>
                <w:sz w:val="22"/>
                <w:szCs w:val="22"/>
              </w:rPr>
              <w:t>. Spailēm skrūves pievelkamas ar sešstūra atslēgu/ "A" category (Al and Cu material cables) post-metering cable connection terminals shall be used. Screws of terminals shall be fastened by means of a hexagon tool</w:t>
            </w:r>
          </w:p>
        </w:tc>
        <w:tc>
          <w:tcPr>
            <w:tcW w:w="0" w:type="auto"/>
            <w:tcBorders>
              <w:top w:val="nil"/>
              <w:left w:val="nil"/>
              <w:bottom w:val="single" w:sz="4" w:space="0" w:color="auto"/>
              <w:right w:val="single" w:sz="4" w:space="0" w:color="auto"/>
            </w:tcBorders>
            <w:vAlign w:val="center"/>
            <w:hideMark/>
          </w:tcPr>
          <w:p w14:paraId="12EF46BF" w14:textId="77777777"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79D44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CD12E7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0451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DFD14D4"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8E55EE7"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276C7A5"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Sadalnē montētas PE un N kontaktspailes vai kopnes/ PE and N contact terminals or busbars are installed in the switchgear</w:t>
            </w:r>
          </w:p>
        </w:tc>
        <w:tc>
          <w:tcPr>
            <w:tcW w:w="0" w:type="auto"/>
            <w:tcBorders>
              <w:top w:val="nil"/>
              <w:left w:val="nil"/>
              <w:bottom w:val="single" w:sz="4" w:space="0" w:color="auto"/>
              <w:right w:val="single" w:sz="4" w:space="0" w:color="auto"/>
            </w:tcBorders>
            <w:vAlign w:val="center"/>
            <w:hideMark/>
          </w:tcPr>
          <w:p w14:paraId="71D5C501"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F39CD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D3D5A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5B8CF7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0A0CB212"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4114CCC0"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5FFC361" w14:textId="77777777" w:rsidR="00E0089B" w:rsidRPr="001857EF" w:rsidRDefault="00E0089B" w:rsidP="00E0089B">
            <w:pPr>
              <w:spacing w:line="276" w:lineRule="auto"/>
              <w:rPr>
                <w:color w:val="000000" w:themeColor="text1"/>
                <w:sz w:val="22"/>
                <w:szCs w:val="22"/>
                <w:vertAlign w:val="superscript"/>
              </w:rPr>
            </w:pPr>
            <w:r w:rsidRPr="001857EF">
              <w:rPr>
                <w:color w:val="000000" w:themeColor="text1"/>
                <w:sz w:val="22"/>
                <w:szCs w:val="22"/>
              </w:rPr>
              <w:t>Uzskaites modulī pienākošo vadītāju pieslēgšanai jāparedz spailes Al sm tipa kabelim ar šķērsgriezumu līdz 70 mm</w:t>
            </w:r>
            <w:r w:rsidRPr="001857EF">
              <w:rPr>
                <w:color w:val="000000" w:themeColor="text1"/>
                <w:sz w:val="22"/>
                <w:szCs w:val="22"/>
                <w:vertAlign w:val="superscript"/>
              </w:rPr>
              <w:t xml:space="preserve">2/ </w:t>
            </w:r>
            <w:r w:rsidRPr="001857EF">
              <w:rPr>
                <w:color w:val="000000" w:themeColor="text1"/>
                <w:sz w:val="22"/>
                <w:szCs w:val="22"/>
              </w:rPr>
              <w:t>For connection of incoming conductors in the metering module there shall be terminals for A1 sm type cable with a cross-section up to 70 mm</w:t>
            </w:r>
            <w:r w:rsidRPr="001857EF">
              <w:rPr>
                <w:color w:val="000000" w:themeColor="text1"/>
                <w:sz w:val="22"/>
                <w:szCs w:val="22"/>
                <w:vertAlign w:val="superscript"/>
              </w:rPr>
              <w:t>2</w:t>
            </w:r>
          </w:p>
        </w:tc>
        <w:tc>
          <w:tcPr>
            <w:tcW w:w="0" w:type="auto"/>
            <w:tcBorders>
              <w:top w:val="nil"/>
              <w:left w:val="nil"/>
              <w:bottom w:val="single" w:sz="4" w:space="0" w:color="auto"/>
              <w:right w:val="single" w:sz="4" w:space="0" w:color="auto"/>
            </w:tcBorders>
            <w:vAlign w:val="center"/>
            <w:hideMark/>
          </w:tcPr>
          <w:p w14:paraId="4FF75414"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61560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2F72A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4DB45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E234D35"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24181A0F"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BAC69CB" w14:textId="4D94C227" w:rsidR="00E0089B" w:rsidRPr="001857EF" w:rsidRDefault="00E0089B" w:rsidP="00E0089B">
            <w:pPr>
              <w:spacing w:line="276" w:lineRule="auto"/>
              <w:rPr>
                <w:color w:val="000000" w:themeColor="text1"/>
                <w:sz w:val="22"/>
                <w:szCs w:val="22"/>
              </w:rPr>
            </w:pPr>
            <w:r w:rsidRPr="001857EF">
              <w:rPr>
                <w:color w:val="000000" w:themeColor="text1"/>
                <w:sz w:val="22"/>
                <w:szCs w:val="22"/>
              </w:rPr>
              <w:t>Sadalnēs ir jānodrošina no ārpuses pieejamās automātslēdža atveres noslēgšana, bez iespējas to atvērt no ārpuses, pie nosacījuma, ka uzstādīts ir minimālais skaits 1 fāzes automātslēdžu. / Externally accessible closing of the opening of the automated switch shall be provided in switchgears without a possibility to open it from outside, upon the condition that the minimum number of 1 phase automated switches is installed. .</w:t>
            </w:r>
          </w:p>
        </w:tc>
        <w:tc>
          <w:tcPr>
            <w:tcW w:w="0" w:type="auto"/>
            <w:tcBorders>
              <w:top w:val="nil"/>
              <w:left w:val="nil"/>
              <w:bottom w:val="single" w:sz="4" w:space="0" w:color="auto"/>
              <w:right w:val="single" w:sz="4" w:space="0" w:color="auto"/>
            </w:tcBorders>
            <w:vAlign w:val="center"/>
            <w:hideMark/>
          </w:tcPr>
          <w:p w14:paraId="3063815D" w14:textId="1BF8E321" w:rsidR="00E0089B" w:rsidRPr="001857EF" w:rsidRDefault="00E0089B" w:rsidP="00E0089B">
            <w:pPr>
              <w:spacing w:line="276" w:lineRule="auto"/>
              <w:jc w:val="center"/>
              <w:rPr>
                <w:bCs/>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466A6D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1BB96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A4BE3F"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67DE7347" w14:textId="77777777" w:rsidTr="00CD63E5">
        <w:trPr>
          <w:cantSplit/>
        </w:trPr>
        <w:tc>
          <w:tcPr>
            <w:tcW w:w="8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B55A753" w14:textId="77777777" w:rsidR="00E0089B" w:rsidRPr="001857EF" w:rsidRDefault="00E0089B" w:rsidP="00E0089B">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000D00D" w14:textId="3B5B70FF" w:rsidR="00E0089B" w:rsidRPr="001857EF" w:rsidRDefault="00E0089B" w:rsidP="00E0089B">
            <w:pPr>
              <w:spacing w:line="276" w:lineRule="auto"/>
              <w:rPr>
                <w:b/>
                <w:color w:val="000000" w:themeColor="text1"/>
                <w:sz w:val="22"/>
                <w:szCs w:val="22"/>
                <w:highlight w:val="yellow"/>
              </w:rPr>
            </w:pPr>
            <w:r w:rsidRPr="001857EF">
              <w:rPr>
                <w:b/>
                <w:color w:val="000000" w:themeColor="text1"/>
                <w:sz w:val="22"/>
                <w:szCs w:val="22"/>
              </w:rPr>
              <w:t>Kabeļu moduļu komplekācija/ Cable module assembly.</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A3A65B3"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5C8235"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C0099"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AFC326" w14:textId="77777777" w:rsidR="00E0089B" w:rsidRPr="001857EF" w:rsidRDefault="00E0089B" w:rsidP="00E0089B">
            <w:pPr>
              <w:spacing w:line="276" w:lineRule="auto"/>
              <w:jc w:val="center"/>
              <w:rPr>
                <w:b/>
                <w:color w:val="000000" w:themeColor="text1"/>
                <w:sz w:val="22"/>
                <w:szCs w:val="22"/>
                <w:lang w:eastAsia="lv-LV"/>
              </w:rPr>
            </w:pPr>
          </w:p>
        </w:tc>
      </w:tr>
      <w:tr w:rsidR="00113328" w:rsidRPr="001857EF" w14:paraId="2E58B8CF"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5BF948FA"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5718507" w14:textId="184B2175"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 xml:space="preserve">Modulis kabeļu, uzskaites sadalnei gabarīts 5 ar 1 horiz.drošinātājsl.NH00 (var komplektēt ar horiz.drošinātājsl.1gab. NH2 un 1 gab NH00)./ Cable module, for metering switchgear dimension 5 with 1 horiz. fuse-switch NH00 (may be assembled with horiz. fuse-switch 1 pcs. NH2 and 1 pcs. NH00). </w:t>
            </w:r>
          </w:p>
        </w:tc>
        <w:tc>
          <w:tcPr>
            <w:tcW w:w="0" w:type="auto"/>
            <w:tcBorders>
              <w:top w:val="nil"/>
              <w:left w:val="single" w:sz="4" w:space="0" w:color="auto"/>
              <w:bottom w:val="single" w:sz="4" w:space="0" w:color="auto"/>
              <w:right w:val="single" w:sz="4" w:space="0" w:color="auto"/>
            </w:tcBorders>
            <w:vAlign w:val="center"/>
            <w:hideMark/>
          </w:tcPr>
          <w:p w14:paraId="6F0907BA" w14:textId="544AEA85"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7A4E8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23508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D45F4C"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6DC8DAF"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CB69AA5"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4575D52" w14:textId="100DF3E1"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Modulis kabeļu, uzskaites sadalnei gabarīts 8 ar 1 horiz.drošinātājsl.HN00 (var komplektēt ar horiz.drošinātājsl.1gab. NH2 un 1 gab NH00)./ Cable module, for metering switchgear dimension 8 with 1 horiz. fuse-switch HN00 (may be assembled with horiz.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46A3E12A" w14:textId="5D1F12FD"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801E1F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B45EB0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55B3B8"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00ACA2C"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1634455F"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E561C55" w14:textId="5D435BCE"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Modulis kabeļu, uzskaites sadalnei gabarīts 9 ar 1 horiz.drošinātājsl.HN00 (var komplektēt ar horiz.drošinātājsl.1gab. NH2 un 1 gab NH00)./ Cable module, for metering switchgear dimension 9 with 1 horiz. fuse-switch HN00 (may be assembled with horiz.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7889EC60" w14:textId="25800492"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3E16A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EF9228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AD43B2"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F83B932" w14:textId="77777777" w:rsidTr="00CD63E5">
        <w:trPr>
          <w:cantSplit/>
        </w:trPr>
        <w:tc>
          <w:tcPr>
            <w:tcW w:w="847" w:type="dxa"/>
            <w:tcBorders>
              <w:top w:val="nil"/>
              <w:left w:val="single" w:sz="4" w:space="0" w:color="auto"/>
              <w:bottom w:val="single" w:sz="4" w:space="0" w:color="auto"/>
              <w:right w:val="single" w:sz="4" w:space="0" w:color="auto"/>
            </w:tcBorders>
            <w:vAlign w:val="center"/>
          </w:tcPr>
          <w:p w14:paraId="78FAD0E6" w14:textId="77777777" w:rsidR="00E0089B" w:rsidRPr="001857EF" w:rsidRDefault="00E0089B" w:rsidP="00E0089B">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CFC5E" w14:textId="59D761EA"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Kabeļu modulī uzstādīta 60 mm kopņu sistēma atbilstoši horizontālo drošinātājslēdžu skaitam. Pienākošais kabelis ar šķērsgriezumu 150-240 mm</w:t>
            </w:r>
            <w:r w:rsidRPr="001857EF">
              <w:rPr>
                <w:color w:val="000000" w:themeColor="text1"/>
                <w:sz w:val="22"/>
                <w:szCs w:val="22"/>
                <w:vertAlign w:val="superscript"/>
              </w:rPr>
              <w:t xml:space="preserve">2 </w:t>
            </w:r>
            <w:r w:rsidRPr="001857EF">
              <w:rPr>
                <w:color w:val="000000" w:themeColor="text1"/>
                <w:sz w:val="22"/>
                <w:szCs w:val="22"/>
              </w:rPr>
              <w:t xml:space="preserve"> tiek pievienots pie NH-2 drošinātājslēdža bez kabeļu kurpēm. Jābūt iespēja uzstādīt  papildus horizontālos drošinātājslēdžus  NH-2 un NH00 kabeļu pievienošanai bez kabeļu kurpēm/ In the cable module installed 60 mm busbar system in compliance with the number of horizontal fuse-switches. The incoming cable with cross-section 150-240 mm</w:t>
            </w:r>
            <w:r w:rsidRPr="001857EF">
              <w:rPr>
                <w:color w:val="000000" w:themeColor="text1"/>
                <w:sz w:val="22"/>
                <w:szCs w:val="22"/>
                <w:vertAlign w:val="superscript"/>
              </w:rPr>
              <w:t xml:space="preserve">2 </w:t>
            </w:r>
            <w:r w:rsidRPr="001857EF">
              <w:rPr>
                <w:color w:val="000000" w:themeColor="text1"/>
                <w:sz w:val="22"/>
                <w:szCs w:val="22"/>
              </w:rPr>
              <w:t>is connected to NH-2 fuse-switch without cable shoes. It shall be possible to install additional horizontal fuse-switches NH-2 and NH00 for connecting cables without cable shoes</w:t>
            </w:r>
          </w:p>
        </w:tc>
        <w:tc>
          <w:tcPr>
            <w:tcW w:w="0" w:type="auto"/>
            <w:tcBorders>
              <w:top w:val="nil"/>
              <w:left w:val="nil"/>
              <w:bottom w:val="single" w:sz="4" w:space="0" w:color="auto"/>
              <w:right w:val="single" w:sz="4" w:space="0" w:color="auto"/>
            </w:tcBorders>
            <w:vAlign w:val="center"/>
            <w:hideMark/>
          </w:tcPr>
          <w:p w14:paraId="5DDA82E1"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2DBDEB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FABD7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432233"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15358FE"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B64959F"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CC22A" w14:textId="0B5E73E7"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Jābūt iespējai pievienot tranzīta kabeli. Uzstādot sadalnē papildkomplektācijā esošo blokslēdzi/ It shall be possible to connect a transit cable using additional horizontal fuse-switch</w:t>
            </w:r>
          </w:p>
        </w:tc>
        <w:tc>
          <w:tcPr>
            <w:tcW w:w="0" w:type="auto"/>
            <w:tcBorders>
              <w:top w:val="single" w:sz="4" w:space="0" w:color="auto"/>
              <w:left w:val="nil"/>
              <w:bottom w:val="single" w:sz="4" w:space="0" w:color="auto"/>
              <w:right w:val="single" w:sz="4" w:space="0" w:color="auto"/>
            </w:tcBorders>
            <w:vAlign w:val="center"/>
            <w:hideMark/>
          </w:tcPr>
          <w:p w14:paraId="76419115" w14:textId="77777777" w:rsidR="00E0089B" w:rsidRPr="001857EF" w:rsidRDefault="00E0089B" w:rsidP="00E0089B">
            <w:pPr>
              <w:spacing w:line="276" w:lineRule="auto"/>
              <w:jc w:val="center"/>
              <w:rPr>
                <w:color w:val="000000" w:themeColor="text1"/>
                <w:sz w:val="22"/>
                <w:szCs w:val="22"/>
                <w:lang w:eastAsia="lv-LV"/>
              </w:rPr>
            </w:pPr>
            <w:r w:rsidRPr="001857EF">
              <w:rPr>
                <w:color w:val="000000" w:themeColor="text1"/>
                <w:sz w:val="22"/>
                <w:szCs w:val="22"/>
                <w:lang w:eastAsia="lv-LV"/>
              </w:rPr>
              <w:t xml:space="preserve">≤ </w:t>
            </w:r>
            <w:r w:rsidRPr="001857EF">
              <w:rPr>
                <w:color w:val="000000" w:themeColor="text1"/>
                <w:sz w:val="22"/>
                <w:szCs w:val="22"/>
              </w:rPr>
              <w:t>70 mm</w:t>
            </w:r>
            <w:r w:rsidRPr="001857EF">
              <w:rPr>
                <w:color w:val="000000" w:themeColor="text1"/>
                <w:sz w:val="22"/>
                <w:szCs w:val="22"/>
                <w:vertAlign w:val="superscript"/>
              </w:rPr>
              <w:t>2</w:t>
            </w:r>
          </w:p>
        </w:tc>
        <w:tc>
          <w:tcPr>
            <w:tcW w:w="0" w:type="auto"/>
            <w:tcBorders>
              <w:top w:val="single" w:sz="4" w:space="0" w:color="auto"/>
              <w:left w:val="nil"/>
              <w:bottom w:val="single" w:sz="4" w:space="0" w:color="auto"/>
              <w:right w:val="single" w:sz="4" w:space="0" w:color="auto"/>
            </w:tcBorders>
            <w:vAlign w:val="center"/>
          </w:tcPr>
          <w:p w14:paraId="4C67CBF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07930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A0290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F38C31C"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58A0BD9"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F55C2C" w14:textId="77777777"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Iemontēts vadojums savienošanai ar uzskaites moduli/ Integrated wiring for connection with the metering module</w:t>
            </w:r>
          </w:p>
        </w:tc>
        <w:tc>
          <w:tcPr>
            <w:tcW w:w="0" w:type="auto"/>
            <w:tcBorders>
              <w:top w:val="single" w:sz="4" w:space="0" w:color="auto"/>
              <w:left w:val="nil"/>
              <w:bottom w:val="single" w:sz="4" w:space="0" w:color="auto"/>
              <w:right w:val="single" w:sz="4" w:space="0" w:color="auto"/>
            </w:tcBorders>
            <w:vAlign w:val="center"/>
            <w:hideMark/>
          </w:tcPr>
          <w:p w14:paraId="4EDDE3BE"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176CF1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F42BE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4528BD"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A533DF2"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FA1EB19"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52DCC" w14:textId="77777777"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Kopņu posmi, kuros nav uzstādīti drošinātājslēdži nosegti ar izolējošu uzliku/ Busbar sections where no fuse-switches with an insulating insert are installed</w:t>
            </w:r>
          </w:p>
        </w:tc>
        <w:tc>
          <w:tcPr>
            <w:tcW w:w="0" w:type="auto"/>
            <w:tcBorders>
              <w:top w:val="single" w:sz="4" w:space="0" w:color="auto"/>
              <w:left w:val="nil"/>
              <w:bottom w:val="single" w:sz="4" w:space="0" w:color="auto"/>
              <w:right w:val="single" w:sz="4" w:space="0" w:color="auto"/>
            </w:tcBorders>
            <w:vAlign w:val="center"/>
            <w:hideMark/>
          </w:tcPr>
          <w:p w14:paraId="047AAD93" w14:textId="7777777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161984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1C9FC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2A4985"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651AFDD"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567C4375"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34B179" w14:textId="41911CBD" w:rsidR="00E0089B" w:rsidRPr="001857EF" w:rsidRDefault="00E0089B" w:rsidP="00E0089B">
            <w:pPr>
              <w:spacing w:line="276" w:lineRule="auto"/>
              <w:rPr>
                <w:color w:val="000000" w:themeColor="text1"/>
                <w:sz w:val="22"/>
                <w:szCs w:val="22"/>
              </w:rPr>
            </w:pPr>
            <w:r w:rsidRPr="001857EF">
              <w:rPr>
                <w:color w:val="000000" w:themeColor="text1"/>
                <w:sz w:val="22"/>
                <w:szCs w:val="22"/>
              </w:rPr>
              <w:t>Kabeļu modulis tiek komplektēts ar NH00  un NH2 horizontāliem drošinātājslēdžiem, Al sm (daudzdzīslu sektora) tipa kabeļu pievienošanai</w:t>
            </w:r>
          </w:p>
          <w:p w14:paraId="18896439" w14:textId="77777777"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Drošinātājslēdža savienojums ar kopnēm – āķveida pievienojums/ </w:t>
            </w:r>
          </w:p>
          <w:p w14:paraId="69D69C85" w14:textId="770864DC" w:rsidR="00E0089B" w:rsidRPr="001857EF" w:rsidRDefault="00E0089B" w:rsidP="00E0089B">
            <w:pPr>
              <w:spacing w:line="276" w:lineRule="auto"/>
              <w:rPr>
                <w:color w:val="000000" w:themeColor="text1"/>
                <w:sz w:val="22"/>
                <w:szCs w:val="22"/>
              </w:rPr>
            </w:pPr>
            <w:r w:rsidRPr="001857EF">
              <w:rPr>
                <w:color w:val="000000" w:themeColor="text1"/>
                <w:sz w:val="22"/>
                <w:szCs w:val="22"/>
              </w:rPr>
              <w:t xml:space="preserve">Horizontālo drošinātājslēdžu tehniskās prasības noteiktas  tehniskajā specifikācijā </w:t>
            </w:r>
            <w:r w:rsidRPr="001857EF">
              <w:rPr>
                <w:b/>
                <w:bCs/>
                <w:color w:val="000000" w:themeColor="text1"/>
                <w:sz w:val="22"/>
                <w:szCs w:val="22"/>
              </w:rPr>
              <w:t>TS 3006.xxx v1/</w:t>
            </w:r>
            <w:r w:rsidRPr="001857EF">
              <w:rPr>
                <w:color w:val="000000" w:themeColor="text1"/>
                <w:sz w:val="22"/>
                <w:szCs w:val="22"/>
              </w:rPr>
              <w:t xml:space="preserve"> The cable module is assembled with NH00 and NH2 horizontal fuse -switches for connecting Al sm (multi-conductor sector) type cables</w:t>
            </w:r>
          </w:p>
          <w:p w14:paraId="693F94E6" w14:textId="77777777" w:rsidR="00E0089B" w:rsidRPr="001857EF" w:rsidRDefault="00E0089B" w:rsidP="00E0089B">
            <w:pPr>
              <w:spacing w:line="276" w:lineRule="auto"/>
              <w:rPr>
                <w:bCs/>
                <w:color w:val="000000" w:themeColor="text1"/>
                <w:sz w:val="22"/>
                <w:szCs w:val="22"/>
                <w:lang w:eastAsia="lv-LV"/>
              </w:rPr>
            </w:pPr>
            <w:r w:rsidRPr="001857EF">
              <w:rPr>
                <w:color w:val="000000" w:themeColor="text1"/>
                <w:sz w:val="22"/>
                <w:szCs w:val="22"/>
              </w:rPr>
              <w:t>Connection of the fuse-switch with busbars - hook type connection</w:t>
            </w:r>
          </w:p>
          <w:p w14:paraId="47401BB0" w14:textId="77777777" w:rsidR="00E0089B" w:rsidRPr="001857EF" w:rsidRDefault="00E0089B" w:rsidP="00E0089B">
            <w:pPr>
              <w:pStyle w:val="CommentText"/>
              <w:spacing w:line="276" w:lineRule="auto"/>
              <w:rPr>
                <w:strike/>
                <w:color w:val="000000" w:themeColor="text1"/>
                <w:sz w:val="22"/>
                <w:szCs w:val="22"/>
              </w:rPr>
            </w:pPr>
            <w:r w:rsidRPr="001857EF">
              <w:rPr>
                <w:bCs/>
                <w:color w:val="000000" w:themeColor="text1"/>
                <w:sz w:val="22"/>
                <w:szCs w:val="22"/>
                <w:lang w:eastAsia="lv-LV"/>
              </w:rPr>
              <w:t xml:space="preserve">The requirenents of </w:t>
            </w:r>
            <w:r w:rsidRPr="001857EF">
              <w:rPr>
                <w:color w:val="000000" w:themeColor="text1"/>
                <w:sz w:val="22"/>
                <w:szCs w:val="22"/>
              </w:rPr>
              <w:t xml:space="preserve">horizontaal fuse-switches set out in specification </w:t>
            </w:r>
            <w:r w:rsidRPr="001857EF">
              <w:rPr>
                <w:b/>
                <w:bCs/>
                <w:color w:val="000000" w:themeColor="text1"/>
                <w:sz w:val="22"/>
                <w:szCs w:val="22"/>
              </w:rPr>
              <w:t>TS 3006.xxx v1</w:t>
            </w:r>
          </w:p>
        </w:tc>
        <w:tc>
          <w:tcPr>
            <w:tcW w:w="0" w:type="auto"/>
            <w:tcBorders>
              <w:top w:val="single" w:sz="4" w:space="0" w:color="auto"/>
              <w:left w:val="nil"/>
              <w:bottom w:val="single" w:sz="4" w:space="0" w:color="auto"/>
              <w:right w:val="single" w:sz="4" w:space="0" w:color="auto"/>
            </w:tcBorders>
            <w:vAlign w:val="center"/>
            <w:hideMark/>
          </w:tcPr>
          <w:p w14:paraId="01730A81" w14:textId="77777777"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66A8F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E6DDF9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281F9E"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219C054"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09E03F6"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D3D37C" w14:textId="77777777"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 xml:space="preserve">Kabeļu moduļa pamata komplektācijā ir uzstādīts viens NH2 drošinātājslēdzis ar kabeļa tiešo pievienojumu kopnēm./ </w:t>
            </w:r>
          </w:p>
          <w:p w14:paraId="3E650567" w14:textId="77777777" w:rsidR="00E0089B" w:rsidRPr="001857EF" w:rsidRDefault="00E0089B" w:rsidP="00E0089B">
            <w:pPr>
              <w:spacing w:line="276" w:lineRule="auto"/>
              <w:jc w:val="both"/>
              <w:rPr>
                <w:color w:val="000000" w:themeColor="text1"/>
                <w:sz w:val="22"/>
                <w:szCs w:val="22"/>
              </w:rPr>
            </w:pPr>
            <w:r w:rsidRPr="001857EF">
              <w:rPr>
                <w:color w:val="000000" w:themeColor="text1"/>
                <w:sz w:val="22"/>
                <w:szCs w:val="22"/>
              </w:rPr>
              <w:t xml:space="preserve"> The basic assembly cable module comes with one NH2 fuse-switch with direct connection to busbars.</w:t>
            </w:r>
          </w:p>
          <w:p w14:paraId="448D1397" w14:textId="77777777" w:rsidR="00E0089B" w:rsidRPr="001857EF" w:rsidRDefault="00E0089B" w:rsidP="00E0089B">
            <w:pPr>
              <w:spacing w:line="276" w:lineRule="auto"/>
              <w:jc w:val="both"/>
              <w:rPr>
                <w:color w:val="000000" w:themeColor="text1"/>
                <w:sz w:val="22"/>
                <w:szCs w:val="22"/>
              </w:rPr>
            </w:pPr>
            <w:r w:rsidRPr="001857EF">
              <w:rPr>
                <w:noProof/>
                <w:color w:val="000000" w:themeColor="text1"/>
                <w:sz w:val="22"/>
                <w:szCs w:val="22"/>
                <w:lang w:eastAsia="lv-LV"/>
              </w:rPr>
              <w:drawing>
                <wp:anchor distT="0" distB="0" distL="114300" distR="114300" simplePos="0" relativeHeight="251645440" behindDoc="0" locked="0" layoutInCell="1" allowOverlap="1" wp14:anchorId="74657F01" wp14:editId="623392B1">
                  <wp:simplePos x="0" y="0"/>
                  <wp:positionH relativeFrom="column">
                    <wp:posOffset>814070</wp:posOffset>
                  </wp:positionH>
                  <wp:positionV relativeFrom="paragraph">
                    <wp:posOffset>20320</wp:posOffset>
                  </wp:positionV>
                  <wp:extent cx="2764790" cy="1555115"/>
                  <wp:effectExtent l="0" t="0" r="0" b="698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764790" cy="1555115"/>
                          </a:xfrm>
                          <a:prstGeom prst="rect">
                            <a:avLst/>
                          </a:prstGeom>
                        </pic:spPr>
                      </pic:pic>
                    </a:graphicData>
                  </a:graphic>
                  <wp14:sizeRelH relativeFrom="margin">
                    <wp14:pctWidth>0</wp14:pctWidth>
                  </wp14:sizeRelH>
                  <wp14:sizeRelV relativeFrom="margin">
                    <wp14:pctHeight>0</wp14:pctHeight>
                  </wp14:sizeRelV>
                </wp:anchor>
              </w:drawing>
            </w:r>
          </w:p>
          <w:p w14:paraId="73355328" w14:textId="77777777" w:rsidR="00E0089B" w:rsidRPr="001857EF" w:rsidRDefault="00E0089B" w:rsidP="00E0089B">
            <w:pPr>
              <w:spacing w:line="276" w:lineRule="auto"/>
              <w:jc w:val="both"/>
              <w:rPr>
                <w:color w:val="000000" w:themeColor="text1"/>
                <w:sz w:val="22"/>
                <w:szCs w:val="22"/>
              </w:rPr>
            </w:pPr>
          </w:p>
          <w:p w14:paraId="5FC4146C" w14:textId="77777777" w:rsidR="00E0089B" w:rsidRPr="001857EF" w:rsidRDefault="00E0089B" w:rsidP="00E0089B">
            <w:pPr>
              <w:spacing w:line="276" w:lineRule="auto"/>
              <w:jc w:val="both"/>
              <w:rPr>
                <w:color w:val="000000" w:themeColor="text1"/>
                <w:sz w:val="22"/>
                <w:szCs w:val="22"/>
              </w:rPr>
            </w:pPr>
          </w:p>
          <w:p w14:paraId="00506CD9" w14:textId="77777777" w:rsidR="00E0089B" w:rsidRPr="001857EF" w:rsidRDefault="00E0089B" w:rsidP="00E0089B">
            <w:pPr>
              <w:spacing w:line="276" w:lineRule="auto"/>
              <w:jc w:val="both"/>
              <w:rPr>
                <w:color w:val="000000" w:themeColor="text1"/>
                <w:sz w:val="22"/>
                <w:szCs w:val="22"/>
              </w:rPr>
            </w:pPr>
          </w:p>
          <w:p w14:paraId="286C6CBE" w14:textId="77777777" w:rsidR="00E0089B" w:rsidRPr="001857EF" w:rsidRDefault="00E0089B" w:rsidP="00E0089B">
            <w:pPr>
              <w:spacing w:line="276" w:lineRule="auto"/>
              <w:jc w:val="both"/>
              <w:rPr>
                <w:color w:val="000000" w:themeColor="text1"/>
                <w:sz w:val="22"/>
                <w:szCs w:val="22"/>
              </w:rPr>
            </w:pPr>
          </w:p>
          <w:p w14:paraId="6294796F" w14:textId="77777777" w:rsidR="00E0089B" w:rsidRPr="001857EF" w:rsidRDefault="00E0089B" w:rsidP="00E0089B">
            <w:pPr>
              <w:spacing w:line="276" w:lineRule="auto"/>
              <w:jc w:val="both"/>
              <w:rPr>
                <w:color w:val="000000" w:themeColor="text1"/>
                <w:sz w:val="22"/>
                <w:szCs w:val="22"/>
              </w:rPr>
            </w:pPr>
          </w:p>
          <w:p w14:paraId="75037954" w14:textId="77777777" w:rsidR="00E0089B" w:rsidRPr="001857EF" w:rsidRDefault="00E0089B" w:rsidP="00E0089B">
            <w:pPr>
              <w:spacing w:line="276" w:lineRule="auto"/>
              <w:jc w:val="both"/>
              <w:rPr>
                <w:color w:val="000000" w:themeColor="text1"/>
                <w:sz w:val="22"/>
                <w:szCs w:val="22"/>
              </w:rPr>
            </w:pPr>
          </w:p>
          <w:p w14:paraId="21527BD6" w14:textId="77777777" w:rsidR="00E0089B" w:rsidRPr="001857EF" w:rsidRDefault="00E0089B" w:rsidP="00E0089B">
            <w:pPr>
              <w:spacing w:line="276" w:lineRule="auto"/>
              <w:jc w:val="both"/>
              <w:rPr>
                <w:color w:val="000000" w:themeColor="text1"/>
                <w:sz w:val="22"/>
                <w:szCs w:val="22"/>
              </w:rPr>
            </w:pPr>
          </w:p>
          <w:p w14:paraId="090AD88D" w14:textId="77777777" w:rsidR="00E0089B" w:rsidRPr="001857EF" w:rsidDel="003B4309" w:rsidRDefault="00E0089B" w:rsidP="00E0089B">
            <w:pPr>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00224715" w14:textId="75ADB53F"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E0DAA6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4EE69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F2224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18AAC0A"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327A7C9B" w14:textId="77777777" w:rsidR="00E0089B" w:rsidRPr="001857EF" w:rsidRDefault="00E0089B" w:rsidP="00E0089B">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04E8C2" w14:textId="21A27566" w:rsidR="00E0089B" w:rsidRPr="001857EF" w:rsidRDefault="00E0089B" w:rsidP="00433B11">
            <w:pPr>
              <w:pStyle w:val="ListParagraph"/>
              <w:numPr>
                <w:ilvl w:val="0"/>
                <w:numId w:val="42"/>
              </w:numPr>
              <w:rPr>
                <w:rFonts w:cs="Times New Roman"/>
                <w:color w:val="000000" w:themeColor="text1"/>
                <w:sz w:val="22"/>
              </w:rPr>
            </w:pPr>
            <w:r w:rsidRPr="001857EF">
              <w:rPr>
                <w:rFonts w:cs="Times New Roman"/>
                <w:color w:val="000000" w:themeColor="text1"/>
                <w:sz w:val="22"/>
              </w:rPr>
              <w:t>Kabeļu sekcijā jābūt kabeļu turētāju komplektam 35-240 mm</w:t>
            </w:r>
            <w:r w:rsidRPr="001857EF">
              <w:rPr>
                <w:rFonts w:cs="Times New Roman"/>
                <w:color w:val="000000" w:themeColor="text1"/>
                <w:sz w:val="22"/>
                <w:vertAlign w:val="superscript"/>
              </w:rPr>
              <w:t>2</w:t>
            </w:r>
            <w:r w:rsidRPr="001857EF">
              <w:rPr>
                <w:rFonts w:cs="Times New Roman"/>
                <w:color w:val="000000" w:themeColor="text1"/>
                <w:sz w:val="22"/>
              </w:rPr>
              <w:t xml:space="preserve">  kabeļu fiksēšanai. Kabeļu turētāju skaits un gabarīts atbilst sadalnē montēto kabeļu skaitam un šķērsgriezumam. /                                                                                                          In the cable module should be the set of cable holders for cable 35-240 mm</w:t>
            </w:r>
            <w:r w:rsidRPr="001857EF">
              <w:rPr>
                <w:rFonts w:cs="Times New Roman"/>
                <w:color w:val="000000" w:themeColor="text1"/>
                <w:sz w:val="22"/>
                <w:vertAlign w:val="superscript"/>
              </w:rPr>
              <w:t>2</w:t>
            </w:r>
            <w:r w:rsidRPr="001857EF">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200B19DB" w14:textId="2EA458C1" w:rsidR="00E0089B" w:rsidRPr="001857EF" w:rsidRDefault="00E0089B" w:rsidP="00433B11">
            <w:pPr>
              <w:pStyle w:val="ListParagraph"/>
              <w:numPr>
                <w:ilvl w:val="0"/>
                <w:numId w:val="42"/>
              </w:numPr>
              <w:jc w:val="both"/>
              <w:rPr>
                <w:rFonts w:cs="Times New Roman"/>
                <w:color w:val="000000" w:themeColor="text1"/>
                <w:sz w:val="22"/>
              </w:rPr>
            </w:pPr>
            <w:r w:rsidRPr="001857EF">
              <w:rPr>
                <w:rFonts w:cs="Times New Roman"/>
                <w:color w:val="000000" w:themeColor="text1"/>
                <w:sz w:val="22"/>
              </w:rPr>
              <w:t>Kabeļu turētāji tiek montēti uz "C30" veida kopnes, kura atbilst 60715:2018.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vAlign w:val="center"/>
          </w:tcPr>
          <w:p w14:paraId="64EBAE57" w14:textId="07F2A8DE"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08C19E5"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CA3B4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E522CBA"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4847535F" w14:textId="77777777" w:rsidTr="00CD63E5">
        <w:trPr>
          <w:cantSplit/>
        </w:trPr>
        <w:tc>
          <w:tcPr>
            <w:tcW w:w="8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D4855C" w14:textId="77777777" w:rsidR="00E0089B" w:rsidRPr="001857EF" w:rsidRDefault="00E0089B" w:rsidP="00E0089B">
            <w:pPr>
              <w:spacing w:line="276" w:lineRule="auto"/>
              <w:ind w:left="283"/>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0CC641" w14:textId="1A6FA720" w:rsidR="00E0089B" w:rsidRPr="001857EF" w:rsidRDefault="00E0089B" w:rsidP="00E0089B">
            <w:pPr>
              <w:pStyle w:val="CommentText"/>
              <w:spacing w:line="276" w:lineRule="auto"/>
              <w:rPr>
                <w:b/>
                <w:color w:val="000000" w:themeColor="text1"/>
                <w:sz w:val="22"/>
                <w:szCs w:val="22"/>
              </w:rPr>
            </w:pPr>
            <w:r w:rsidRPr="001857EF">
              <w:rPr>
                <w:b/>
                <w:color w:val="000000" w:themeColor="text1"/>
                <w:sz w:val="22"/>
                <w:szCs w:val="22"/>
              </w:rPr>
              <w:t xml:space="preserve">Papildus elementi, / Additional elements </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E8F6A"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70D39E"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72FC7C" w14:textId="77777777" w:rsidR="00E0089B" w:rsidRPr="001857EF" w:rsidRDefault="00E0089B" w:rsidP="00E0089B">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4D01B4" w14:textId="77777777" w:rsidR="00E0089B" w:rsidRPr="001857EF" w:rsidRDefault="00E0089B" w:rsidP="00E0089B">
            <w:pPr>
              <w:spacing w:line="276" w:lineRule="auto"/>
              <w:jc w:val="center"/>
              <w:rPr>
                <w:b/>
                <w:color w:val="000000" w:themeColor="text1"/>
                <w:sz w:val="22"/>
                <w:szCs w:val="22"/>
                <w:lang w:eastAsia="lv-LV"/>
              </w:rPr>
            </w:pPr>
          </w:p>
        </w:tc>
      </w:tr>
      <w:tr w:rsidR="00113328" w:rsidRPr="001857EF" w14:paraId="411C638B"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78A716F"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87A510" w14:textId="77777777" w:rsidR="00E0089B" w:rsidRPr="001857EF" w:rsidRDefault="00E0089B" w:rsidP="00E0089B">
            <w:pPr>
              <w:pStyle w:val="CommentText"/>
              <w:spacing w:line="276" w:lineRule="auto"/>
              <w:rPr>
                <w:bCs/>
                <w:color w:val="000000" w:themeColor="text1"/>
                <w:sz w:val="22"/>
                <w:szCs w:val="22"/>
              </w:rPr>
            </w:pPr>
          </w:p>
          <w:p w14:paraId="66E36C0C" w14:textId="77777777" w:rsidR="00CA4CF0"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 xml:space="preserve">3106.063 Stiprinājuma elementu komplekts U,  K, UK sadalnes montāžai pie sienas un savstarpējai saskrūvēšanai, WB/ </w:t>
            </w:r>
          </w:p>
          <w:p w14:paraId="6A4B3A37" w14:textId="6118DF9E" w:rsidR="00E0089B" w:rsidRPr="001857EF" w:rsidRDefault="00E0089B" w:rsidP="00E0089B">
            <w:pPr>
              <w:pStyle w:val="CommentText"/>
              <w:spacing w:line="276" w:lineRule="auto"/>
              <w:rPr>
                <w:bCs/>
                <w:color w:val="000000" w:themeColor="text1"/>
                <w:sz w:val="22"/>
                <w:szCs w:val="22"/>
              </w:rPr>
            </w:pPr>
            <w:r w:rsidRPr="001857EF">
              <w:rPr>
                <w:color w:val="000000" w:themeColor="text1"/>
                <w:sz w:val="22"/>
                <w:szCs w:val="22"/>
              </w:rPr>
              <w:t xml:space="preserve">Fixings for installing the U,  K, UK switchgear to the wall and mutual screwing together, </w:t>
            </w:r>
          </w:p>
          <w:p w14:paraId="1410961E" w14:textId="07133358" w:rsidR="00CA4CF0" w:rsidRPr="001857EF" w:rsidRDefault="00CA4CF0" w:rsidP="00CA4CF0">
            <w:pPr>
              <w:pStyle w:val="CommentText"/>
              <w:numPr>
                <w:ilvl w:val="0"/>
                <w:numId w:val="42"/>
              </w:numPr>
              <w:spacing w:line="276" w:lineRule="auto"/>
              <w:rPr>
                <w:bCs/>
                <w:color w:val="000000" w:themeColor="text1"/>
                <w:sz w:val="22"/>
                <w:szCs w:val="22"/>
              </w:rPr>
            </w:pPr>
            <w:r w:rsidRPr="001857EF">
              <w:rPr>
                <w:bCs/>
                <w:color w:val="000000" w:themeColor="text1"/>
                <w:sz w:val="22"/>
                <w:szCs w:val="22"/>
              </w:rPr>
              <w:t>Stiprinājumu elementu komplekts komplektēts ar M10 skrūvju komplektu tā pieskrūvēšanai pie sadalnes./</w:t>
            </w:r>
          </w:p>
          <w:p w14:paraId="3251CC31" w14:textId="3F1EB2A1" w:rsidR="00CA4CF0" w:rsidRPr="001857EF" w:rsidRDefault="00CA4CF0" w:rsidP="00433B11">
            <w:pPr>
              <w:pStyle w:val="CommentText"/>
              <w:spacing w:line="276" w:lineRule="auto"/>
              <w:ind w:left="720"/>
              <w:rPr>
                <w:bCs/>
                <w:color w:val="000000" w:themeColor="text1"/>
                <w:sz w:val="22"/>
                <w:szCs w:val="22"/>
              </w:rPr>
            </w:pPr>
            <w:r w:rsidRPr="001857EF">
              <w:rPr>
                <w:bCs/>
                <w:color w:val="000000" w:themeColor="text1"/>
                <w:sz w:val="22"/>
                <w:szCs w:val="22"/>
              </w:rPr>
              <w:t>The fixings shall be assambled with set of screws M10.</w:t>
            </w:r>
          </w:p>
          <w:p w14:paraId="652E55D6" w14:textId="6CEBFECE"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 xml:space="preserve">Stiprinājumiem pie sienas jānodrošina distance - 50 mm no sienasJābūt iespējai vienāda augstuma sadalnes montēt blakus, tās saskrūvējot. Montējot blakus, sadaļņu saskrūvēšanai izmantot papildkomplektācijā esošie sadalnes stiprinājumus, kas arī paredzēti sadalnes nostiprināšanai pie sienas/ </w:t>
            </w:r>
          </w:p>
          <w:p w14:paraId="3D9FDA85" w14:textId="2771121B"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0" w:type="auto"/>
            <w:tcBorders>
              <w:top w:val="single" w:sz="4" w:space="0" w:color="auto"/>
              <w:left w:val="nil"/>
              <w:bottom w:val="single" w:sz="4" w:space="0" w:color="auto"/>
              <w:right w:val="single" w:sz="4" w:space="0" w:color="auto"/>
            </w:tcBorders>
            <w:vAlign w:val="center"/>
            <w:hideMark/>
          </w:tcPr>
          <w:p w14:paraId="388EE9BF" w14:textId="13F435CE"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DAA1E86"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61E83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16C1F9"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499D163"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923AF86"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119453" w14:textId="347DF7CD"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2 Pienākošo un aizejošo kabeļu nosegkārba sadalnēm ar gabarītu 5</w:t>
            </w:r>
            <w:r w:rsidRPr="001857EF">
              <w:rPr>
                <w:bCs/>
                <w:color w:val="000000" w:themeColor="text1"/>
                <w:sz w:val="22"/>
                <w:szCs w:val="22"/>
              </w:rPr>
              <w:t>, NU5</w:t>
            </w:r>
            <w:r w:rsidRPr="001857EF">
              <w:rPr>
                <w:color w:val="000000" w:themeColor="text1"/>
                <w:sz w:val="22"/>
                <w:szCs w:val="22"/>
              </w:rPr>
              <w:t>/ Cover box of incoming and outgoing cables for switchgears with dimension 5, NU5</w:t>
            </w:r>
          </w:p>
        </w:tc>
        <w:tc>
          <w:tcPr>
            <w:tcW w:w="0" w:type="auto"/>
            <w:tcBorders>
              <w:top w:val="single" w:sz="4" w:space="0" w:color="auto"/>
              <w:left w:val="nil"/>
              <w:bottom w:val="single" w:sz="4" w:space="0" w:color="auto"/>
              <w:right w:val="single" w:sz="4" w:space="0" w:color="auto"/>
            </w:tcBorders>
            <w:vAlign w:val="center"/>
            <w:hideMark/>
          </w:tcPr>
          <w:p w14:paraId="62741CAD" w14:textId="219431B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B7D019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B321E0"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27594D"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EAA154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2C02AAD1"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FE452" w14:textId="33F1E8BB"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3 Pienākošo un aizejošo kabeļu nosegkārba sadalnēm ar gabarītu 8</w:t>
            </w:r>
            <w:r w:rsidRPr="001857EF">
              <w:rPr>
                <w:bCs/>
                <w:color w:val="000000" w:themeColor="text1"/>
                <w:sz w:val="22"/>
                <w:szCs w:val="22"/>
              </w:rPr>
              <w:t>, NU8</w:t>
            </w:r>
            <w:r w:rsidRPr="001857EF">
              <w:rPr>
                <w:color w:val="000000" w:themeColor="text1"/>
                <w:sz w:val="22"/>
                <w:szCs w:val="22"/>
              </w:rPr>
              <w:t>/ Cover box of incoming and outgoing cables for switchgears with dimension 8, NU8</w:t>
            </w:r>
          </w:p>
        </w:tc>
        <w:tc>
          <w:tcPr>
            <w:tcW w:w="0" w:type="auto"/>
            <w:tcBorders>
              <w:top w:val="single" w:sz="4" w:space="0" w:color="auto"/>
              <w:left w:val="nil"/>
              <w:bottom w:val="single" w:sz="4" w:space="0" w:color="auto"/>
              <w:right w:val="single" w:sz="4" w:space="0" w:color="auto"/>
            </w:tcBorders>
            <w:vAlign w:val="center"/>
            <w:hideMark/>
          </w:tcPr>
          <w:p w14:paraId="62C71A2B" w14:textId="4D43F4C0"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B43D18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CA86E1"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A54738"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755DE9F"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DFDECEC"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770E2D" w14:textId="242A79D1"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4 Pienākošo un aizejošo kabeļu nosegkārba sadalnēm ar gabarītu 9</w:t>
            </w:r>
            <w:r w:rsidRPr="001857EF">
              <w:rPr>
                <w:bCs/>
                <w:color w:val="000000" w:themeColor="text1"/>
                <w:sz w:val="22"/>
                <w:szCs w:val="22"/>
              </w:rPr>
              <w:t>, NU9</w:t>
            </w:r>
            <w:r w:rsidRPr="001857EF">
              <w:rPr>
                <w:color w:val="000000" w:themeColor="text1"/>
                <w:sz w:val="22"/>
                <w:szCs w:val="22"/>
              </w:rPr>
              <w:t>/ Cover box of incoming and outgoing cables for switchgears with dimension 9, NU9</w:t>
            </w:r>
          </w:p>
        </w:tc>
        <w:tc>
          <w:tcPr>
            <w:tcW w:w="0" w:type="auto"/>
            <w:tcBorders>
              <w:top w:val="single" w:sz="4" w:space="0" w:color="auto"/>
              <w:left w:val="nil"/>
              <w:bottom w:val="single" w:sz="4" w:space="0" w:color="auto"/>
              <w:right w:val="single" w:sz="4" w:space="0" w:color="auto"/>
            </w:tcBorders>
            <w:vAlign w:val="center"/>
            <w:hideMark/>
          </w:tcPr>
          <w:p w14:paraId="1F679251" w14:textId="23BE2B4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64E93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53E13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F4971B"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58380897" w14:textId="77777777" w:rsidTr="00CD63E5">
        <w:trPr>
          <w:cantSplit/>
          <w:trHeight w:val="2719"/>
        </w:trPr>
        <w:tc>
          <w:tcPr>
            <w:tcW w:w="847" w:type="dxa"/>
            <w:tcBorders>
              <w:top w:val="single" w:sz="4" w:space="0" w:color="auto"/>
              <w:left w:val="single" w:sz="4" w:space="0" w:color="auto"/>
              <w:bottom w:val="single" w:sz="4" w:space="0" w:color="auto"/>
              <w:right w:val="single" w:sz="4" w:space="0" w:color="auto"/>
            </w:tcBorders>
            <w:vAlign w:val="center"/>
          </w:tcPr>
          <w:p w14:paraId="418F291A"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EAD7C1" w14:textId="6A2E71CF"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 xml:space="preserve">NU5, NU8, NU9 ir 5, 8, 9 gabarīta sadaļņu kabeļu nosegkārba, montējama pie sadalnes bez kabeļu sekcijas vai cokola, ja tā stiprināta pie sienas./ </w:t>
            </w:r>
          </w:p>
          <w:p w14:paraId="4FE9CDE1" w14:textId="18AE7D78"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NU5, NU8, NU9 is 5, 8, 9 size swichgears cable cover box, mounted to the  switchgear without cable section or socle if swichgear mounted on the wall.</w:t>
            </w:r>
          </w:p>
          <w:p w14:paraId="31568EC2" w14:textId="4969403B" w:rsidR="00E0089B" w:rsidRPr="001857EF" w:rsidRDefault="00E0089B" w:rsidP="00E0089B">
            <w:pPr>
              <w:pStyle w:val="CommentText"/>
              <w:spacing w:line="276" w:lineRule="auto"/>
              <w:rPr>
                <w:color w:val="000000" w:themeColor="text1"/>
                <w:sz w:val="22"/>
                <w:szCs w:val="22"/>
              </w:rPr>
            </w:pPr>
            <w:r w:rsidRPr="001857EF">
              <w:rPr>
                <w:noProof/>
                <w:color w:val="000000" w:themeColor="text1"/>
                <w:sz w:val="22"/>
                <w:szCs w:val="22"/>
                <w:lang w:eastAsia="lv-LV"/>
              </w:rPr>
              <w:drawing>
                <wp:anchor distT="0" distB="0" distL="114300" distR="114300" simplePos="0" relativeHeight="251648512" behindDoc="0" locked="0" layoutInCell="1" allowOverlap="1" wp14:anchorId="6B7F91AF" wp14:editId="23077758">
                  <wp:simplePos x="0" y="0"/>
                  <wp:positionH relativeFrom="column">
                    <wp:posOffset>1635760</wp:posOffset>
                  </wp:positionH>
                  <wp:positionV relativeFrom="paragraph">
                    <wp:posOffset>39370</wp:posOffset>
                  </wp:positionV>
                  <wp:extent cx="830580" cy="840740"/>
                  <wp:effectExtent l="0" t="0" r="762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830580" cy="840740"/>
                          </a:xfrm>
                          <a:prstGeom prst="rect">
                            <a:avLst/>
                          </a:prstGeom>
                        </pic:spPr>
                      </pic:pic>
                    </a:graphicData>
                  </a:graphic>
                  <wp14:sizeRelH relativeFrom="margin">
                    <wp14:pctWidth>0</wp14:pctWidth>
                  </wp14:sizeRelH>
                  <wp14:sizeRelV relativeFrom="margin">
                    <wp14:pctHeight>0</wp14:pctHeight>
                  </wp14:sizeRelV>
                </wp:anchor>
              </w:drawing>
            </w:r>
          </w:p>
          <w:p w14:paraId="4874CB9B" w14:textId="57A081D4" w:rsidR="00E0089B" w:rsidRPr="001857EF" w:rsidRDefault="00E0089B" w:rsidP="00E0089B">
            <w:pPr>
              <w:pStyle w:val="CommentText"/>
              <w:spacing w:line="276" w:lineRule="auto"/>
              <w:rPr>
                <w:color w:val="000000" w:themeColor="text1"/>
                <w:sz w:val="22"/>
                <w:szCs w:val="22"/>
              </w:rPr>
            </w:pPr>
          </w:p>
          <w:p w14:paraId="653984A8" w14:textId="600064D2" w:rsidR="00E0089B" w:rsidRPr="001857EF" w:rsidRDefault="00E0089B" w:rsidP="00E0089B">
            <w:pPr>
              <w:pStyle w:val="CommentText"/>
              <w:spacing w:line="276" w:lineRule="auto"/>
              <w:rPr>
                <w:color w:val="000000" w:themeColor="text1"/>
                <w:sz w:val="22"/>
                <w:szCs w:val="22"/>
              </w:rPr>
            </w:pPr>
          </w:p>
          <w:p w14:paraId="0A622478" w14:textId="3F3E0597" w:rsidR="00E0089B" w:rsidRPr="001857EF" w:rsidRDefault="00E0089B" w:rsidP="00E0089B">
            <w:pPr>
              <w:pStyle w:val="CommentText"/>
              <w:spacing w:line="276" w:lineRule="auto"/>
              <w:rPr>
                <w:color w:val="000000" w:themeColor="text1"/>
                <w:sz w:val="22"/>
                <w:szCs w:val="22"/>
              </w:rPr>
            </w:pPr>
          </w:p>
          <w:p w14:paraId="2C28A868" w14:textId="4B0D90A2" w:rsidR="00E0089B" w:rsidRPr="001857EF" w:rsidRDefault="00E0089B" w:rsidP="00E0089B">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2ED16F14" w14:textId="361CD962" w:rsidR="00E0089B" w:rsidRPr="001857EF" w:rsidRDefault="00E0089B" w:rsidP="00E0089B">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39F2F2E"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E1B42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CA1296"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17B748A"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2810CE8"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2BD8C898" w14:textId="7857CDA1" w:rsidR="00E0089B" w:rsidRPr="001857EF" w:rsidRDefault="00E0089B" w:rsidP="00E0089B">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6 Pienākošo un aizejošo kabeļu nosegkārba, mazā, sadalnēm ar gabarītu 5, NU5m/ </w:t>
            </w:r>
            <w:r w:rsidRPr="001857EF">
              <w:rPr>
                <w:color w:val="000000" w:themeColor="text1"/>
                <w:sz w:val="22"/>
                <w:szCs w:val="22"/>
              </w:rPr>
              <w:t xml:space="preserve"> Little cover box of incoming and outgoing cables for switchgears with dimension 5, </w:t>
            </w:r>
            <w:r w:rsidRPr="001857EF">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36943E6C" w14:textId="3C952D7A" w:rsidR="00E0089B" w:rsidRPr="001857EF" w:rsidRDefault="00E0089B" w:rsidP="00E0089B">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02B7F7C"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C6B87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9FE0B0"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3EC80D16"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9E5CD3A"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1FFEF84C" w14:textId="5B788BDD" w:rsidR="00E0089B" w:rsidRPr="001857EF" w:rsidRDefault="00E0089B" w:rsidP="00E0089B">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7 Pienākošo un aizejošo kabeļu nosegkārba, mazā, sadalnēm ar gabarītu 8, NU8m. / </w:t>
            </w:r>
            <w:r w:rsidRPr="001857EF">
              <w:rPr>
                <w:color w:val="000000" w:themeColor="text1"/>
                <w:sz w:val="22"/>
                <w:szCs w:val="22"/>
              </w:rPr>
              <w:t xml:space="preserve">Little cover box of incoming and outgoing cables for switchgears with dimension 8, </w:t>
            </w:r>
            <w:r w:rsidRPr="001857EF">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1388475D" w14:textId="094B0078" w:rsidR="00E0089B" w:rsidRPr="001857EF" w:rsidRDefault="00E0089B" w:rsidP="00E0089B">
            <w:pPr>
              <w:spacing w:line="276" w:lineRule="auto"/>
              <w:jc w:val="center"/>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E2686C3"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0CC7B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56D8CE"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7819489"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45770E33"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0368A4C8" w14:textId="3A9A94F2" w:rsidR="00E0089B" w:rsidRPr="001857EF" w:rsidRDefault="00E0089B" w:rsidP="00E0089B">
            <w:pPr>
              <w:pStyle w:val="CommentText"/>
              <w:spacing w:line="276" w:lineRule="auto"/>
              <w:rPr>
                <w:color w:val="000000" w:themeColor="text1"/>
                <w:sz w:val="22"/>
                <w:szCs w:val="22"/>
              </w:rPr>
            </w:pPr>
            <w:r w:rsidRPr="001857EF">
              <w:rPr>
                <w:rFonts w:eastAsiaTheme="minorHAnsi"/>
                <w:color w:val="000000" w:themeColor="text1"/>
                <w:sz w:val="22"/>
                <w:szCs w:val="22"/>
              </w:rPr>
              <w:t xml:space="preserve">3106.068 Pienākošo un aizejošo kabeļu nosegkārba, mazā, sadalnēm ar gabarītu 9, NU9m. / </w:t>
            </w:r>
            <w:r w:rsidRPr="001857EF">
              <w:rPr>
                <w:color w:val="000000" w:themeColor="text1"/>
                <w:sz w:val="22"/>
                <w:szCs w:val="22"/>
              </w:rPr>
              <w:t xml:space="preserve">Little cover box of incoming and outgoing cables for switchgears with dimension 9, </w:t>
            </w:r>
            <w:r w:rsidRPr="001857EF">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60862F7F" w14:textId="00AD708A"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6D906BD"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E42DD8"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BF7F40"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2D28D56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847F2A8"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6D612D21" w14:textId="6866C7CC"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 xml:space="preserve">NU5m, NU8m, NU9m ir 5, 8, 9 gabarīta sadaļņu kabeļu nosegkārba, montējama pie sadalnes bez kabeļu sekcijas vai cokola, ja tā stiprināta pie sienas un kabeļi tiek ievadīti sienā aiz sadalnes./ </w:t>
            </w:r>
          </w:p>
          <w:p w14:paraId="6C8CDEBB" w14:textId="77777777"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NU5, NU8, NU9 is 5, 8, 9 size swichgears cable cover box, mounted to the  switchgear without cable section or socle if swichgear mounted on the wall and cables are entered into the wall behind the box.</w:t>
            </w:r>
          </w:p>
          <w:p w14:paraId="6821DD4A" w14:textId="59509C23" w:rsidR="00E0089B" w:rsidRPr="001857EF" w:rsidRDefault="00E0089B" w:rsidP="00E0089B">
            <w:pPr>
              <w:pStyle w:val="CommentText"/>
              <w:spacing w:line="276" w:lineRule="auto"/>
              <w:rPr>
                <w:color w:val="000000" w:themeColor="text1"/>
                <w:sz w:val="22"/>
                <w:szCs w:val="22"/>
              </w:rPr>
            </w:pPr>
            <w:r w:rsidRPr="001857EF">
              <w:rPr>
                <w:noProof/>
                <w:color w:val="000000" w:themeColor="text1"/>
                <w:sz w:val="22"/>
                <w:szCs w:val="22"/>
                <w:lang w:eastAsia="lv-LV"/>
              </w:rPr>
              <w:drawing>
                <wp:anchor distT="0" distB="0" distL="114300" distR="114300" simplePos="0" relativeHeight="251649536" behindDoc="0" locked="0" layoutInCell="1" allowOverlap="1" wp14:anchorId="6DA4E4D6" wp14:editId="707A3705">
                  <wp:simplePos x="0" y="0"/>
                  <wp:positionH relativeFrom="column">
                    <wp:posOffset>1652270</wp:posOffset>
                  </wp:positionH>
                  <wp:positionV relativeFrom="paragraph">
                    <wp:posOffset>33655</wp:posOffset>
                  </wp:positionV>
                  <wp:extent cx="1374775" cy="817245"/>
                  <wp:effectExtent l="0" t="0" r="0" b="1905"/>
                  <wp:wrapThrough wrapText="bothSides">
                    <wp:wrapPolygon edited="0">
                      <wp:start x="0" y="0"/>
                      <wp:lineTo x="0" y="21147"/>
                      <wp:lineTo x="21251" y="21147"/>
                      <wp:lineTo x="21251"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374775" cy="817245"/>
                          </a:xfrm>
                          <a:prstGeom prst="rect">
                            <a:avLst/>
                          </a:prstGeom>
                        </pic:spPr>
                      </pic:pic>
                    </a:graphicData>
                  </a:graphic>
                  <wp14:sizeRelH relativeFrom="margin">
                    <wp14:pctWidth>0</wp14:pctWidth>
                  </wp14:sizeRelH>
                  <wp14:sizeRelV relativeFrom="margin">
                    <wp14:pctHeight>0</wp14:pctHeight>
                  </wp14:sizeRelV>
                </wp:anchor>
              </w:drawing>
            </w:r>
          </w:p>
          <w:p w14:paraId="2B1F877F" w14:textId="3D49F534" w:rsidR="00E0089B" w:rsidRPr="001857EF" w:rsidRDefault="00E0089B" w:rsidP="00E0089B">
            <w:pPr>
              <w:pStyle w:val="CommentText"/>
              <w:spacing w:line="276" w:lineRule="auto"/>
              <w:rPr>
                <w:color w:val="000000" w:themeColor="text1"/>
                <w:sz w:val="22"/>
                <w:szCs w:val="22"/>
              </w:rPr>
            </w:pPr>
          </w:p>
          <w:p w14:paraId="7B350852" w14:textId="76335A63" w:rsidR="00E0089B" w:rsidRPr="001857EF" w:rsidRDefault="00E0089B" w:rsidP="00E0089B">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C8D2435" w14:textId="28AA0313" w:rsidR="00E0089B" w:rsidRPr="001857EF" w:rsidRDefault="00E0089B" w:rsidP="00E0089B">
            <w:pPr>
              <w:spacing w:line="276" w:lineRule="auto"/>
              <w:jc w:val="center"/>
              <w:rPr>
                <w:rFonts w:eastAsia="Calibri"/>
                <w:color w:val="000000" w:themeColor="text1"/>
                <w:sz w:val="22"/>
                <w:szCs w:val="22"/>
                <w:lang w:val="en-US"/>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B2C6D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82174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C46A24"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440D529"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744A3E51"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45B158" w14:textId="66633BE0"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5 Jumts ar kabeļu izvadu uz augšu sadales ar gabarītu 5</w:t>
            </w:r>
            <w:r w:rsidRPr="001857EF">
              <w:rPr>
                <w:bCs/>
                <w:color w:val="000000" w:themeColor="text1"/>
                <w:sz w:val="22"/>
                <w:szCs w:val="22"/>
              </w:rPr>
              <w:t>, JU5</w:t>
            </w:r>
            <w:r w:rsidRPr="001857EF">
              <w:rPr>
                <w:color w:val="000000" w:themeColor="text1"/>
                <w:sz w:val="22"/>
                <w:szCs w:val="22"/>
              </w:rPr>
              <w:t>/ Roof with a top cable outlet with dimension 5, JU5</w:t>
            </w:r>
          </w:p>
        </w:tc>
        <w:tc>
          <w:tcPr>
            <w:tcW w:w="0" w:type="auto"/>
            <w:tcBorders>
              <w:top w:val="single" w:sz="4" w:space="0" w:color="auto"/>
              <w:left w:val="nil"/>
              <w:bottom w:val="single" w:sz="4" w:space="0" w:color="auto"/>
              <w:right w:val="single" w:sz="4" w:space="0" w:color="auto"/>
            </w:tcBorders>
            <w:vAlign w:val="center"/>
            <w:hideMark/>
          </w:tcPr>
          <w:p w14:paraId="0FB169FE" w14:textId="57D40635"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3BF3C4"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036C6A"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62D98D"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9E68787"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63E3EB1"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7DA00" w14:textId="69B4C3C7"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6 Jumts ar kabeļu izvadu uz augšu, sadalne gabarīts 8 (uzskaites), JU8/ Roof with a top cable outlet, the switchgear with dimension 8 (metering), JU8</w:t>
            </w:r>
          </w:p>
        </w:tc>
        <w:tc>
          <w:tcPr>
            <w:tcW w:w="0" w:type="auto"/>
            <w:tcBorders>
              <w:top w:val="single" w:sz="4" w:space="0" w:color="auto"/>
              <w:left w:val="nil"/>
              <w:bottom w:val="single" w:sz="4" w:space="0" w:color="auto"/>
              <w:right w:val="single" w:sz="4" w:space="0" w:color="auto"/>
            </w:tcBorders>
            <w:vAlign w:val="center"/>
            <w:hideMark/>
          </w:tcPr>
          <w:p w14:paraId="7B7319B3" w14:textId="0D424706"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9ADD0DB"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32198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0A442E"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7CA2BE40"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1BEA38B0"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D681F" w14:textId="2FC2B2E6" w:rsidR="00E0089B" w:rsidRPr="001857EF" w:rsidRDefault="00E0089B" w:rsidP="00E0089B">
            <w:pPr>
              <w:pStyle w:val="CommentText"/>
              <w:spacing w:line="276" w:lineRule="auto"/>
              <w:rPr>
                <w:color w:val="000000" w:themeColor="text1"/>
                <w:sz w:val="22"/>
                <w:szCs w:val="22"/>
              </w:rPr>
            </w:pPr>
            <w:r w:rsidRPr="001857EF">
              <w:rPr>
                <w:color w:val="000000" w:themeColor="text1"/>
                <w:sz w:val="22"/>
                <w:szCs w:val="22"/>
              </w:rPr>
              <w:t>3106.047 Jumts ar kabeļu izvadu uz augšu, sadalne gabarīts 9 (uzskaites), JU9/ Roof with a top cable outlet, the switchgear with dimension 9 (metering), JU9</w:t>
            </w:r>
          </w:p>
        </w:tc>
        <w:tc>
          <w:tcPr>
            <w:tcW w:w="0" w:type="auto"/>
            <w:tcBorders>
              <w:top w:val="single" w:sz="4" w:space="0" w:color="auto"/>
              <w:left w:val="nil"/>
              <w:bottom w:val="single" w:sz="4" w:space="0" w:color="auto"/>
              <w:right w:val="single" w:sz="4" w:space="0" w:color="auto"/>
            </w:tcBorders>
            <w:vAlign w:val="center"/>
            <w:hideMark/>
          </w:tcPr>
          <w:p w14:paraId="62E018DE" w14:textId="5C51F797" w:rsidR="00E0089B" w:rsidRPr="001857EF" w:rsidRDefault="00E0089B" w:rsidP="00E0089B">
            <w:pPr>
              <w:spacing w:line="276" w:lineRule="auto"/>
              <w:jc w:val="center"/>
              <w:rPr>
                <w:color w:val="000000" w:themeColor="text1"/>
                <w:sz w:val="22"/>
                <w:szCs w:val="22"/>
                <w:lang w:eastAsia="lv-LV"/>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A26F1E9"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1B5BBF"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9BA200" w14:textId="77777777" w:rsidR="00E0089B" w:rsidRPr="001857EF" w:rsidRDefault="00E0089B" w:rsidP="00E0089B">
            <w:pPr>
              <w:spacing w:line="276" w:lineRule="auto"/>
              <w:jc w:val="center"/>
              <w:rPr>
                <w:color w:val="000000" w:themeColor="text1"/>
                <w:sz w:val="22"/>
                <w:szCs w:val="22"/>
                <w:lang w:eastAsia="lv-LV"/>
              </w:rPr>
            </w:pPr>
          </w:p>
        </w:tc>
      </w:tr>
      <w:tr w:rsidR="00113328" w:rsidRPr="001857EF" w14:paraId="1B7AB806" w14:textId="77777777" w:rsidTr="00CD63E5">
        <w:trPr>
          <w:cantSplit/>
        </w:trPr>
        <w:tc>
          <w:tcPr>
            <w:tcW w:w="847" w:type="dxa"/>
            <w:tcBorders>
              <w:top w:val="single" w:sz="4" w:space="0" w:color="auto"/>
              <w:left w:val="single" w:sz="4" w:space="0" w:color="auto"/>
              <w:bottom w:val="single" w:sz="4" w:space="0" w:color="auto"/>
              <w:right w:val="single" w:sz="4" w:space="0" w:color="auto"/>
            </w:tcBorders>
            <w:vAlign w:val="center"/>
          </w:tcPr>
          <w:p w14:paraId="0A699ECE" w14:textId="77777777" w:rsidR="00E0089B" w:rsidRPr="001857EF" w:rsidRDefault="00E0089B" w:rsidP="00E0089B">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DFA90" w14:textId="77777777" w:rsidR="00E0089B" w:rsidRPr="001857EF" w:rsidRDefault="00E0089B" w:rsidP="00E0089B">
            <w:pPr>
              <w:spacing w:line="276" w:lineRule="auto"/>
              <w:ind w:left="34"/>
              <w:rPr>
                <w:color w:val="000000" w:themeColor="text1"/>
                <w:sz w:val="22"/>
                <w:szCs w:val="22"/>
              </w:rPr>
            </w:pPr>
            <w:r w:rsidRPr="001857EF">
              <w:rPr>
                <w:color w:val="000000" w:themeColor="text1"/>
                <w:sz w:val="22"/>
                <w:szCs w:val="22"/>
              </w:rPr>
              <w:t>Krāsojums – esošās sadalnes korpusa un papildus elementu nokrāsošana, Sadalnēm. Korpuss apstrādāts atbilstoši "C3" korozivitātes kategorijai, kas noteikta standartā: EN ISO 12944-2:2018 (Krāsas un lakas. Tērauda konstrukciju korozijaizsardzība ar aizsargkrāsu sistēmām). Izturīgs pret temperatūras iespaidā radītu metāla deformāciju/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0" w:type="auto"/>
            <w:tcBorders>
              <w:top w:val="single" w:sz="4" w:space="0" w:color="auto"/>
              <w:left w:val="nil"/>
              <w:bottom w:val="single" w:sz="4" w:space="0" w:color="auto"/>
              <w:right w:val="single" w:sz="4" w:space="0" w:color="auto"/>
            </w:tcBorders>
            <w:vAlign w:val="center"/>
            <w:hideMark/>
          </w:tcPr>
          <w:p w14:paraId="7A8222DA" w14:textId="77777777" w:rsidR="00E0089B" w:rsidRPr="001857EF" w:rsidRDefault="00E0089B" w:rsidP="00E0089B">
            <w:pPr>
              <w:spacing w:line="276" w:lineRule="auto"/>
              <w:rPr>
                <w:color w:val="000000" w:themeColor="text1"/>
                <w:sz w:val="22"/>
                <w:szCs w:val="22"/>
              </w:rPr>
            </w:pPr>
            <w:r w:rsidRPr="001857EF">
              <w:rPr>
                <w:rFonts w:eastAsia="Calibri"/>
                <w:color w:val="000000" w:themeColor="text1"/>
                <w:sz w:val="22"/>
                <w:szCs w:val="22"/>
                <w:lang w:val="en-US"/>
              </w:rPr>
              <w:t xml:space="preserve">Atbilst/ </w:t>
            </w:r>
            <w:r w:rsidRPr="001857EF">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D7FFC67"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02FB52" w14:textId="77777777" w:rsidR="00E0089B" w:rsidRPr="001857EF" w:rsidRDefault="00E0089B" w:rsidP="00E0089B">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705507" w14:textId="77777777" w:rsidR="00E0089B" w:rsidRPr="001857EF" w:rsidRDefault="00E0089B" w:rsidP="00E0089B">
            <w:pPr>
              <w:spacing w:line="276" w:lineRule="auto"/>
              <w:jc w:val="center"/>
              <w:rPr>
                <w:color w:val="000000" w:themeColor="text1"/>
                <w:sz w:val="22"/>
                <w:szCs w:val="22"/>
                <w:lang w:eastAsia="lv-LV"/>
              </w:rPr>
            </w:pPr>
          </w:p>
        </w:tc>
      </w:tr>
    </w:tbl>
    <w:p w14:paraId="49DB5128" w14:textId="5AD2760C" w:rsidR="005101E2" w:rsidRPr="00197CBD" w:rsidRDefault="005101E2" w:rsidP="005101E2">
      <w:pPr>
        <w:spacing w:after="200" w:line="276" w:lineRule="auto"/>
        <w:rPr>
          <w:bCs/>
          <w:sz w:val="22"/>
          <w:szCs w:val="22"/>
        </w:rPr>
      </w:pPr>
    </w:p>
    <w:p w14:paraId="0A35E9C2" w14:textId="66614179" w:rsidR="00F20B44" w:rsidRDefault="00F20B44" w:rsidP="005101E2">
      <w:pPr>
        <w:pStyle w:val="Heading4"/>
        <w:spacing w:before="0" w:after="0"/>
        <w:jc w:val="right"/>
        <w:rPr>
          <w:b w:val="0"/>
          <w:sz w:val="24"/>
          <w:szCs w:val="24"/>
        </w:rPr>
      </w:pPr>
    </w:p>
    <w:p w14:paraId="3C19BA11" w14:textId="0403EAE8" w:rsidR="001857EF" w:rsidRDefault="001857EF">
      <w:pPr>
        <w:spacing w:after="200" w:line="276" w:lineRule="auto"/>
        <w:rPr>
          <w:lang w:val="en-GB"/>
        </w:rPr>
      </w:pPr>
      <w:r>
        <w:rPr>
          <w:lang w:val="en-GB"/>
        </w:rPr>
        <w:br w:type="page"/>
      </w:r>
    </w:p>
    <w:p w14:paraId="25577410" w14:textId="77777777" w:rsidR="00770639" w:rsidRDefault="00770639" w:rsidP="00770639">
      <w:pPr>
        <w:rPr>
          <w:lang w:val="en-GB"/>
        </w:rPr>
      </w:pPr>
    </w:p>
    <w:p w14:paraId="2A0FC880" w14:textId="3A8BB19D" w:rsidR="00770639" w:rsidRDefault="00770639" w:rsidP="00770639">
      <w:pPr>
        <w:rPr>
          <w:lang w:val="en-GB"/>
        </w:rPr>
      </w:pPr>
    </w:p>
    <w:p w14:paraId="1C29A915" w14:textId="77777777" w:rsidR="00770639" w:rsidRPr="00433B11" w:rsidRDefault="00770639" w:rsidP="00433B11">
      <w:pPr>
        <w:rPr>
          <w:b/>
        </w:rPr>
      </w:pPr>
    </w:p>
    <w:p w14:paraId="7DC5460B" w14:textId="7322697E" w:rsidR="005101E2" w:rsidRPr="00174E14" w:rsidRDefault="005101E2" w:rsidP="005101E2">
      <w:pPr>
        <w:pStyle w:val="Heading4"/>
        <w:spacing w:before="0" w:after="0"/>
        <w:jc w:val="right"/>
        <w:rPr>
          <w:bCs w:val="0"/>
          <w:sz w:val="24"/>
          <w:szCs w:val="24"/>
        </w:rPr>
      </w:pPr>
      <w:r w:rsidRPr="00174E14">
        <w:rPr>
          <w:bCs w:val="0"/>
          <w:sz w:val="24"/>
          <w:szCs w:val="24"/>
        </w:rPr>
        <w:t xml:space="preserve">TEHNISKĀS SPECIFIKĀCIJAS/ TECHNICAL SPECIFICATIONS Nr. TS_3101.2xx_v1 </w:t>
      </w:r>
    </w:p>
    <w:p w14:paraId="141CFE06" w14:textId="77777777" w:rsidR="005101E2" w:rsidRPr="00197CBD" w:rsidRDefault="005101E2" w:rsidP="005101E2">
      <w:pPr>
        <w:pStyle w:val="Heading4"/>
        <w:spacing w:before="0" w:after="0"/>
        <w:jc w:val="right"/>
        <w:rPr>
          <w:b w:val="0"/>
          <w:sz w:val="24"/>
          <w:szCs w:val="24"/>
        </w:rPr>
      </w:pPr>
      <w:r w:rsidRPr="00197CBD">
        <w:rPr>
          <w:b w:val="0"/>
          <w:sz w:val="24"/>
          <w:szCs w:val="24"/>
        </w:rPr>
        <w:t>Pielikums Nr.1/ Annex No.1</w:t>
      </w:r>
    </w:p>
    <w:p w14:paraId="3749E08E" w14:textId="77777777" w:rsidR="005101E2" w:rsidRPr="00197CBD" w:rsidRDefault="005101E2" w:rsidP="005101E2">
      <w:pPr>
        <w:pStyle w:val="Title"/>
        <w:widowControl w:val="0"/>
        <w:rPr>
          <w:b w:val="0"/>
          <w:sz w:val="24"/>
        </w:rPr>
      </w:pPr>
      <w:r w:rsidRPr="00197CBD">
        <w:rPr>
          <w:sz w:val="24"/>
        </w:rPr>
        <w:t>Sadaļņu principiālās shēmas/ Circuit diagrams of switchgears</w:t>
      </w:r>
    </w:p>
    <w:tbl>
      <w:tblPr>
        <w:tblW w:w="0" w:type="auto"/>
        <w:tblInd w:w="108" w:type="dxa"/>
        <w:tblLook w:val="04A0" w:firstRow="1" w:lastRow="0" w:firstColumn="1" w:lastColumn="0" w:noHBand="0" w:noVBand="1"/>
      </w:tblPr>
      <w:tblGrid>
        <w:gridCol w:w="6345"/>
        <w:gridCol w:w="150"/>
        <w:gridCol w:w="90"/>
        <w:gridCol w:w="75"/>
        <w:gridCol w:w="30"/>
        <w:gridCol w:w="30"/>
        <w:gridCol w:w="72"/>
        <w:gridCol w:w="93"/>
        <w:gridCol w:w="30"/>
        <w:gridCol w:w="60"/>
        <w:gridCol w:w="30"/>
        <w:gridCol w:w="78"/>
        <w:gridCol w:w="267"/>
        <w:gridCol w:w="615"/>
        <w:gridCol w:w="6595"/>
      </w:tblGrid>
      <w:tr w:rsidR="006620BD" w:rsidRPr="00197CBD" w14:paraId="21765C1C" w14:textId="77777777" w:rsidTr="0059034A">
        <w:trPr>
          <w:cantSplit/>
          <w:trHeight w:val="491"/>
          <w:tblHeader/>
        </w:trPr>
        <w:tc>
          <w:tcPr>
            <w:tcW w:w="14560" w:type="dxa"/>
            <w:gridSpan w:val="15"/>
            <w:tcBorders>
              <w:top w:val="single" w:sz="4" w:space="0" w:color="auto"/>
              <w:left w:val="single" w:sz="4" w:space="0" w:color="auto"/>
              <w:right w:val="single" w:sz="4" w:space="0" w:color="auto"/>
            </w:tcBorders>
            <w:shd w:val="clear" w:color="auto" w:fill="D9D9D9" w:themeFill="background1" w:themeFillShade="D9"/>
            <w:vAlign w:val="center"/>
          </w:tcPr>
          <w:p w14:paraId="4BAF5C57" w14:textId="758B5645" w:rsidR="006620BD" w:rsidRPr="00197CBD" w:rsidRDefault="006620BD" w:rsidP="0059034A">
            <w:pPr>
              <w:jc w:val="center"/>
              <w:rPr>
                <w:b/>
                <w:sz w:val="22"/>
                <w:szCs w:val="22"/>
                <w:lang w:eastAsia="lv-LV"/>
              </w:rPr>
            </w:pPr>
            <w:r w:rsidRPr="00197CBD">
              <w:rPr>
                <w:b/>
                <w:sz w:val="22"/>
                <w:szCs w:val="22"/>
              </w:rPr>
              <w:t>Sadalnes nosaukums un tās principiālā shēma/ Name of the switchgear and its circuit diagram</w:t>
            </w:r>
          </w:p>
        </w:tc>
      </w:tr>
      <w:tr w:rsidR="006620BD" w:rsidRPr="00197CBD" w14:paraId="773964BB" w14:textId="77777777" w:rsidTr="00433B11">
        <w:trPr>
          <w:cantSplit/>
          <w:trHeight w:val="490"/>
        </w:trPr>
        <w:tc>
          <w:tcPr>
            <w:tcW w:w="14560" w:type="dxa"/>
            <w:gridSpan w:val="15"/>
            <w:tcBorders>
              <w:left w:val="single" w:sz="4" w:space="0" w:color="auto"/>
              <w:bottom w:val="single" w:sz="4" w:space="0" w:color="auto"/>
              <w:right w:val="single" w:sz="4" w:space="0" w:color="auto"/>
            </w:tcBorders>
            <w:shd w:val="clear" w:color="auto" w:fill="auto"/>
          </w:tcPr>
          <w:p w14:paraId="43503621" w14:textId="59EC8082" w:rsidR="006620BD" w:rsidRPr="00197C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 3101.201 sadalne uzskaites, gabarīts 5, 4 gab. 3-fāzu skaitītājiem, </w:t>
            </w:r>
            <w:r w:rsidR="00A73966" w:rsidRPr="00A73966">
              <w:rPr>
                <w:noProof/>
                <w:sz w:val="22"/>
                <w:szCs w:val="22"/>
                <w:lang w:eastAsia="lv-LV"/>
              </w:rPr>
              <w:t>U5-3/4</w:t>
            </w:r>
            <w:r w:rsidRPr="00197CBD">
              <w:rPr>
                <w:noProof/>
                <w:sz w:val="22"/>
                <w:szCs w:val="22"/>
                <w:lang w:eastAsia="lv-LV"/>
              </w:rPr>
              <w:t xml:space="preserve">/ </w:t>
            </w:r>
            <w:r w:rsidRPr="00197CBD">
              <w:rPr>
                <w:sz w:val="22"/>
                <w:szCs w:val="22"/>
              </w:rPr>
              <w:t xml:space="preserve">metering switchgear, dimension 5, 4 pcs. for 3-phase meters, </w:t>
            </w:r>
            <w:r w:rsidR="00A73966" w:rsidRPr="00A73966">
              <w:rPr>
                <w:sz w:val="22"/>
                <w:szCs w:val="22"/>
              </w:rPr>
              <w:t>U5-3/4</w:t>
            </w:r>
          </w:p>
        </w:tc>
      </w:tr>
      <w:tr w:rsidR="00D8483F" w:rsidRPr="00197CBD" w14:paraId="197614F5" w14:textId="7159F99D" w:rsidTr="00D8483F">
        <w:trPr>
          <w:cantSplit/>
          <w:trHeight w:val="5593"/>
        </w:trPr>
        <w:tc>
          <w:tcPr>
            <w:tcW w:w="7083" w:type="dxa"/>
            <w:gridSpan w:val="12"/>
            <w:tcBorders>
              <w:top w:val="single" w:sz="4" w:space="0" w:color="auto"/>
              <w:left w:val="single" w:sz="4" w:space="0" w:color="auto"/>
              <w:bottom w:val="single" w:sz="4" w:space="0" w:color="auto"/>
              <w:right w:val="single" w:sz="4" w:space="0" w:color="auto"/>
            </w:tcBorders>
            <w:shd w:val="clear" w:color="auto" w:fill="auto"/>
          </w:tcPr>
          <w:p w14:paraId="68DD0DDA" w14:textId="77777777" w:rsidR="00D8483F" w:rsidRPr="00197CBD" w:rsidRDefault="00D8483F" w:rsidP="00D8483F">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1584" behindDoc="0" locked="0" layoutInCell="1" allowOverlap="1" wp14:anchorId="7A2A52AA" wp14:editId="1B9DA2AB">
                      <wp:simplePos x="0" y="0"/>
                      <wp:positionH relativeFrom="column">
                        <wp:posOffset>4619123</wp:posOffset>
                      </wp:positionH>
                      <wp:positionV relativeFrom="paragraph">
                        <wp:posOffset>120222</wp:posOffset>
                      </wp:positionV>
                      <wp:extent cx="2106930" cy="368935"/>
                      <wp:effectExtent l="0" t="0" r="0" b="0"/>
                      <wp:wrapNone/>
                      <wp:docPr id="12" name="Rectangle 19"/>
                      <wp:cNvGraphicFramePr/>
                      <a:graphic xmlns:a="http://schemas.openxmlformats.org/drawingml/2006/main">
                        <a:graphicData uri="http://schemas.microsoft.com/office/word/2010/wordprocessingShape">
                          <wps:wsp>
                            <wps:cNvSpPr/>
                            <wps:spPr>
                              <a:xfrm>
                                <a:off x="0" y="0"/>
                                <a:ext cx="2106930" cy="368935"/>
                              </a:xfrm>
                              <a:prstGeom prst="rect">
                                <a:avLst/>
                              </a:prstGeom>
                            </wps:spPr>
                            <wps:txbx>
                              <w:txbxContent>
                                <w:p w14:paraId="44C523BF" w14:textId="77777777" w:rsidR="00D8483F" w:rsidRPr="00F07146" w:rsidRDefault="00D8483F" w:rsidP="00D8483F">
                                  <w:pPr>
                                    <w:pStyle w:val="NormalWeb"/>
                                    <w:spacing w:before="0" w:beforeAutospacing="0" w:after="0" w:afterAutospacing="0"/>
                                  </w:pPr>
                                  <w:r w:rsidRPr="00372DAD">
                                    <w:rPr>
                                      <w:rFonts w:cstheme="minorBidi"/>
                                      <w:b/>
                                      <w:color w:val="000000"/>
                                      <w:kern w:val="24"/>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2A52AA" id="Rectangle 19" o:spid="_x0000_s1027" style="position:absolute;margin-left:363.7pt;margin-top:9.45pt;width:165.9pt;height:29.0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" filled="f" stroked="f">
                      <v:textbox style="mso-fit-shape-to-text:t">
                        <w:txbxContent>
                          <w:p w14:paraId="44C523BF" w14:textId="77777777" w:rsidR="00D8483F" w:rsidRPr="00F07146" w:rsidRDefault="00D8483F" w:rsidP="00D8483F">
                            <w:pPr>
                              <w:pStyle w:val="NormalWeb"/>
                              <w:spacing w:before="0" w:beforeAutospacing="0" w:after="0" w:afterAutospacing="0"/>
                            </w:pPr>
                            <w:r w:rsidRPr="00372DAD">
                              <w:rPr>
                                <w:rFonts w:cstheme="minorBidi"/>
                                <w:b/>
                                <w:color w:val="000000"/>
                                <w:kern w:val="24"/>
                              </w:rPr>
                              <w:t>In=100 A</w:t>
                            </w:r>
                          </w:p>
                        </w:txbxContent>
                      </v:textbox>
                    </v:rect>
                  </w:pict>
                </mc:Fallback>
              </mc:AlternateContent>
            </w:r>
            <w:r w:rsidRPr="00197CBD">
              <w:rPr>
                <w:noProof/>
                <w:sz w:val="22"/>
                <w:szCs w:val="22"/>
                <w:lang w:eastAsia="lv-LV"/>
              </w:rPr>
              <mc:AlternateContent>
                <mc:Choice Requires="wps">
                  <w:drawing>
                    <wp:anchor distT="0" distB="0" distL="114300" distR="114300" simplePos="0" relativeHeight="251652608" behindDoc="0" locked="0" layoutInCell="1" allowOverlap="1" wp14:anchorId="40719B01" wp14:editId="09764AAC">
                      <wp:simplePos x="0" y="0"/>
                      <wp:positionH relativeFrom="column">
                        <wp:posOffset>294478</wp:posOffset>
                      </wp:positionH>
                      <wp:positionV relativeFrom="paragraph">
                        <wp:posOffset>23022</wp:posOffset>
                      </wp:positionV>
                      <wp:extent cx="3995057" cy="3265714"/>
                      <wp:effectExtent l="0" t="0" r="24765" b="11430"/>
                      <wp:wrapNone/>
                      <wp:docPr id="14" name="Rectangle 1"/>
                      <wp:cNvGraphicFramePr/>
                      <a:graphic xmlns:a="http://schemas.openxmlformats.org/drawingml/2006/main">
                        <a:graphicData uri="http://schemas.microsoft.com/office/word/2010/wordprocessingShape">
                          <wps:wsp>
                            <wps:cNvSpPr/>
                            <wps:spPr>
                              <a:xfrm>
                                <a:off x="0" y="0"/>
                                <a:ext cx="3995057" cy="3265714"/>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664652" id="Rectangle 1" o:spid="_x0000_s1026" style="position:absolute;margin-left:23.2pt;margin-top:1.8pt;width:314.55pt;height:257.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" filled="f" strokecolor="#385d8a" strokeweight="2pt">
                      <v:stroke dashstyle="dash"/>
                    </v:rect>
                  </w:pict>
                </mc:Fallback>
              </mc:AlternateContent>
            </w:r>
          </w:p>
          <w:p w14:paraId="0F21A9A7" w14:textId="77777777" w:rsidR="00D8483F" w:rsidRPr="00197CBD" w:rsidRDefault="00D8483F" w:rsidP="00D8483F">
            <w:pPr>
              <w:rPr>
                <w:noProof/>
                <w:sz w:val="22"/>
                <w:szCs w:val="22"/>
                <w:lang w:eastAsia="lv-LV"/>
              </w:rPr>
            </w:pPr>
            <w:r w:rsidRPr="00197CBD">
              <w:rPr>
                <w:sz w:val="22"/>
                <w:szCs w:val="22"/>
              </w:rPr>
              <w:t xml:space="preserve">                      </w:t>
            </w:r>
            <w:r>
              <w:object w:dxaOrig="5266" w:dyaOrig="4741" w14:anchorId="09F18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pt;height:237.75pt" o:ole="">
                  <v:imagedata r:id="rId13" o:title=""/>
                </v:shape>
                <o:OLEObject Type="Embed" ProgID="Visio.Drawing.15" ShapeID="_x0000_i1025" DrawAspect="Content" ObjectID="_1731222346" r:id="rId14"/>
              </w:object>
            </w:r>
            <w:r w:rsidRPr="00197CBD">
              <w:rPr>
                <w:noProof/>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shd w:val="clear" w:color="auto" w:fill="auto"/>
          </w:tcPr>
          <w:p w14:paraId="0436F056" w14:textId="77777777" w:rsidR="00D8483F" w:rsidRDefault="00D8483F">
            <w:pPr>
              <w:spacing w:after="200" w:line="276" w:lineRule="auto"/>
              <w:rPr>
                <w:noProof/>
                <w:sz w:val="22"/>
                <w:szCs w:val="22"/>
                <w:lang w:eastAsia="lv-LV"/>
              </w:rPr>
            </w:pPr>
          </w:p>
          <w:p w14:paraId="79DB80BA" w14:textId="77777777" w:rsidR="00DB7929" w:rsidRDefault="00DB7929" w:rsidP="00D8483F">
            <w:pPr>
              <w:rPr>
                <w:noProof/>
                <w:sz w:val="22"/>
                <w:szCs w:val="22"/>
                <w:lang w:eastAsia="lv-LV"/>
              </w:rPr>
            </w:pPr>
          </w:p>
          <w:p w14:paraId="2A0E2CD2" w14:textId="1F3CA363" w:rsidR="00DB7929" w:rsidRPr="00806DB3" w:rsidRDefault="00271D2A" w:rsidP="00D8483F">
            <w:r w:rsidRPr="00433B11">
              <w:rPr>
                <w:b/>
                <w:bCs/>
              </w:rPr>
              <w:t xml:space="preserve">P1 </w:t>
            </w:r>
            <w:r w:rsidRPr="00433B11">
              <w:t>- …Pn - Elektroenerģijas skaitītājs/ meter</w:t>
            </w:r>
          </w:p>
          <w:p w14:paraId="7454D5B8" w14:textId="77777777" w:rsidR="00F8232B" w:rsidRPr="00806DB3" w:rsidRDefault="00F8232B" w:rsidP="00D8483F">
            <w:pPr>
              <w:rPr>
                <w:sz w:val="20"/>
                <w:szCs w:val="20"/>
              </w:rPr>
            </w:pPr>
          </w:p>
          <w:p w14:paraId="242DD550" w14:textId="08E9B287" w:rsidR="00271D2A" w:rsidRDefault="00271D2A" w:rsidP="00D8483F">
            <w:r w:rsidRPr="00433B11">
              <w:t>S1 -</w:t>
            </w:r>
            <w:r w:rsidRPr="00433B11">
              <w:rPr>
                <w:b/>
                <w:bCs/>
              </w:rPr>
              <w:t xml:space="preserve"> .. Sn</w:t>
            </w:r>
            <w:r>
              <w:rPr>
                <w:b/>
                <w:bCs/>
              </w:rPr>
              <w:t xml:space="preserve"> - </w:t>
            </w:r>
            <w:r w:rsidRPr="00433B11">
              <w:t xml:space="preserve">Pirmsuzskaites modulŗais slēdzis In – 63 A/ pre-metering </w:t>
            </w:r>
            <w:r w:rsidR="00F8232B">
              <w:t xml:space="preserve">   </w:t>
            </w:r>
            <w:r w:rsidRPr="00433B11">
              <w:t>modular switch      In=63A</w:t>
            </w:r>
          </w:p>
          <w:p w14:paraId="08728B69" w14:textId="77777777" w:rsidR="00F8232B" w:rsidRPr="00433B11" w:rsidRDefault="00F8232B" w:rsidP="00D8483F"/>
          <w:p w14:paraId="707BF53B" w14:textId="2D5AEE9F" w:rsidR="00271D2A" w:rsidRDefault="00271D2A" w:rsidP="00D8483F">
            <w:r w:rsidRPr="00433B11">
              <w:rPr>
                <w:b/>
                <w:bCs/>
              </w:rPr>
              <w:t>SF1 – SFn</w:t>
            </w:r>
            <w:r>
              <w:rPr>
                <w:b/>
                <w:bCs/>
              </w:rPr>
              <w:t xml:space="preserve"> - </w:t>
            </w:r>
            <w:r w:rsidRPr="00433B11">
              <w:t>Modulārais automātslēdzis/ modular automated switch</w:t>
            </w:r>
          </w:p>
          <w:p w14:paraId="14811B70" w14:textId="77777777" w:rsidR="00F8232B" w:rsidRDefault="00F8232B" w:rsidP="00D8483F"/>
          <w:p w14:paraId="7CD4F38C" w14:textId="77777777" w:rsidR="00271D2A" w:rsidRPr="00433B11" w:rsidRDefault="00271D2A" w:rsidP="00271D2A">
            <w:r>
              <w:rPr>
                <w:b/>
                <w:bCs/>
              </w:rPr>
              <w:t xml:space="preserve">X1 - </w:t>
            </w:r>
            <w:r w:rsidRPr="00433B11">
              <w:t>L1, L2, L3 spailes kabelim 2,5 mm</w:t>
            </w:r>
            <w:r w:rsidRPr="00433B11">
              <w:rPr>
                <w:vertAlign w:val="superscript"/>
              </w:rPr>
              <w:t>2</w:t>
            </w:r>
            <w:r w:rsidRPr="00433B11">
              <w:t xml:space="preserve"> līdz 70 mm</w:t>
            </w:r>
            <w:r w:rsidRPr="00433B11">
              <w:rPr>
                <w:vertAlign w:val="superscript"/>
              </w:rPr>
              <w:t xml:space="preserve">2 </w:t>
            </w:r>
            <w:r w:rsidRPr="00433B11">
              <w:t xml:space="preserve">/ </w:t>
            </w:r>
          </w:p>
          <w:p w14:paraId="2D953E82" w14:textId="283085C6" w:rsidR="00271D2A" w:rsidRDefault="00271D2A" w:rsidP="00271D2A">
            <w:pPr>
              <w:rPr>
                <w:vertAlign w:val="superscript"/>
              </w:rPr>
            </w:pPr>
            <w:r w:rsidRPr="00433B11">
              <w:t>L1, L2, L3 terminals for cable 2,5 mm</w:t>
            </w:r>
            <w:r w:rsidRPr="00433B11">
              <w:rPr>
                <w:vertAlign w:val="superscript"/>
              </w:rPr>
              <w:t>2</w:t>
            </w:r>
            <w:r w:rsidRPr="00433B11">
              <w:t xml:space="preserve"> to 70 mm</w:t>
            </w:r>
            <w:r w:rsidRPr="00433B11">
              <w:rPr>
                <w:vertAlign w:val="superscript"/>
              </w:rPr>
              <w:t>2</w:t>
            </w:r>
          </w:p>
          <w:p w14:paraId="6888D172" w14:textId="77777777" w:rsidR="00F8232B" w:rsidRDefault="00F8232B" w:rsidP="00271D2A">
            <w:pPr>
              <w:rPr>
                <w:vertAlign w:val="superscript"/>
              </w:rPr>
            </w:pPr>
          </w:p>
          <w:p w14:paraId="553F1434" w14:textId="77777777" w:rsidR="00271D2A" w:rsidRPr="0092093F" w:rsidRDefault="00271D2A" w:rsidP="00271D2A">
            <w:r w:rsidRPr="00433B11">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32285D40" w14:textId="7048404F" w:rsidR="00271D2A" w:rsidRDefault="00271D2A" w:rsidP="00271D2A">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1ED8170E" w14:textId="77777777" w:rsidR="00F8232B" w:rsidRDefault="00F8232B" w:rsidP="00271D2A"/>
          <w:p w14:paraId="165BDBA2" w14:textId="77777777" w:rsidR="00F8232B" w:rsidRPr="0092093F" w:rsidRDefault="00F8232B" w:rsidP="00F8232B">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0A7A8615" w14:textId="0C4FC6E7" w:rsidR="00271D2A" w:rsidRDefault="00F8232B" w:rsidP="00F8232B">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6B8E3068" w14:textId="77777777" w:rsidR="00F8232B" w:rsidRDefault="00F8232B" w:rsidP="00F8232B">
            <w:pPr>
              <w:rPr>
                <w:b/>
                <w:bCs/>
              </w:rPr>
            </w:pPr>
          </w:p>
          <w:p w14:paraId="65176804" w14:textId="77777777" w:rsidR="00F8232B" w:rsidRPr="0092093F" w:rsidRDefault="00F8232B" w:rsidP="00F8232B">
            <w:r>
              <w:rPr>
                <w:b/>
                <w:bCs/>
              </w:rPr>
              <w:t xml:space="preserve">W1 – W4 - </w:t>
            </w:r>
            <w:r w:rsidRPr="0092093F">
              <w:t>Vadu kūlis (vads H07V-K)</w:t>
            </w:r>
          </w:p>
          <w:p w14:paraId="0F6BF370" w14:textId="7246BFE5" w:rsidR="00F8232B" w:rsidRPr="00433B11" w:rsidRDefault="00F8232B" w:rsidP="00F8232B">
            <w:pPr>
              <w:rPr>
                <w:b/>
                <w:bCs/>
              </w:rPr>
            </w:pPr>
            <w:r>
              <w:t xml:space="preserve">                   </w:t>
            </w:r>
            <w:r w:rsidRPr="0092093F">
              <w:t>Wire beam (wire H07V-K)</w:t>
            </w:r>
          </w:p>
          <w:p w14:paraId="23C9EA55" w14:textId="7BBBE504" w:rsidR="00271D2A" w:rsidRPr="00433B11" w:rsidRDefault="00271D2A" w:rsidP="00D8483F">
            <w:pPr>
              <w:rPr>
                <w:b/>
                <w:bCs/>
                <w:noProof/>
                <w:lang w:eastAsia="lv-LV"/>
              </w:rPr>
            </w:pPr>
          </w:p>
        </w:tc>
      </w:tr>
      <w:tr w:rsidR="00770639" w:rsidRPr="00197CBD" w14:paraId="238207EA" w14:textId="353FB9C4" w:rsidTr="00770639">
        <w:trPr>
          <w:cantSplit/>
          <w:trHeight w:val="8126"/>
        </w:trPr>
        <w:tc>
          <w:tcPr>
            <w:tcW w:w="6345" w:type="dxa"/>
            <w:tcBorders>
              <w:top w:val="single" w:sz="4" w:space="0" w:color="auto"/>
              <w:left w:val="single" w:sz="4" w:space="0" w:color="auto"/>
              <w:bottom w:val="single" w:sz="4" w:space="0" w:color="auto"/>
              <w:right w:val="single" w:sz="4" w:space="0" w:color="auto"/>
            </w:tcBorders>
            <w:shd w:val="clear" w:color="auto" w:fill="auto"/>
          </w:tcPr>
          <w:p w14:paraId="2BDE4805" w14:textId="06A1CDB7" w:rsidR="00770639" w:rsidRDefault="00770639"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2 </w:t>
            </w:r>
            <w:r>
              <w:rPr>
                <w:noProof/>
                <w:sz w:val="22"/>
                <w:szCs w:val="22"/>
                <w:lang w:eastAsia="lv-LV"/>
              </w:rPr>
              <w:t xml:space="preserve">3101.610 </w:t>
            </w:r>
            <w:r w:rsidRPr="00197CBD">
              <w:rPr>
                <w:noProof/>
                <w:sz w:val="22"/>
                <w:szCs w:val="22"/>
                <w:lang w:eastAsia="lv-LV"/>
              </w:rPr>
              <w:t>Sadalne uzskaites, gabarīts 5, 4 gab. 3-fāzu skaitītājiem, komplektēta ar kabeļu moduli</w:t>
            </w:r>
            <w:r>
              <w:rPr>
                <w:noProof/>
                <w:sz w:val="22"/>
                <w:szCs w:val="22"/>
                <w:lang w:eastAsia="lv-LV"/>
              </w:rPr>
              <w:t xml:space="preserve">, </w:t>
            </w:r>
            <w:r w:rsidRPr="00A73966">
              <w:rPr>
                <w:noProof/>
                <w:sz w:val="22"/>
                <w:szCs w:val="22"/>
                <w:lang w:eastAsia="lv-LV"/>
              </w:rPr>
              <w:t>U5-3/4K</w:t>
            </w:r>
            <w:r w:rsidRPr="00197CBD">
              <w:rPr>
                <w:noProof/>
                <w:sz w:val="22"/>
                <w:szCs w:val="22"/>
                <w:lang w:eastAsia="lv-LV"/>
              </w:rPr>
              <w:t xml:space="preserve">/ </w:t>
            </w:r>
            <w:r w:rsidRPr="00197CBD">
              <w:rPr>
                <w:sz w:val="22"/>
                <w:szCs w:val="22"/>
              </w:rPr>
              <w:t>metering switchgear, dimension 5, 4 pcs. for 3-phase meters, assembled with cable module</w:t>
            </w:r>
            <w:r>
              <w:rPr>
                <w:sz w:val="22"/>
                <w:szCs w:val="22"/>
              </w:rPr>
              <w:t xml:space="preserve">, </w:t>
            </w:r>
            <w:r w:rsidRPr="00A73966">
              <w:rPr>
                <w:sz w:val="22"/>
                <w:szCs w:val="22"/>
              </w:rPr>
              <w:t>U5-3/4K</w:t>
            </w:r>
          </w:p>
          <w:p w14:paraId="3CC9B51A" w14:textId="7281E84C" w:rsidR="00770639" w:rsidRDefault="00C51050" w:rsidP="0059034A">
            <w:r>
              <w:object w:dxaOrig="5881" w:dyaOrig="8956" w14:anchorId="3B4C205A">
                <v:shape id="_x0000_i1026" type="#_x0000_t75" style="width:237pt;height:359.15pt" o:ole="">
                  <v:imagedata r:id="rId15" o:title=""/>
                </v:shape>
                <o:OLEObject Type="Embed" ProgID="Visio.Drawing.15" ShapeID="_x0000_i1026" DrawAspect="Content" ObjectID="_1731222347" r:id="rId16"/>
              </w:object>
            </w:r>
          </w:p>
          <w:p w14:paraId="6378DEAF" w14:textId="77777777" w:rsidR="00770639" w:rsidRDefault="00770639" w:rsidP="0059034A">
            <w:pPr>
              <w:rPr>
                <w:sz w:val="22"/>
                <w:szCs w:val="22"/>
              </w:rPr>
            </w:pPr>
          </w:p>
          <w:p w14:paraId="6FDA447B" w14:textId="18508130" w:rsidR="00C51050" w:rsidRPr="00197CBD" w:rsidRDefault="00C51050" w:rsidP="0059034A">
            <w:pPr>
              <w:rPr>
                <w:sz w:val="22"/>
                <w:szCs w:val="22"/>
              </w:rPr>
            </w:pPr>
          </w:p>
        </w:tc>
        <w:tc>
          <w:tcPr>
            <w:tcW w:w="8215" w:type="dxa"/>
            <w:gridSpan w:val="14"/>
            <w:tcBorders>
              <w:top w:val="single" w:sz="4" w:space="0" w:color="auto"/>
              <w:left w:val="single" w:sz="4" w:space="0" w:color="auto"/>
              <w:bottom w:val="single" w:sz="4" w:space="0" w:color="auto"/>
              <w:right w:val="single" w:sz="4" w:space="0" w:color="auto"/>
            </w:tcBorders>
            <w:shd w:val="clear" w:color="auto" w:fill="auto"/>
          </w:tcPr>
          <w:p w14:paraId="68C6571D" w14:textId="16994B3E" w:rsidR="00770639" w:rsidRPr="00197CBD" w:rsidRDefault="00770639"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3600" behindDoc="0" locked="0" layoutInCell="1" allowOverlap="1" wp14:anchorId="0367E2D4" wp14:editId="7E6E93E1">
                      <wp:simplePos x="0" y="0"/>
                      <wp:positionH relativeFrom="column">
                        <wp:posOffset>258115</wp:posOffset>
                      </wp:positionH>
                      <wp:positionV relativeFrom="paragraph">
                        <wp:posOffset>59488</wp:posOffset>
                      </wp:positionV>
                      <wp:extent cx="4457700" cy="5354726"/>
                      <wp:effectExtent l="0" t="0" r="0" b="0"/>
                      <wp:wrapNone/>
                      <wp:docPr id="94" name="Rectangle 19"/>
                      <wp:cNvGraphicFramePr/>
                      <a:graphic xmlns:a="http://schemas.openxmlformats.org/drawingml/2006/main">
                        <a:graphicData uri="http://schemas.microsoft.com/office/word/2010/wordprocessingShape">
                          <wps:wsp>
                            <wps:cNvSpPr/>
                            <wps:spPr>
                              <a:xfrm>
                                <a:off x="0" y="0"/>
                                <a:ext cx="4457700" cy="5354726"/>
                              </a:xfrm>
                              <a:prstGeom prst="rect">
                                <a:avLst/>
                              </a:prstGeom>
                              <a:solidFill>
                                <a:sysClr val="window" lastClr="FFFFFF"/>
                              </a:solidFill>
                            </wps:spPr>
                            <wps:txbx>
                              <w:txbxContent>
                                <w:p w14:paraId="6F4C264B" w14:textId="77777777" w:rsidR="00770639" w:rsidRPr="00983BD9" w:rsidRDefault="00770639"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765ECE0" w14:textId="77777777" w:rsidR="00770639" w:rsidRDefault="00770639"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0A7895A3" w14:textId="373F765A" w:rsidR="00770639" w:rsidRDefault="00770639" w:rsidP="006620BD">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5"/>
                                    <w:gridCol w:w="5772"/>
                                  </w:tblGrid>
                                  <w:tr w:rsidR="00AD392B" w:rsidRPr="005D1ED7" w14:paraId="124180E5" w14:textId="77777777" w:rsidTr="00AD4A77">
                                    <w:tc>
                                      <w:tcPr>
                                        <w:tcW w:w="1413" w:type="dxa"/>
                                      </w:tcPr>
                                      <w:p w14:paraId="794C2CAE" w14:textId="77777777" w:rsidR="00770639" w:rsidRPr="00433B11" w:rsidRDefault="00770639" w:rsidP="00156C65">
                                        <w:pPr>
                                          <w:rPr>
                                            <w:b/>
                                            <w:bCs/>
                                            <w:sz w:val="22"/>
                                            <w:szCs w:val="22"/>
                                          </w:rPr>
                                        </w:pPr>
                                        <w:r w:rsidRPr="00433B11">
                                          <w:rPr>
                                            <w:b/>
                                            <w:bCs/>
                                            <w:sz w:val="22"/>
                                            <w:szCs w:val="22"/>
                                          </w:rPr>
                                          <w:t>A1; A2</w:t>
                                        </w:r>
                                      </w:p>
                                    </w:tc>
                                    <w:tc>
                                      <w:tcPr>
                                        <w:tcW w:w="7796" w:type="dxa"/>
                                      </w:tcPr>
                                      <w:p w14:paraId="7A5B1242" w14:textId="77777777" w:rsidR="00770639" w:rsidRPr="00433B11" w:rsidRDefault="00770639" w:rsidP="00156C65">
                                        <w:pPr>
                                          <w:rPr>
                                            <w:sz w:val="22"/>
                                            <w:szCs w:val="22"/>
                                          </w:rPr>
                                        </w:pPr>
                                        <w:r w:rsidRPr="00433B11">
                                          <w:rPr>
                                            <w:sz w:val="22"/>
                                            <w:szCs w:val="22"/>
                                          </w:rPr>
                                          <w:t>A1 – uzskaites sekcija/ meter section</w:t>
                                        </w:r>
                                      </w:p>
                                      <w:p w14:paraId="12D86258" w14:textId="77777777" w:rsidR="00770639" w:rsidRPr="00433B11" w:rsidRDefault="00770639" w:rsidP="00156C65">
                                        <w:pPr>
                                          <w:rPr>
                                            <w:sz w:val="22"/>
                                            <w:szCs w:val="22"/>
                                          </w:rPr>
                                        </w:pPr>
                                        <w:r w:rsidRPr="00433B11">
                                          <w:rPr>
                                            <w:sz w:val="22"/>
                                            <w:szCs w:val="22"/>
                                          </w:rPr>
                                          <w:t>A2 – kabeļu sekcija/ cable section</w:t>
                                        </w:r>
                                      </w:p>
                                    </w:tc>
                                  </w:tr>
                                  <w:tr w:rsidR="00AD392B" w:rsidRPr="00E44EFD" w14:paraId="296E299D" w14:textId="77777777" w:rsidTr="00AD4A77">
                                    <w:tc>
                                      <w:tcPr>
                                        <w:tcW w:w="1413" w:type="dxa"/>
                                      </w:tcPr>
                                      <w:p w14:paraId="75FA8A22" w14:textId="77777777" w:rsidR="00770639" w:rsidRPr="00433B11" w:rsidRDefault="00770639" w:rsidP="00156C65">
                                        <w:pPr>
                                          <w:rPr>
                                            <w:b/>
                                            <w:bCs/>
                                            <w:sz w:val="22"/>
                                            <w:szCs w:val="22"/>
                                          </w:rPr>
                                        </w:pPr>
                                        <w:r w:rsidRPr="00433B11">
                                          <w:rPr>
                                            <w:b/>
                                            <w:bCs/>
                                            <w:sz w:val="22"/>
                                            <w:szCs w:val="22"/>
                                          </w:rPr>
                                          <w:t>FU1</w:t>
                                        </w:r>
                                      </w:p>
                                    </w:tc>
                                    <w:tc>
                                      <w:tcPr>
                                        <w:tcW w:w="7796" w:type="dxa"/>
                                      </w:tcPr>
                                      <w:p w14:paraId="27923C5B" w14:textId="77777777" w:rsidR="00770639" w:rsidRPr="00433B11" w:rsidRDefault="00770639" w:rsidP="00156C65">
                                        <w:pPr>
                                          <w:spacing w:line="276" w:lineRule="auto"/>
                                          <w:jc w:val="both"/>
                                          <w:rPr>
                                            <w:sz w:val="22"/>
                                            <w:szCs w:val="22"/>
                                          </w:rPr>
                                        </w:pPr>
                                        <w:r w:rsidRPr="00433B11">
                                          <w:rPr>
                                            <w:sz w:val="22"/>
                                            <w:szCs w:val="22"/>
                                          </w:rPr>
                                          <w:t>NH2 horizontālais drošinātājslēdzis ar kabeļu tiešo pievienojumu kopnēm/</w:t>
                                        </w:r>
                                      </w:p>
                                      <w:p w14:paraId="3022283B" w14:textId="77777777" w:rsidR="00770639" w:rsidRPr="00433B11" w:rsidRDefault="00770639"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ECC7DBB" w14:textId="77777777" w:rsidTr="00AD4A77">
                                    <w:tc>
                                      <w:tcPr>
                                        <w:tcW w:w="1413" w:type="dxa"/>
                                      </w:tcPr>
                                      <w:p w14:paraId="023F3F22" w14:textId="77777777" w:rsidR="00770639" w:rsidRPr="00433B11" w:rsidRDefault="00770639" w:rsidP="00156C65">
                                        <w:pPr>
                                          <w:rPr>
                                            <w:b/>
                                            <w:bCs/>
                                            <w:sz w:val="22"/>
                                            <w:szCs w:val="22"/>
                                          </w:rPr>
                                        </w:pPr>
                                        <w:r w:rsidRPr="00433B11">
                                          <w:rPr>
                                            <w:b/>
                                            <w:bCs/>
                                            <w:sz w:val="22"/>
                                            <w:szCs w:val="22"/>
                                          </w:rPr>
                                          <w:t>FU2</w:t>
                                        </w:r>
                                      </w:p>
                                    </w:tc>
                                    <w:tc>
                                      <w:tcPr>
                                        <w:tcW w:w="7796" w:type="dxa"/>
                                      </w:tcPr>
                                      <w:p w14:paraId="4F65BFB0" w14:textId="77777777" w:rsidR="00770639" w:rsidRPr="00433B11" w:rsidRDefault="00770639"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D778F98" w14:textId="77777777" w:rsidR="00770639" w:rsidRPr="00433B11" w:rsidRDefault="00770639"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6F1083FB" w14:textId="77777777" w:rsidTr="00AD4A77">
                                    <w:tc>
                                      <w:tcPr>
                                        <w:tcW w:w="1413" w:type="dxa"/>
                                      </w:tcPr>
                                      <w:p w14:paraId="46003BA9" w14:textId="77777777" w:rsidR="00770639" w:rsidRPr="00433B11" w:rsidRDefault="00770639" w:rsidP="00156C65">
                                        <w:pPr>
                                          <w:rPr>
                                            <w:b/>
                                            <w:bCs/>
                                            <w:sz w:val="22"/>
                                            <w:szCs w:val="22"/>
                                          </w:rPr>
                                        </w:pPr>
                                        <w:r w:rsidRPr="00433B11">
                                          <w:rPr>
                                            <w:b/>
                                            <w:bCs/>
                                            <w:sz w:val="22"/>
                                            <w:szCs w:val="22"/>
                                          </w:rPr>
                                          <w:t>FU3</w:t>
                                        </w:r>
                                      </w:p>
                                    </w:tc>
                                    <w:tc>
                                      <w:tcPr>
                                        <w:tcW w:w="7796" w:type="dxa"/>
                                      </w:tcPr>
                                      <w:p w14:paraId="11FD9C3D" w14:textId="77777777" w:rsidR="00770639" w:rsidRPr="00433B11" w:rsidRDefault="00770639"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495F7B78" w14:textId="77777777" w:rsidR="00770639" w:rsidRPr="00433B11" w:rsidRDefault="00770639"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30A9A88E" w14:textId="77777777" w:rsidTr="00AD4A77">
                                    <w:tc>
                                      <w:tcPr>
                                        <w:tcW w:w="1413" w:type="dxa"/>
                                      </w:tcPr>
                                      <w:p w14:paraId="67A428C5" w14:textId="77777777" w:rsidR="00770639" w:rsidRPr="00433B11" w:rsidRDefault="00770639" w:rsidP="00156C65">
                                        <w:pPr>
                                          <w:rPr>
                                            <w:b/>
                                            <w:bCs/>
                                            <w:sz w:val="22"/>
                                            <w:szCs w:val="22"/>
                                          </w:rPr>
                                        </w:pPr>
                                        <w:r w:rsidRPr="00433B11">
                                          <w:rPr>
                                            <w:b/>
                                            <w:bCs/>
                                            <w:sz w:val="22"/>
                                            <w:szCs w:val="22"/>
                                          </w:rPr>
                                          <w:t>P1 - …Pn</w:t>
                                        </w:r>
                                      </w:p>
                                    </w:tc>
                                    <w:tc>
                                      <w:tcPr>
                                        <w:tcW w:w="7796" w:type="dxa"/>
                                      </w:tcPr>
                                      <w:p w14:paraId="1FBCFFAF" w14:textId="77777777" w:rsidR="00770639" w:rsidRPr="00433B11" w:rsidRDefault="00770639" w:rsidP="00156C65">
                                        <w:pPr>
                                          <w:rPr>
                                            <w:sz w:val="22"/>
                                            <w:szCs w:val="22"/>
                                          </w:rPr>
                                        </w:pPr>
                                        <w:r w:rsidRPr="00433B11">
                                          <w:rPr>
                                            <w:sz w:val="22"/>
                                            <w:szCs w:val="22"/>
                                          </w:rPr>
                                          <w:t>Elektroenerģijas skaitītājs/ meter</w:t>
                                        </w:r>
                                      </w:p>
                                    </w:tc>
                                  </w:tr>
                                  <w:tr w:rsidR="00AD392B" w:rsidRPr="005D1ED7" w14:paraId="4F38A628" w14:textId="77777777" w:rsidTr="00AD4A77">
                                    <w:tc>
                                      <w:tcPr>
                                        <w:tcW w:w="1413" w:type="dxa"/>
                                      </w:tcPr>
                                      <w:p w14:paraId="77B40A1A" w14:textId="77777777" w:rsidR="00770639" w:rsidRPr="00433B11" w:rsidRDefault="00770639" w:rsidP="00156C65">
                                        <w:pPr>
                                          <w:rPr>
                                            <w:b/>
                                            <w:bCs/>
                                            <w:sz w:val="22"/>
                                            <w:szCs w:val="22"/>
                                          </w:rPr>
                                        </w:pPr>
                                        <w:r w:rsidRPr="00433B11">
                                          <w:rPr>
                                            <w:b/>
                                            <w:bCs/>
                                            <w:sz w:val="22"/>
                                            <w:szCs w:val="22"/>
                                          </w:rPr>
                                          <w:t>S1</w:t>
                                        </w:r>
                                      </w:p>
                                    </w:tc>
                                    <w:tc>
                                      <w:tcPr>
                                        <w:tcW w:w="7796" w:type="dxa"/>
                                      </w:tcPr>
                                      <w:p w14:paraId="50F48254" w14:textId="77777777" w:rsidR="00770639" w:rsidRPr="00433B11" w:rsidRDefault="00770639" w:rsidP="00156C65">
                                        <w:pPr>
                                          <w:rPr>
                                            <w:sz w:val="22"/>
                                            <w:szCs w:val="22"/>
                                          </w:rPr>
                                        </w:pPr>
                                        <w:r w:rsidRPr="00433B11">
                                          <w:rPr>
                                            <w:sz w:val="22"/>
                                            <w:szCs w:val="22"/>
                                          </w:rPr>
                                          <w:t>Pirmsuzskaites modulŗais slēdzis In – 63 A/ pre-metering modular switch In=63A</w:t>
                                        </w:r>
                                      </w:p>
                                    </w:tc>
                                  </w:tr>
                                  <w:tr w:rsidR="00AD392B" w:rsidRPr="005D1ED7" w14:paraId="1BAF1C06" w14:textId="77777777" w:rsidTr="00AD4A77">
                                    <w:tc>
                                      <w:tcPr>
                                        <w:tcW w:w="1413" w:type="dxa"/>
                                      </w:tcPr>
                                      <w:p w14:paraId="4B4B3DF9" w14:textId="77777777" w:rsidR="00770639" w:rsidRPr="00433B11" w:rsidRDefault="00770639" w:rsidP="00156C65">
                                        <w:pPr>
                                          <w:rPr>
                                            <w:b/>
                                            <w:bCs/>
                                            <w:sz w:val="22"/>
                                            <w:szCs w:val="22"/>
                                          </w:rPr>
                                        </w:pPr>
                                        <w:r w:rsidRPr="00433B11">
                                          <w:rPr>
                                            <w:b/>
                                            <w:bCs/>
                                            <w:sz w:val="22"/>
                                            <w:szCs w:val="22"/>
                                          </w:rPr>
                                          <w:t>SF1 – SFn</w:t>
                                        </w:r>
                                      </w:p>
                                    </w:tc>
                                    <w:tc>
                                      <w:tcPr>
                                        <w:tcW w:w="7796" w:type="dxa"/>
                                      </w:tcPr>
                                      <w:p w14:paraId="20955373" w14:textId="77777777" w:rsidR="00770639" w:rsidRPr="00433B11" w:rsidRDefault="00770639" w:rsidP="00156C65">
                                        <w:pPr>
                                          <w:rPr>
                                            <w:sz w:val="22"/>
                                            <w:szCs w:val="22"/>
                                          </w:rPr>
                                        </w:pPr>
                                        <w:r w:rsidRPr="00433B11">
                                          <w:rPr>
                                            <w:sz w:val="22"/>
                                            <w:szCs w:val="22"/>
                                          </w:rPr>
                                          <w:t>Modulārais automātslēdzis/ modular automated switch</w:t>
                                        </w:r>
                                      </w:p>
                                    </w:tc>
                                  </w:tr>
                                  <w:tr w:rsidR="00AD392B" w:rsidRPr="00D94932" w14:paraId="2B3A682E" w14:textId="77777777" w:rsidTr="00AD4A77">
                                    <w:tc>
                                      <w:tcPr>
                                        <w:tcW w:w="1413" w:type="dxa"/>
                                      </w:tcPr>
                                      <w:p w14:paraId="27D2E354" w14:textId="77777777" w:rsidR="00770639" w:rsidRPr="00433B11" w:rsidRDefault="00770639" w:rsidP="00156C65">
                                        <w:pPr>
                                          <w:rPr>
                                            <w:b/>
                                            <w:bCs/>
                                            <w:sz w:val="22"/>
                                            <w:szCs w:val="22"/>
                                          </w:rPr>
                                        </w:pPr>
                                        <w:r w:rsidRPr="00433B11">
                                          <w:rPr>
                                            <w:b/>
                                            <w:bCs/>
                                            <w:sz w:val="22"/>
                                            <w:szCs w:val="22"/>
                                          </w:rPr>
                                          <w:t>X1</w:t>
                                        </w:r>
                                      </w:p>
                                    </w:tc>
                                    <w:tc>
                                      <w:tcPr>
                                        <w:tcW w:w="7796" w:type="dxa"/>
                                      </w:tcPr>
                                      <w:p w14:paraId="6067DC7D" w14:textId="77777777" w:rsidR="00770639" w:rsidRPr="00433B11" w:rsidRDefault="00770639"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B82927C" w14:textId="77777777" w:rsidR="00770639" w:rsidRPr="00433B11" w:rsidRDefault="00770639"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017E797C" w14:textId="77777777" w:rsidTr="00AD4A77">
                                    <w:tc>
                                      <w:tcPr>
                                        <w:tcW w:w="1413" w:type="dxa"/>
                                      </w:tcPr>
                                      <w:p w14:paraId="7ABB6AF9" w14:textId="77777777" w:rsidR="00770639" w:rsidRPr="00433B11" w:rsidRDefault="00770639" w:rsidP="00156C65">
                                        <w:pPr>
                                          <w:rPr>
                                            <w:b/>
                                            <w:bCs/>
                                            <w:sz w:val="22"/>
                                            <w:szCs w:val="22"/>
                                          </w:rPr>
                                        </w:pPr>
                                        <w:r w:rsidRPr="00433B11">
                                          <w:rPr>
                                            <w:b/>
                                            <w:bCs/>
                                            <w:sz w:val="22"/>
                                            <w:szCs w:val="22"/>
                                          </w:rPr>
                                          <w:t xml:space="preserve">X2 </w:t>
                                        </w:r>
                                      </w:p>
                                    </w:tc>
                                    <w:tc>
                                      <w:tcPr>
                                        <w:tcW w:w="7796" w:type="dxa"/>
                                      </w:tcPr>
                                      <w:p w14:paraId="0303D07E" w14:textId="77777777" w:rsidR="00770639" w:rsidRPr="00433B11" w:rsidRDefault="00770639" w:rsidP="00156C65">
                                        <w:pPr>
                                          <w:rPr>
                                            <w:sz w:val="22"/>
                                            <w:szCs w:val="22"/>
                                          </w:rPr>
                                        </w:pPr>
                                        <w:r w:rsidRPr="00433B11">
                                          <w:rPr>
                                            <w:sz w:val="22"/>
                                            <w:szCs w:val="22"/>
                                          </w:rPr>
                                          <w:t>PEN spaile</w:t>
                                        </w:r>
                                      </w:p>
                                      <w:p w14:paraId="446212F7" w14:textId="77777777" w:rsidR="00770639" w:rsidRPr="00433B11" w:rsidRDefault="00770639" w:rsidP="00156C65">
                                        <w:pPr>
                                          <w:rPr>
                                            <w:sz w:val="22"/>
                                            <w:szCs w:val="22"/>
                                          </w:rPr>
                                        </w:pPr>
                                        <w:r w:rsidRPr="00433B11">
                                          <w:rPr>
                                            <w:sz w:val="22"/>
                                            <w:szCs w:val="22"/>
                                          </w:rPr>
                                          <w:t>PEN terminal</w:t>
                                        </w:r>
                                      </w:p>
                                    </w:tc>
                                  </w:tr>
                                  <w:tr w:rsidR="00AD392B" w:rsidRPr="00F953F5" w14:paraId="45DD665D" w14:textId="77777777" w:rsidTr="00AD4A77">
                                    <w:tc>
                                      <w:tcPr>
                                        <w:tcW w:w="1413" w:type="dxa"/>
                                      </w:tcPr>
                                      <w:p w14:paraId="6C0735CD" w14:textId="77777777" w:rsidR="00770639" w:rsidRPr="00433B11" w:rsidRDefault="00770639" w:rsidP="00156C65">
                                        <w:pPr>
                                          <w:rPr>
                                            <w:b/>
                                            <w:bCs/>
                                            <w:sz w:val="22"/>
                                            <w:szCs w:val="22"/>
                                          </w:rPr>
                                        </w:pPr>
                                        <w:r w:rsidRPr="00433B11">
                                          <w:rPr>
                                            <w:b/>
                                            <w:bCs/>
                                            <w:sz w:val="22"/>
                                            <w:szCs w:val="22"/>
                                          </w:rPr>
                                          <w:t>N; PE</w:t>
                                        </w:r>
                                      </w:p>
                                    </w:tc>
                                    <w:tc>
                                      <w:tcPr>
                                        <w:tcW w:w="7796" w:type="dxa"/>
                                      </w:tcPr>
                                      <w:p w14:paraId="6BA7FCAC" w14:textId="77777777" w:rsidR="00770639" w:rsidRPr="00433B11" w:rsidRDefault="00770639"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269539F6" w14:textId="77777777" w:rsidR="00770639" w:rsidRPr="00433B11" w:rsidRDefault="00770639"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54C15A2F" w14:textId="77777777" w:rsidTr="00AD4A77">
                                    <w:tc>
                                      <w:tcPr>
                                        <w:tcW w:w="1413" w:type="dxa"/>
                                      </w:tcPr>
                                      <w:p w14:paraId="59ACC903" w14:textId="77777777" w:rsidR="00770639" w:rsidRPr="00433B11" w:rsidRDefault="00770639" w:rsidP="00156C65">
                                        <w:pPr>
                                          <w:rPr>
                                            <w:b/>
                                            <w:bCs/>
                                            <w:sz w:val="22"/>
                                            <w:szCs w:val="22"/>
                                          </w:rPr>
                                        </w:pPr>
                                        <w:r w:rsidRPr="00433B11">
                                          <w:rPr>
                                            <w:b/>
                                            <w:bCs/>
                                            <w:sz w:val="22"/>
                                            <w:szCs w:val="22"/>
                                          </w:rPr>
                                          <w:t>W1 – W4</w:t>
                                        </w:r>
                                      </w:p>
                                    </w:tc>
                                    <w:tc>
                                      <w:tcPr>
                                        <w:tcW w:w="7796" w:type="dxa"/>
                                      </w:tcPr>
                                      <w:p w14:paraId="54A86004" w14:textId="77777777" w:rsidR="00770639" w:rsidRPr="00433B11" w:rsidRDefault="00770639" w:rsidP="00156C65">
                                        <w:pPr>
                                          <w:rPr>
                                            <w:sz w:val="22"/>
                                            <w:szCs w:val="22"/>
                                          </w:rPr>
                                        </w:pPr>
                                        <w:r w:rsidRPr="00433B11">
                                          <w:rPr>
                                            <w:sz w:val="22"/>
                                            <w:szCs w:val="22"/>
                                          </w:rPr>
                                          <w:t>Vadu kūlis (vads H07V-K)</w:t>
                                        </w:r>
                                      </w:p>
                                      <w:p w14:paraId="5A7850D1" w14:textId="77777777" w:rsidR="00770639" w:rsidRPr="00433B11" w:rsidRDefault="00770639" w:rsidP="00156C65">
                                        <w:pPr>
                                          <w:rPr>
                                            <w:sz w:val="22"/>
                                            <w:szCs w:val="22"/>
                                          </w:rPr>
                                        </w:pPr>
                                        <w:r w:rsidRPr="00433B11">
                                          <w:rPr>
                                            <w:sz w:val="22"/>
                                            <w:szCs w:val="22"/>
                                          </w:rPr>
                                          <w:t>Wire beam (wire H07V-K)</w:t>
                                        </w:r>
                                      </w:p>
                                    </w:tc>
                                  </w:tr>
                                </w:tbl>
                                <w:p w14:paraId="18AC1A76" w14:textId="561BC943" w:rsidR="00770639" w:rsidRDefault="00770639" w:rsidP="006620BD">
                                  <w:pPr>
                                    <w:pStyle w:val="NormalWeb"/>
                                    <w:spacing w:before="0" w:beforeAutospacing="0" w:after="0" w:afterAutospacing="0"/>
                                    <w:rPr>
                                      <w:rFonts w:cstheme="minorBidi"/>
                                      <w:color w:val="000000"/>
                                      <w:kern w:val="24"/>
                                      <w:sz w:val="22"/>
                                      <w:szCs w:val="22"/>
                                    </w:rPr>
                                  </w:pPr>
                                </w:p>
                                <w:p w14:paraId="6B548F03" w14:textId="77777777" w:rsidR="00770639" w:rsidRPr="00F07146" w:rsidRDefault="00770639" w:rsidP="006620BD">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28" style="position:absolute;margin-left:20.3pt;margin-top:4.7pt;width:351pt;height:42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" fillcolor="window" stroked="f">
                      <v:textbox>
                        <w:txbxContent>
                          <w:p w14:paraId="6F4C264B" w14:textId="77777777" w:rsidR="00770639" w:rsidRPr="00983BD9" w:rsidRDefault="00770639"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765ECE0" w14:textId="77777777" w:rsidR="00770639" w:rsidRDefault="00770639"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0A7895A3" w14:textId="373F765A" w:rsidR="00770639" w:rsidRDefault="00770639" w:rsidP="006620BD">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5"/>
                              <w:gridCol w:w="5772"/>
                            </w:tblGrid>
                            <w:tr w:rsidR="00AD392B" w:rsidRPr="005D1ED7" w14:paraId="124180E5" w14:textId="77777777" w:rsidTr="00AD4A77">
                              <w:tc>
                                <w:tcPr>
                                  <w:tcW w:w="1413" w:type="dxa"/>
                                </w:tcPr>
                                <w:p w14:paraId="794C2CAE" w14:textId="77777777" w:rsidR="00770639" w:rsidRPr="00433B11" w:rsidRDefault="00770639" w:rsidP="00156C65">
                                  <w:pPr>
                                    <w:rPr>
                                      <w:b/>
                                      <w:bCs/>
                                      <w:sz w:val="22"/>
                                      <w:szCs w:val="22"/>
                                    </w:rPr>
                                  </w:pPr>
                                  <w:r w:rsidRPr="00433B11">
                                    <w:rPr>
                                      <w:b/>
                                      <w:bCs/>
                                      <w:sz w:val="22"/>
                                      <w:szCs w:val="22"/>
                                    </w:rPr>
                                    <w:t>A1; A2</w:t>
                                  </w:r>
                                </w:p>
                              </w:tc>
                              <w:tc>
                                <w:tcPr>
                                  <w:tcW w:w="7796" w:type="dxa"/>
                                </w:tcPr>
                                <w:p w14:paraId="7A5B1242" w14:textId="77777777" w:rsidR="00770639" w:rsidRPr="00433B11" w:rsidRDefault="00770639" w:rsidP="00156C65">
                                  <w:pPr>
                                    <w:rPr>
                                      <w:sz w:val="22"/>
                                      <w:szCs w:val="22"/>
                                    </w:rPr>
                                  </w:pPr>
                                  <w:r w:rsidRPr="00433B11">
                                    <w:rPr>
                                      <w:sz w:val="22"/>
                                      <w:szCs w:val="22"/>
                                    </w:rPr>
                                    <w:t>A1 – uzskaites sekcija/ meter section</w:t>
                                  </w:r>
                                </w:p>
                                <w:p w14:paraId="12D86258" w14:textId="77777777" w:rsidR="00770639" w:rsidRPr="00433B11" w:rsidRDefault="00770639" w:rsidP="00156C65">
                                  <w:pPr>
                                    <w:rPr>
                                      <w:sz w:val="22"/>
                                      <w:szCs w:val="22"/>
                                    </w:rPr>
                                  </w:pPr>
                                  <w:r w:rsidRPr="00433B11">
                                    <w:rPr>
                                      <w:sz w:val="22"/>
                                      <w:szCs w:val="22"/>
                                    </w:rPr>
                                    <w:t>A2 – kabeļu sekcija/ cable section</w:t>
                                  </w:r>
                                </w:p>
                              </w:tc>
                            </w:tr>
                            <w:tr w:rsidR="00AD392B" w:rsidRPr="00E44EFD" w14:paraId="296E299D" w14:textId="77777777" w:rsidTr="00AD4A77">
                              <w:tc>
                                <w:tcPr>
                                  <w:tcW w:w="1413" w:type="dxa"/>
                                </w:tcPr>
                                <w:p w14:paraId="75FA8A22" w14:textId="77777777" w:rsidR="00770639" w:rsidRPr="00433B11" w:rsidRDefault="00770639" w:rsidP="00156C65">
                                  <w:pPr>
                                    <w:rPr>
                                      <w:b/>
                                      <w:bCs/>
                                      <w:sz w:val="22"/>
                                      <w:szCs w:val="22"/>
                                    </w:rPr>
                                  </w:pPr>
                                  <w:r w:rsidRPr="00433B11">
                                    <w:rPr>
                                      <w:b/>
                                      <w:bCs/>
                                      <w:sz w:val="22"/>
                                      <w:szCs w:val="22"/>
                                    </w:rPr>
                                    <w:t>FU1</w:t>
                                  </w:r>
                                </w:p>
                              </w:tc>
                              <w:tc>
                                <w:tcPr>
                                  <w:tcW w:w="7796" w:type="dxa"/>
                                </w:tcPr>
                                <w:p w14:paraId="27923C5B" w14:textId="77777777" w:rsidR="00770639" w:rsidRPr="00433B11" w:rsidRDefault="00770639" w:rsidP="00156C65">
                                  <w:pPr>
                                    <w:spacing w:line="276" w:lineRule="auto"/>
                                    <w:jc w:val="both"/>
                                    <w:rPr>
                                      <w:sz w:val="22"/>
                                      <w:szCs w:val="22"/>
                                    </w:rPr>
                                  </w:pPr>
                                  <w:r w:rsidRPr="00433B11">
                                    <w:rPr>
                                      <w:sz w:val="22"/>
                                      <w:szCs w:val="22"/>
                                    </w:rPr>
                                    <w:t>NH2 horizontālais drošinātājslēdzis ar kabeļu tiešo pievienojumu kopnēm/</w:t>
                                  </w:r>
                                </w:p>
                                <w:p w14:paraId="3022283B" w14:textId="77777777" w:rsidR="00770639" w:rsidRPr="00433B11" w:rsidRDefault="00770639"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ECC7DBB" w14:textId="77777777" w:rsidTr="00AD4A77">
                              <w:tc>
                                <w:tcPr>
                                  <w:tcW w:w="1413" w:type="dxa"/>
                                </w:tcPr>
                                <w:p w14:paraId="023F3F22" w14:textId="77777777" w:rsidR="00770639" w:rsidRPr="00433B11" w:rsidRDefault="00770639" w:rsidP="00156C65">
                                  <w:pPr>
                                    <w:rPr>
                                      <w:b/>
                                      <w:bCs/>
                                      <w:sz w:val="22"/>
                                      <w:szCs w:val="22"/>
                                    </w:rPr>
                                  </w:pPr>
                                  <w:r w:rsidRPr="00433B11">
                                    <w:rPr>
                                      <w:b/>
                                      <w:bCs/>
                                      <w:sz w:val="22"/>
                                      <w:szCs w:val="22"/>
                                    </w:rPr>
                                    <w:t>FU2</w:t>
                                  </w:r>
                                </w:p>
                              </w:tc>
                              <w:tc>
                                <w:tcPr>
                                  <w:tcW w:w="7796" w:type="dxa"/>
                                </w:tcPr>
                                <w:p w14:paraId="4F65BFB0" w14:textId="77777777" w:rsidR="00770639" w:rsidRPr="00433B11" w:rsidRDefault="00770639"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D778F98" w14:textId="77777777" w:rsidR="00770639" w:rsidRPr="00433B11" w:rsidRDefault="00770639"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6F1083FB" w14:textId="77777777" w:rsidTr="00AD4A77">
                              <w:tc>
                                <w:tcPr>
                                  <w:tcW w:w="1413" w:type="dxa"/>
                                </w:tcPr>
                                <w:p w14:paraId="46003BA9" w14:textId="77777777" w:rsidR="00770639" w:rsidRPr="00433B11" w:rsidRDefault="00770639" w:rsidP="00156C65">
                                  <w:pPr>
                                    <w:rPr>
                                      <w:b/>
                                      <w:bCs/>
                                      <w:sz w:val="22"/>
                                      <w:szCs w:val="22"/>
                                    </w:rPr>
                                  </w:pPr>
                                  <w:r w:rsidRPr="00433B11">
                                    <w:rPr>
                                      <w:b/>
                                      <w:bCs/>
                                      <w:sz w:val="22"/>
                                      <w:szCs w:val="22"/>
                                    </w:rPr>
                                    <w:t>FU3</w:t>
                                  </w:r>
                                </w:p>
                              </w:tc>
                              <w:tc>
                                <w:tcPr>
                                  <w:tcW w:w="7796" w:type="dxa"/>
                                </w:tcPr>
                                <w:p w14:paraId="11FD9C3D" w14:textId="77777777" w:rsidR="00770639" w:rsidRPr="00433B11" w:rsidRDefault="00770639"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495F7B78" w14:textId="77777777" w:rsidR="00770639" w:rsidRPr="00433B11" w:rsidRDefault="00770639"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30A9A88E" w14:textId="77777777" w:rsidTr="00AD4A77">
                              <w:tc>
                                <w:tcPr>
                                  <w:tcW w:w="1413" w:type="dxa"/>
                                </w:tcPr>
                                <w:p w14:paraId="67A428C5" w14:textId="77777777" w:rsidR="00770639" w:rsidRPr="00433B11" w:rsidRDefault="00770639" w:rsidP="00156C65">
                                  <w:pPr>
                                    <w:rPr>
                                      <w:b/>
                                      <w:bCs/>
                                      <w:sz w:val="22"/>
                                      <w:szCs w:val="22"/>
                                    </w:rPr>
                                  </w:pPr>
                                  <w:r w:rsidRPr="00433B11">
                                    <w:rPr>
                                      <w:b/>
                                      <w:bCs/>
                                      <w:sz w:val="22"/>
                                      <w:szCs w:val="22"/>
                                    </w:rPr>
                                    <w:t>P1 - …Pn</w:t>
                                  </w:r>
                                </w:p>
                              </w:tc>
                              <w:tc>
                                <w:tcPr>
                                  <w:tcW w:w="7796" w:type="dxa"/>
                                </w:tcPr>
                                <w:p w14:paraId="1FBCFFAF" w14:textId="77777777" w:rsidR="00770639" w:rsidRPr="00433B11" w:rsidRDefault="00770639" w:rsidP="00156C65">
                                  <w:pPr>
                                    <w:rPr>
                                      <w:sz w:val="22"/>
                                      <w:szCs w:val="22"/>
                                    </w:rPr>
                                  </w:pPr>
                                  <w:r w:rsidRPr="00433B11">
                                    <w:rPr>
                                      <w:sz w:val="22"/>
                                      <w:szCs w:val="22"/>
                                    </w:rPr>
                                    <w:t>Elektroenerģijas skaitītājs/ meter</w:t>
                                  </w:r>
                                </w:p>
                              </w:tc>
                            </w:tr>
                            <w:tr w:rsidR="00AD392B" w:rsidRPr="005D1ED7" w14:paraId="4F38A628" w14:textId="77777777" w:rsidTr="00AD4A77">
                              <w:tc>
                                <w:tcPr>
                                  <w:tcW w:w="1413" w:type="dxa"/>
                                </w:tcPr>
                                <w:p w14:paraId="77B40A1A" w14:textId="77777777" w:rsidR="00770639" w:rsidRPr="00433B11" w:rsidRDefault="00770639" w:rsidP="00156C65">
                                  <w:pPr>
                                    <w:rPr>
                                      <w:b/>
                                      <w:bCs/>
                                      <w:sz w:val="22"/>
                                      <w:szCs w:val="22"/>
                                    </w:rPr>
                                  </w:pPr>
                                  <w:r w:rsidRPr="00433B11">
                                    <w:rPr>
                                      <w:b/>
                                      <w:bCs/>
                                      <w:sz w:val="22"/>
                                      <w:szCs w:val="22"/>
                                    </w:rPr>
                                    <w:t>S1</w:t>
                                  </w:r>
                                </w:p>
                              </w:tc>
                              <w:tc>
                                <w:tcPr>
                                  <w:tcW w:w="7796" w:type="dxa"/>
                                </w:tcPr>
                                <w:p w14:paraId="50F48254" w14:textId="77777777" w:rsidR="00770639" w:rsidRPr="00433B11" w:rsidRDefault="00770639" w:rsidP="00156C65">
                                  <w:pPr>
                                    <w:rPr>
                                      <w:sz w:val="22"/>
                                      <w:szCs w:val="22"/>
                                    </w:rPr>
                                  </w:pPr>
                                  <w:r w:rsidRPr="00433B11">
                                    <w:rPr>
                                      <w:sz w:val="22"/>
                                      <w:szCs w:val="22"/>
                                    </w:rPr>
                                    <w:t>Pirmsuzskaites modulŗais slēdzis In – 63 A/ pre-metering modular switch In=63A</w:t>
                                  </w:r>
                                </w:p>
                              </w:tc>
                            </w:tr>
                            <w:tr w:rsidR="00AD392B" w:rsidRPr="005D1ED7" w14:paraId="1BAF1C06" w14:textId="77777777" w:rsidTr="00AD4A77">
                              <w:tc>
                                <w:tcPr>
                                  <w:tcW w:w="1413" w:type="dxa"/>
                                </w:tcPr>
                                <w:p w14:paraId="4B4B3DF9" w14:textId="77777777" w:rsidR="00770639" w:rsidRPr="00433B11" w:rsidRDefault="00770639" w:rsidP="00156C65">
                                  <w:pPr>
                                    <w:rPr>
                                      <w:b/>
                                      <w:bCs/>
                                      <w:sz w:val="22"/>
                                      <w:szCs w:val="22"/>
                                    </w:rPr>
                                  </w:pPr>
                                  <w:r w:rsidRPr="00433B11">
                                    <w:rPr>
                                      <w:b/>
                                      <w:bCs/>
                                      <w:sz w:val="22"/>
                                      <w:szCs w:val="22"/>
                                    </w:rPr>
                                    <w:t>SF1 – SFn</w:t>
                                  </w:r>
                                </w:p>
                              </w:tc>
                              <w:tc>
                                <w:tcPr>
                                  <w:tcW w:w="7796" w:type="dxa"/>
                                </w:tcPr>
                                <w:p w14:paraId="20955373" w14:textId="77777777" w:rsidR="00770639" w:rsidRPr="00433B11" w:rsidRDefault="00770639" w:rsidP="00156C65">
                                  <w:pPr>
                                    <w:rPr>
                                      <w:sz w:val="22"/>
                                      <w:szCs w:val="22"/>
                                    </w:rPr>
                                  </w:pPr>
                                  <w:r w:rsidRPr="00433B11">
                                    <w:rPr>
                                      <w:sz w:val="22"/>
                                      <w:szCs w:val="22"/>
                                    </w:rPr>
                                    <w:t>Modulārais automātslēdzis/ modular automated switch</w:t>
                                  </w:r>
                                </w:p>
                              </w:tc>
                            </w:tr>
                            <w:tr w:rsidR="00AD392B" w:rsidRPr="00D94932" w14:paraId="2B3A682E" w14:textId="77777777" w:rsidTr="00AD4A77">
                              <w:tc>
                                <w:tcPr>
                                  <w:tcW w:w="1413" w:type="dxa"/>
                                </w:tcPr>
                                <w:p w14:paraId="27D2E354" w14:textId="77777777" w:rsidR="00770639" w:rsidRPr="00433B11" w:rsidRDefault="00770639" w:rsidP="00156C65">
                                  <w:pPr>
                                    <w:rPr>
                                      <w:b/>
                                      <w:bCs/>
                                      <w:sz w:val="22"/>
                                      <w:szCs w:val="22"/>
                                    </w:rPr>
                                  </w:pPr>
                                  <w:r w:rsidRPr="00433B11">
                                    <w:rPr>
                                      <w:b/>
                                      <w:bCs/>
                                      <w:sz w:val="22"/>
                                      <w:szCs w:val="22"/>
                                    </w:rPr>
                                    <w:t>X1</w:t>
                                  </w:r>
                                </w:p>
                              </w:tc>
                              <w:tc>
                                <w:tcPr>
                                  <w:tcW w:w="7796" w:type="dxa"/>
                                </w:tcPr>
                                <w:p w14:paraId="6067DC7D" w14:textId="77777777" w:rsidR="00770639" w:rsidRPr="00433B11" w:rsidRDefault="00770639"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B82927C" w14:textId="77777777" w:rsidR="00770639" w:rsidRPr="00433B11" w:rsidRDefault="00770639"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017E797C" w14:textId="77777777" w:rsidTr="00AD4A77">
                              <w:tc>
                                <w:tcPr>
                                  <w:tcW w:w="1413" w:type="dxa"/>
                                </w:tcPr>
                                <w:p w14:paraId="7ABB6AF9" w14:textId="77777777" w:rsidR="00770639" w:rsidRPr="00433B11" w:rsidRDefault="00770639" w:rsidP="00156C65">
                                  <w:pPr>
                                    <w:rPr>
                                      <w:b/>
                                      <w:bCs/>
                                      <w:sz w:val="22"/>
                                      <w:szCs w:val="22"/>
                                    </w:rPr>
                                  </w:pPr>
                                  <w:r w:rsidRPr="00433B11">
                                    <w:rPr>
                                      <w:b/>
                                      <w:bCs/>
                                      <w:sz w:val="22"/>
                                      <w:szCs w:val="22"/>
                                    </w:rPr>
                                    <w:t xml:space="preserve">X2 </w:t>
                                  </w:r>
                                </w:p>
                              </w:tc>
                              <w:tc>
                                <w:tcPr>
                                  <w:tcW w:w="7796" w:type="dxa"/>
                                </w:tcPr>
                                <w:p w14:paraId="0303D07E" w14:textId="77777777" w:rsidR="00770639" w:rsidRPr="00433B11" w:rsidRDefault="00770639" w:rsidP="00156C65">
                                  <w:pPr>
                                    <w:rPr>
                                      <w:sz w:val="22"/>
                                      <w:szCs w:val="22"/>
                                    </w:rPr>
                                  </w:pPr>
                                  <w:r w:rsidRPr="00433B11">
                                    <w:rPr>
                                      <w:sz w:val="22"/>
                                      <w:szCs w:val="22"/>
                                    </w:rPr>
                                    <w:t>PEN spaile</w:t>
                                  </w:r>
                                </w:p>
                                <w:p w14:paraId="446212F7" w14:textId="77777777" w:rsidR="00770639" w:rsidRPr="00433B11" w:rsidRDefault="00770639" w:rsidP="00156C65">
                                  <w:pPr>
                                    <w:rPr>
                                      <w:sz w:val="22"/>
                                      <w:szCs w:val="22"/>
                                    </w:rPr>
                                  </w:pPr>
                                  <w:r w:rsidRPr="00433B11">
                                    <w:rPr>
                                      <w:sz w:val="22"/>
                                      <w:szCs w:val="22"/>
                                    </w:rPr>
                                    <w:t>PEN terminal</w:t>
                                  </w:r>
                                </w:p>
                              </w:tc>
                            </w:tr>
                            <w:tr w:rsidR="00AD392B" w:rsidRPr="00F953F5" w14:paraId="45DD665D" w14:textId="77777777" w:rsidTr="00AD4A77">
                              <w:tc>
                                <w:tcPr>
                                  <w:tcW w:w="1413" w:type="dxa"/>
                                </w:tcPr>
                                <w:p w14:paraId="6C0735CD" w14:textId="77777777" w:rsidR="00770639" w:rsidRPr="00433B11" w:rsidRDefault="00770639" w:rsidP="00156C65">
                                  <w:pPr>
                                    <w:rPr>
                                      <w:b/>
                                      <w:bCs/>
                                      <w:sz w:val="22"/>
                                      <w:szCs w:val="22"/>
                                    </w:rPr>
                                  </w:pPr>
                                  <w:r w:rsidRPr="00433B11">
                                    <w:rPr>
                                      <w:b/>
                                      <w:bCs/>
                                      <w:sz w:val="22"/>
                                      <w:szCs w:val="22"/>
                                    </w:rPr>
                                    <w:t>N; PE</w:t>
                                  </w:r>
                                </w:p>
                              </w:tc>
                              <w:tc>
                                <w:tcPr>
                                  <w:tcW w:w="7796" w:type="dxa"/>
                                </w:tcPr>
                                <w:p w14:paraId="6BA7FCAC" w14:textId="77777777" w:rsidR="00770639" w:rsidRPr="00433B11" w:rsidRDefault="00770639"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269539F6" w14:textId="77777777" w:rsidR="00770639" w:rsidRPr="00433B11" w:rsidRDefault="00770639"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54C15A2F" w14:textId="77777777" w:rsidTr="00AD4A77">
                              <w:tc>
                                <w:tcPr>
                                  <w:tcW w:w="1413" w:type="dxa"/>
                                </w:tcPr>
                                <w:p w14:paraId="59ACC903" w14:textId="77777777" w:rsidR="00770639" w:rsidRPr="00433B11" w:rsidRDefault="00770639" w:rsidP="00156C65">
                                  <w:pPr>
                                    <w:rPr>
                                      <w:b/>
                                      <w:bCs/>
                                      <w:sz w:val="22"/>
                                      <w:szCs w:val="22"/>
                                    </w:rPr>
                                  </w:pPr>
                                  <w:r w:rsidRPr="00433B11">
                                    <w:rPr>
                                      <w:b/>
                                      <w:bCs/>
                                      <w:sz w:val="22"/>
                                      <w:szCs w:val="22"/>
                                    </w:rPr>
                                    <w:t>W1 – W4</w:t>
                                  </w:r>
                                </w:p>
                              </w:tc>
                              <w:tc>
                                <w:tcPr>
                                  <w:tcW w:w="7796" w:type="dxa"/>
                                </w:tcPr>
                                <w:p w14:paraId="54A86004" w14:textId="77777777" w:rsidR="00770639" w:rsidRPr="00433B11" w:rsidRDefault="00770639" w:rsidP="00156C65">
                                  <w:pPr>
                                    <w:rPr>
                                      <w:sz w:val="22"/>
                                      <w:szCs w:val="22"/>
                                    </w:rPr>
                                  </w:pPr>
                                  <w:r w:rsidRPr="00433B11">
                                    <w:rPr>
                                      <w:sz w:val="22"/>
                                      <w:szCs w:val="22"/>
                                    </w:rPr>
                                    <w:t>Vadu kūlis (vads H07V-K)</w:t>
                                  </w:r>
                                </w:p>
                                <w:p w14:paraId="5A7850D1" w14:textId="77777777" w:rsidR="00770639" w:rsidRPr="00433B11" w:rsidRDefault="00770639" w:rsidP="00156C65">
                                  <w:pPr>
                                    <w:rPr>
                                      <w:sz w:val="22"/>
                                      <w:szCs w:val="22"/>
                                    </w:rPr>
                                  </w:pPr>
                                  <w:r w:rsidRPr="00433B11">
                                    <w:rPr>
                                      <w:sz w:val="22"/>
                                      <w:szCs w:val="22"/>
                                    </w:rPr>
                                    <w:t>Wire beam (wire H07V-K)</w:t>
                                  </w:r>
                                </w:p>
                              </w:tc>
                            </w:tr>
                          </w:tbl>
                          <w:p w14:paraId="18AC1A76" w14:textId="561BC943" w:rsidR="00770639" w:rsidRDefault="00770639" w:rsidP="006620BD">
                            <w:pPr>
                              <w:pStyle w:val="NormalWeb"/>
                              <w:spacing w:before="0" w:beforeAutospacing="0" w:after="0" w:afterAutospacing="0"/>
                              <w:rPr>
                                <w:rFonts w:cstheme="minorBidi"/>
                                <w:color w:val="000000"/>
                                <w:kern w:val="24"/>
                                <w:sz w:val="22"/>
                                <w:szCs w:val="22"/>
                              </w:rPr>
                            </w:pPr>
                          </w:p>
                          <w:p w14:paraId="6B548F03" w14:textId="77777777" w:rsidR="00770639" w:rsidRPr="00F07146" w:rsidRDefault="00770639" w:rsidP="006620BD">
                            <w:pPr>
                              <w:pStyle w:val="NormalWeb"/>
                              <w:spacing w:before="0" w:beforeAutospacing="0" w:after="0" w:afterAutospacing="0"/>
                            </w:pPr>
                          </w:p>
                        </w:txbxContent>
                      </v:textbox>
                    </v:rect>
                  </w:pict>
                </mc:Fallback>
              </mc:AlternateContent>
            </w:r>
          </w:p>
        </w:tc>
      </w:tr>
      <w:tr w:rsidR="006620BD" w:rsidRPr="00197CBD" w14:paraId="1707EBB8" w14:textId="77777777" w:rsidTr="00806DB3">
        <w:trPr>
          <w:cantSplit/>
          <w:trHeight w:val="774"/>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5E91B635" w14:textId="34DE3C4D" w:rsidR="006620BD" w:rsidRPr="00197CBD" w:rsidRDefault="006620BD" w:rsidP="0059034A">
            <w:pPr>
              <w:rPr>
                <w:noProof/>
                <w:sz w:val="22"/>
                <w:szCs w:val="22"/>
                <w:lang w:eastAsia="lv-LV"/>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3 3101.202 sadalne uzskaites, gabarīts 5, 2.gab. 3-fāžu un 3 gab. vienfāžu skaitītājiem, </w:t>
            </w:r>
            <w:r w:rsidR="00387E78" w:rsidRPr="00387E78">
              <w:rPr>
                <w:noProof/>
                <w:sz w:val="22"/>
                <w:szCs w:val="22"/>
                <w:lang w:eastAsia="lv-LV"/>
              </w:rPr>
              <w:t>U5-1/3-3/2</w:t>
            </w:r>
            <w:r w:rsidRPr="00197CBD">
              <w:rPr>
                <w:noProof/>
                <w:sz w:val="22"/>
                <w:szCs w:val="22"/>
                <w:lang w:eastAsia="lv-LV"/>
              </w:rPr>
              <w:t xml:space="preserve">/ </w:t>
            </w:r>
            <w:r w:rsidRPr="00197CBD">
              <w:rPr>
                <w:sz w:val="22"/>
                <w:szCs w:val="22"/>
              </w:rPr>
              <w:t xml:space="preserve">metering switchgear, dimension 5, 2 pcs. 3-phase and 3 pcs for single phase meters, </w:t>
            </w:r>
            <w:r w:rsidR="00387E78" w:rsidRPr="00387E78">
              <w:rPr>
                <w:sz w:val="22"/>
                <w:szCs w:val="22"/>
              </w:rPr>
              <w:t>U5-1/3-3/2</w:t>
            </w:r>
          </w:p>
        </w:tc>
      </w:tr>
      <w:tr w:rsidR="00806DB3" w:rsidRPr="00197CBD" w14:paraId="7B99897D" w14:textId="5F6D3C10" w:rsidTr="00806DB3">
        <w:trPr>
          <w:cantSplit/>
          <w:trHeight w:val="6358"/>
        </w:trPr>
        <w:tc>
          <w:tcPr>
            <w:tcW w:w="6792"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C3C7154" w14:textId="43D1B75A" w:rsidR="00806DB3" w:rsidRPr="00197CBD" w:rsidRDefault="00806DB3" w:rsidP="00806DB3">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4656" behindDoc="0" locked="0" layoutInCell="1" allowOverlap="1" wp14:anchorId="109B9C49" wp14:editId="2827CC95">
                      <wp:simplePos x="0" y="0"/>
                      <wp:positionH relativeFrom="column">
                        <wp:posOffset>-18415</wp:posOffset>
                      </wp:positionH>
                      <wp:positionV relativeFrom="paragraph">
                        <wp:posOffset>34925</wp:posOffset>
                      </wp:positionV>
                      <wp:extent cx="3942080" cy="3689350"/>
                      <wp:effectExtent l="0" t="0" r="20320" b="25400"/>
                      <wp:wrapNone/>
                      <wp:docPr id="17" name="Rectangle 1"/>
                      <wp:cNvGraphicFramePr/>
                      <a:graphic xmlns:a="http://schemas.openxmlformats.org/drawingml/2006/main">
                        <a:graphicData uri="http://schemas.microsoft.com/office/word/2010/wordprocessingShape">
                          <wps:wsp>
                            <wps:cNvSpPr/>
                            <wps:spPr>
                              <a:xfrm>
                                <a:off x="0" y="0"/>
                                <a:ext cx="394208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BA415A" id="Rectangle 1" o:spid="_x0000_s1026" style="position:absolute;margin-left:-1.45pt;margin-top:2.75pt;width:310.4pt;height:29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" filled="f" strokecolor="#385d8a" strokeweight="2pt">
                      <v:stroke dashstyle="dash"/>
                    </v:rect>
                  </w:pict>
                </mc:Fallback>
              </mc:AlternateContent>
            </w:r>
          </w:p>
          <w:p w14:paraId="45D4732A" w14:textId="203BDDA2" w:rsidR="00806DB3" w:rsidRPr="00197CBD" w:rsidRDefault="00806DB3" w:rsidP="00806DB3">
            <w:pPr>
              <w:rPr>
                <w:noProof/>
                <w:sz w:val="22"/>
                <w:szCs w:val="22"/>
                <w:lang w:eastAsia="lv-LV"/>
              </w:rPr>
            </w:pPr>
          </w:p>
          <w:p w14:paraId="2931EE8E" w14:textId="77777777" w:rsidR="00806DB3" w:rsidRPr="00197CBD" w:rsidRDefault="00806DB3" w:rsidP="00806DB3">
            <w:pPr>
              <w:rPr>
                <w:noProof/>
                <w:sz w:val="22"/>
                <w:szCs w:val="22"/>
                <w:lang w:eastAsia="lv-LV"/>
              </w:rPr>
            </w:pPr>
            <w:r>
              <w:object w:dxaOrig="5642" w:dyaOrig="4757" w14:anchorId="50E5C788">
                <v:shape id="_x0000_i1027" type="#_x0000_t75" style="width:282.1pt;height:237.85pt" o:ole="">
                  <v:imagedata r:id="rId17" o:title=""/>
                </v:shape>
                <o:OLEObject Type="Embed" ProgID="Visio.Drawing.11" ShapeID="_x0000_i1027" DrawAspect="Content" ObjectID="_1731222348" r:id="rId18"/>
              </w:object>
            </w:r>
            <w:r>
              <w:t xml:space="preserve">     </w:t>
            </w:r>
          </w:p>
        </w:tc>
        <w:tc>
          <w:tcPr>
            <w:tcW w:w="7768"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AD327E8" w14:textId="56398C19" w:rsidR="00806DB3" w:rsidRPr="00433B11" w:rsidRDefault="00806DB3" w:rsidP="00806DB3">
            <w:pPr>
              <w:spacing w:after="200" w:line="276" w:lineRule="auto"/>
              <w:rPr>
                <w:b/>
                <w:bCs/>
                <w:noProof/>
                <w:lang w:eastAsia="lv-LV"/>
              </w:rPr>
            </w:pPr>
            <w:r w:rsidRPr="00433B11">
              <w:rPr>
                <w:b/>
                <w:bCs/>
                <w:noProof/>
                <w:lang w:eastAsia="lv-LV"/>
              </w:rPr>
              <w:t>Inom = 100 A</w:t>
            </w:r>
          </w:p>
          <w:p w14:paraId="71AEE225" w14:textId="77777777" w:rsidR="00806DB3" w:rsidRDefault="00806DB3" w:rsidP="00806DB3">
            <w:pPr>
              <w:rPr>
                <w:noProof/>
                <w:sz w:val="22"/>
                <w:szCs w:val="22"/>
                <w:lang w:eastAsia="lv-LV"/>
              </w:rPr>
            </w:pPr>
          </w:p>
          <w:p w14:paraId="5D2690BD" w14:textId="77777777" w:rsidR="00806DB3" w:rsidRPr="00506318" w:rsidRDefault="00806DB3" w:rsidP="00806DB3">
            <w:r w:rsidRPr="00506318">
              <w:rPr>
                <w:b/>
                <w:bCs/>
              </w:rPr>
              <w:t xml:space="preserve">P1 </w:t>
            </w:r>
            <w:r w:rsidRPr="00506318">
              <w:t>- …Pn - Elektroenerģijas skaitītājs/ meter</w:t>
            </w:r>
          </w:p>
          <w:p w14:paraId="2B8B80B2" w14:textId="77777777" w:rsidR="00806DB3" w:rsidRPr="00506318" w:rsidRDefault="00806DB3" w:rsidP="00806DB3">
            <w:pPr>
              <w:rPr>
                <w:sz w:val="20"/>
                <w:szCs w:val="20"/>
              </w:rPr>
            </w:pPr>
          </w:p>
          <w:p w14:paraId="21D504EF" w14:textId="77777777" w:rsidR="00806DB3" w:rsidRDefault="00806DB3" w:rsidP="00806DB3">
            <w:r w:rsidRPr="00506318">
              <w:t>S1 -</w:t>
            </w:r>
            <w:r w:rsidRPr="00506318">
              <w:rPr>
                <w:b/>
                <w:bCs/>
              </w:rPr>
              <w:t xml:space="preserve"> .. Sn</w:t>
            </w:r>
            <w:r>
              <w:rPr>
                <w:b/>
                <w:bCs/>
              </w:rPr>
              <w:t xml:space="preserve"> - </w:t>
            </w:r>
            <w:r w:rsidRPr="00506318">
              <w:t xml:space="preserve">Pirmsuzskaites modulŗais slēdzis In – 63 A/ pre-metering </w:t>
            </w:r>
            <w:r>
              <w:t xml:space="preserve">   </w:t>
            </w:r>
            <w:r w:rsidRPr="00506318">
              <w:t>modular switch      In=63A</w:t>
            </w:r>
          </w:p>
          <w:p w14:paraId="042AF741" w14:textId="77777777" w:rsidR="00806DB3" w:rsidRPr="00506318" w:rsidRDefault="00806DB3" w:rsidP="00806DB3"/>
          <w:p w14:paraId="7F5C3574" w14:textId="77777777" w:rsidR="00806DB3" w:rsidRDefault="00806DB3" w:rsidP="00806DB3">
            <w:r w:rsidRPr="00506318">
              <w:rPr>
                <w:b/>
                <w:bCs/>
              </w:rPr>
              <w:t>SF1 – SFn</w:t>
            </w:r>
            <w:r>
              <w:rPr>
                <w:b/>
                <w:bCs/>
              </w:rPr>
              <w:t xml:space="preserve"> - </w:t>
            </w:r>
            <w:r w:rsidRPr="00506318">
              <w:t>Modulārais automātslēdzis/ modular automated switch</w:t>
            </w:r>
          </w:p>
          <w:p w14:paraId="0F7B8FDD" w14:textId="77777777" w:rsidR="00806DB3" w:rsidRDefault="00806DB3" w:rsidP="00806DB3"/>
          <w:p w14:paraId="2E7B9201" w14:textId="008B3E42" w:rsidR="001B04A2" w:rsidRPr="00506318" w:rsidRDefault="00806DB3" w:rsidP="00806DB3">
            <w:r>
              <w:rPr>
                <w:b/>
                <w:bCs/>
              </w:rPr>
              <w:t xml:space="preserve">X1 - </w:t>
            </w:r>
            <w:r w:rsidRPr="00506318">
              <w:t>L1, L2, L3 spailes kabelim 2,5 mm</w:t>
            </w:r>
            <w:r w:rsidRPr="00506318">
              <w:rPr>
                <w:vertAlign w:val="superscript"/>
              </w:rPr>
              <w:t>2</w:t>
            </w:r>
            <w:r w:rsidRPr="00506318">
              <w:t xml:space="preserve"> līdz 70 mm</w:t>
            </w:r>
            <w:r w:rsidRPr="00506318">
              <w:rPr>
                <w:vertAlign w:val="superscript"/>
              </w:rPr>
              <w:t xml:space="preserve">2 </w:t>
            </w:r>
            <w:r w:rsidRPr="00506318">
              <w:t xml:space="preserve">/ </w:t>
            </w:r>
          </w:p>
          <w:p w14:paraId="5CA71944" w14:textId="77777777" w:rsidR="00806DB3" w:rsidRDefault="00806DB3" w:rsidP="00806DB3">
            <w:pPr>
              <w:rPr>
                <w:vertAlign w:val="superscript"/>
              </w:rPr>
            </w:pPr>
            <w:r w:rsidRPr="00506318">
              <w:t>L1, L2, L3 terminals for cable 2,5 mm</w:t>
            </w:r>
            <w:r w:rsidRPr="00506318">
              <w:rPr>
                <w:vertAlign w:val="superscript"/>
              </w:rPr>
              <w:t>2</w:t>
            </w:r>
            <w:r w:rsidRPr="00506318">
              <w:t xml:space="preserve"> to 70 mm</w:t>
            </w:r>
            <w:r w:rsidRPr="00506318">
              <w:rPr>
                <w:vertAlign w:val="superscript"/>
              </w:rPr>
              <w:t>2</w:t>
            </w:r>
          </w:p>
          <w:p w14:paraId="1181217E" w14:textId="77777777" w:rsidR="00806DB3" w:rsidRDefault="00806DB3" w:rsidP="00806DB3">
            <w:pPr>
              <w:rPr>
                <w:vertAlign w:val="superscript"/>
              </w:rPr>
            </w:pPr>
          </w:p>
          <w:p w14:paraId="21EEA5CF" w14:textId="77777777" w:rsidR="00806DB3" w:rsidRPr="0092093F" w:rsidRDefault="00806DB3" w:rsidP="00806DB3">
            <w:r w:rsidRPr="00506318">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5B5BB12B" w14:textId="77777777" w:rsidR="00806DB3" w:rsidRDefault="00806DB3" w:rsidP="00806DB3">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67A89696" w14:textId="77777777" w:rsidR="00806DB3" w:rsidRDefault="00806DB3" w:rsidP="00806DB3"/>
          <w:p w14:paraId="49A5DBC6" w14:textId="77777777" w:rsidR="00806DB3" w:rsidRPr="0092093F" w:rsidRDefault="00806DB3" w:rsidP="00806DB3">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7AED0841" w14:textId="77777777" w:rsidR="00806DB3" w:rsidRDefault="00806DB3" w:rsidP="00806DB3">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726290D5" w14:textId="77777777" w:rsidR="00806DB3" w:rsidRDefault="00806DB3" w:rsidP="00806DB3">
            <w:pPr>
              <w:rPr>
                <w:b/>
                <w:bCs/>
              </w:rPr>
            </w:pPr>
          </w:p>
          <w:p w14:paraId="4A5B38E2" w14:textId="77777777" w:rsidR="00806DB3" w:rsidRPr="0092093F" w:rsidRDefault="00806DB3" w:rsidP="00806DB3">
            <w:r>
              <w:rPr>
                <w:b/>
                <w:bCs/>
              </w:rPr>
              <w:t xml:space="preserve">W1 – W4 - </w:t>
            </w:r>
            <w:r w:rsidRPr="0092093F">
              <w:t>Vadu kūlis (vads H07V-K)</w:t>
            </w:r>
          </w:p>
          <w:p w14:paraId="28A21988" w14:textId="77777777" w:rsidR="00806DB3" w:rsidRPr="00506318" w:rsidRDefault="00806DB3" w:rsidP="00806DB3">
            <w:pPr>
              <w:rPr>
                <w:b/>
                <w:bCs/>
              </w:rPr>
            </w:pPr>
            <w:r>
              <w:t xml:space="preserve">                   </w:t>
            </w:r>
            <w:r w:rsidRPr="0092093F">
              <w:t>Wire beam (wire H07V-K)</w:t>
            </w:r>
          </w:p>
          <w:p w14:paraId="7CA6128B" w14:textId="6C22119D" w:rsidR="00806DB3" w:rsidRPr="00197CBD" w:rsidRDefault="00806DB3" w:rsidP="00806DB3">
            <w:pPr>
              <w:rPr>
                <w:noProof/>
                <w:sz w:val="22"/>
                <w:szCs w:val="22"/>
                <w:lang w:eastAsia="lv-LV"/>
              </w:rPr>
            </w:pPr>
          </w:p>
        </w:tc>
      </w:tr>
      <w:tr w:rsidR="00EA46FE" w:rsidRPr="00197CBD" w14:paraId="6B2785F2" w14:textId="2584F2E3" w:rsidTr="00EA46FE">
        <w:trPr>
          <w:cantSplit/>
          <w:trHeight w:val="8857"/>
        </w:trPr>
        <w:tc>
          <w:tcPr>
            <w:tcW w:w="64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EAAADE" w14:textId="7818FB8C" w:rsidR="00EA46FE" w:rsidRDefault="00EA46FE"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4 3101.</w:t>
            </w:r>
            <w:r>
              <w:rPr>
                <w:noProof/>
                <w:sz w:val="22"/>
                <w:szCs w:val="22"/>
                <w:lang w:eastAsia="lv-LV"/>
              </w:rPr>
              <w:t>620</w:t>
            </w:r>
            <w:r w:rsidRPr="00197CBD">
              <w:rPr>
                <w:noProof/>
                <w:sz w:val="22"/>
                <w:szCs w:val="22"/>
                <w:lang w:eastAsia="lv-LV"/>
              </w:rPr>
              <w:t xml:space="preserve"> sadalne uzskaites, gabarīts 5, 2.gab. 3-fāžu un 3 gab. vienfāžu skaitītājiem, komplektēta ar kabeļu moduli</w:t>
            </w:r>
            <w:r>
              <w:rPr>
                <w:noProof/>
                <w:sz w:val="22"/>
                <w:szCs w:val="22"/>
                <w:lang w:eastAsia="lv-LV"/>
              </w:rPr>
              <w:t xml:space="preserve">, </w:t>
            </w:r>
            <w:r w:rsidRPr="00CC5614">
              <w:rPr>
                <w:noProof/>
                <w:sz w:val="22"/>
                <w:szCs w:val="22"/>
                <w:lang w:eastAsia="lv-LV"/>
              </w:rPr>
              <w:t>U5-1/3-3/2K</w:t>
            </w:r>
            <w:r w:rsidRPr="00197CBD">
              <w:rPr>
                <w:sz w:val="22"/>
                <w:szCs w:val="22"/>
              </w:rPr>
              <w:t>metering switchgear, dimension 5, 2 pcs. for 3-phase and 3 pcs. for single phase meters, assembled with cable module</w:t>
            </w:r>
            <w:r>
              <w:rPr>
                <w:sz w:val="22"/>
                <w:szCs w:val="22"/>
              </w:rPr>
              <w:t xml:space="preserve">, </w:t>
            </w:r>
            <w:r w:rsidRPr="00CC5614">
              <w:rPr>
                <w:sz w:val="22"/>
                <w:szCs w:val="22"/>
              </w:rPr>
              <w:t>U5-1/3-3/2K</w:t>
            </w:r>
          </w:p>
          <w:p w14:paraId="36A9C2E4" w14:textId="788F19B2" w:rsidR="00EA46FE" w:rsidRPr="00197CBD" w:rsidRDefault="00EA46FE" w:rsidP="0059034A">
            <w:pPr>
              <w:rPr>
                <w:noProof/>
                <w:sz w:val="22"/>
                <w:szCs w:val="22"/>
                <w:lang w:eastAsia="lv-LV"/>
              </w:rPr>
            </w:pPr>
            <w:r>
              <w:object w:dxaOrig="6127" w:dyaOrig="8974" w14:anchorId="1A248D11">
                <v:shape id="_x0000_i1028" type="#_x0000_t75" style="width:246pt;height:361.65pt" o:ole="">
                  <v:imagedata r:id="rId19" o:title=""/>
                </v:shape>
                <o:OLEObject Type="Embed" ProgID="Visio.Drawing.11" ShapeID="_x0000_i1028" DrawAspect="Content" ObjectID="_1731222349" r:id="rId20"/>
              </w:object>
            </w:r>
          </w:p>
          <w:p w14:paraId="29A6802B" w14:textId="77777777" w:rsidR="00EA46FE" w:rsidRPr="00197CBD" w:rsidRDefault="00EA46FE" w:rsidP="0059034A">
            <w:pPr>
              <w:rPr>
                <w:noProof/>
                <w:sz w:val="22"/>
                <w:szCs w:val="22"/>
                <w:lang w:eastAsia="lv-LV"/>
              </w:rPr>
            </w:pPr>
            <w:r w:rsidRPr="00197CBD">
              <w:rPr>
                <w:noProof/>
                <w:sz w:val="22"/>
                <w:szCs w:val="22"/>
              </w:rPr>
              <w:t xml:space="preserve">                           </w:t>
            </w:r>
          </w:p>
          <w:p w14:paraId="738FB534" w14:textId="77777777" w:rsidR="00EA46FE" w:rsidRPr="00197CBD" w:rsidRDefault="00EA46FE" w:rsidP="0059034A">
            <w:pPr>
              <w:rPr>
                <w:noProof/>
                <w:sz w:val="22"/>
                <w:szCs w:val="22"/>
                <w:lang w:eastAsia="lv-LV"/>
              </w:rPr>
            </w:pPr>
          </w:p>
        </w:tc>
        <w:tc>
          <w:tcPr>
            <w:tcW w:w="8065"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7866A5AF" w14:textId="25DEF4B5" w:rsidR="00EA46FE" w:rsidRPr="00197CBD" w:rsidRDefault="00EA46FE"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4624" behindDoc="0" locked="0" layoutInCell="1" allowOverlap="1" wp14:anchorId="755E98CC" wp14:editId="7B3BEF58">
                      <wp:simplePos x="0" y="0"/>
                      <wp:positionH relativeFrom="column">
                        <wp:posOffset>171450</wp:posOffset>
                      </wp:positionH>
                      <wp:positionV relativeFrom="paragraph">
                        <wp:posOffset>92710</wp:posOffset>
                      </wp:positionV>
                      <wp:extent cx="4457700" cy="5514975"/>
                      <wp:effectExtent l="0" t="0" r="0" b="9525"/>
                      <wp:wrapNone/>
                      <wp:docPr id="6" name="Rectangle 19"/>
                      <wp:cNvGraphicFramePr/>
                      <a:graphic xmlns:a="http://schemas.openxmlformats.org/drawingml/2006/main">
                        <a:graphicData uri="http://schemas.microsoft.com/office/word/2010/wordprocessingShape">
                          <wps:wsp>
                            <wps:cNvSpPr/>
                            <wps:spPr>
                              <a:xfrm>
                                <a:off x="0" y="0"/>
                                <a:ext cx="4457700" cy="5514975"/>
                              </a:xfrm>
                              <a:prstGeom prst="rect">
                                <a:avLst/>
                              </a:prstGeom>
                              <a:solidFill>
                                <a:sysClr val="window" lastClr="FFFFFF"/>
                              </a:solidFill>
                            </wps:spPr>
                            <wps:txbx>
                              <w:txbxContent>
                                <w:p w14:paraId="493D5772" w14:textId="77777777" w:rsidR="00EA46FE" w:rsidRPr="00983BD9"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1508BE7" w14:textId="77777777" w:rsidR="00EA46FE"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A13EE71" w14:textId="77777777" w:rsidR="00EA46FE" w:rsidRDefault="00EA46FE" w:rsidP="00EA46FE">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5"/>
                                    <w:gridCol w:w="5772"/>
                                  </w:tblGrid>
                                  <w:tr w:rsidR="00EA46FE" w:rsidRPr="005D1ED7" w14:paraId="7C6B6F1E" w14:textId="77777777" w:rsidTr="00AD4A77">
                                    <w:tc>
                                      <w:tcPr>
                                        <w:tcW w:w="1413" w:type="dxa"/>
                                      </w:tcPr>
                                      <w:p w14:paraId="09AF3082" w14:textId="77777777" w:rsidR="00EA46FE" w:rsidRPr="00433B11" w:rsidRDefault="00EA46FE" w:rsidP="00156C65">
                                        <w:pPr>
                                          <w:rPr>
                                            <w:b/>
                                            <w:bCs/>
                                            <w:sz w:val="22"/>
                                            <w:szCs w:val="22"/>
                                          </w:rPr>
                                        </w:pPr>
                                        <w:r w:rsidRPr="00433B11">
                                          <w:rPr>
                                            <w:b/>
                                            <w:bCs/>
                                            <w:sz w:val="22"/>
                                            <w:szCs w:val="22"/>
                                          </w:rPr>
                                          <w:t>A1; A2</w:t>
                                        </w:r>
                                      </w:p>
                                    </w:tc>
                                    <w:tc>
                                      <w:tcPr>
                                        <w:tcW w:w="7796" w:type="dxa"/>
                                      </w:tcPr>
                                      <w:p w14:paraId="20E49B55" w14:textId="77777777" w:rsidR="00EA46FE" w:rsidRPr="00433B11" w:rsidRDefault="00EA46FE" w:rsidP="00156C65">
                                        <w:pPr>
                                          <w:rPr>
                                            <w:sz w:val="22"/>
                                            <w:szCs w:val="22"/>
                                          </w:rPr>
                                        </w:pPr>
                                        <w:r w:rsidRPr="00433B11">
                                          <w:rPr>
                                            <w:sz w:val="22"/>
                                            <w:szCs w:val="22"/>
                                          </w:rPr>
                                          <w:t>A1 – uzskaites sekcija/ meter section</w:t>
                                        </w:r>
                                      </w:p>
                                      <w:p w14:paraId="7D27D6E1" w14:textId="77777777" w:rsidR="00EA46FE" w:rsidRPr="00433B11" w:rsidRDefault="00EA46FE" w:rsidP="00156C65">
                                        <w:pPr>
                                          <w:rPr>
                                            <w:sz w:val="22"/>
                                            <w:szCs w:val="22"/>
                                          </w:rPr>
                                        </w:pPr>
                                        <w:r w:rsidRPr="00433B11">
                                          <w:rPr>
                                            <w:sz w:val="22"/>
                                            <w:szCs w:val="22"/>
                                          </w:rPr>
                                          <w:t>A2 – kabeļu sekcija/ cable section</w:t>
                                        </w:r>
                                      </w:p>
                                    </w:tc>
                                  </w:tr>
                                  <w:tr w:rsidR="00EA46FE" w:rsidRPr="00E44EFD" w14:paraId="523D6AC3" w14:textId="77777777" w:rsidTr="00AD4A77">
                                    <w:tc>
                                      <w:tcPr>
                                        <w:tcW w:w="1413" w:type="dxa"/>
                                      </w:tcPr>
                                      <w:p w14:paraId="4092DBFE" w14:textId="77777777" w:rsidR="00EA46FE" w:rsidRPr="00433B11" w:rsidRDefault="00EA46FE" w:rsidP="00156C65">
                                        <w:pPr>
                                          <w:rPr>
                                            <w:b/>
                                            <w:bCs/>
                                            <w:sz w:val="22"/>
                                            <w:szCs w:val="22"/>
                                          </w:rPr>
                                        </w:pPr>
                                        <w:r w:rsidRPr="00433B11">
                                          <w:rPr>
                                            <w:b/>
                                            <w:bCs/>
                                            <w:sz w:val="22"/>
                                            <w:szCs w:val="22"/>
                                          </w:rPr>
                                          <w:t>FU1</w:t>
                                        </w:r>
                                      </w:p>
                                    </w:tc>
                                    <w:tc>
                                      <w:tcPr>
                                        <w:tcW w:w="7796" w:type="dxa"/>
                                      </w:tcPr>
                                      <w:p w14:paraId="5D0E701F" w14:textId="77777777" w:rsidR="00EA46FE" w:rsidRPr="00433B11" w:rsidRDefault="00EA46FE" w:rsidP="00156C65">
                                        <w:pPr>
                                          <w:spacing w:line="276" w:lineRule="auto"/>
                                          <w:jc w:val="both"/>
                                          <w:rPr>
                                            <w:sz w:val="22"/>
                                            <w:szCs w:val="22"/>
                                          </w:rPr>
                                        </w:pPr>
                                        <w:r w:rsidRPr="00433B11">
                                          <w:rPr>
                                            <w:sz w:val="22"/>
                                            <w:szCs w:val="22"/>
                                          </w:rPr>
                                          <w:t>NH2 horizontālais drošinātājslēdzis ar kabeļu tiešo pievienojumu kopnēm/</w:t>
                                        </w:r>
                                      </w:p>
                                      <w:p w14:paraId="0DF02EBB" w14:textId="77777777" w:rsidR="00EA46FE" w:rsidRPr="00433B11" w:rsidRDefault="00EA46FE"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EA46FE" w:rsidRPr="00D94932" w14:paraId="5AFB598B" w14:textId="77777777" w:rsidTr="00AD4A77">
                                    <w:tc>
                                      <w:tcPr>
                                        <w:tcW w:w="1413" w:type="dxa"/>
                                      </w:tcPr>
                                      <w:p w14:paraId="1935A8D6" w14:textId="77777777" w:rsidR="00EA46FE" w:rsidRPr="00433B11" w:rsidRDefault="00EA46FE" w:rsidP="00156C65">
                                        <w:pPr>
                                          <w:rPr>
                                            <w:b/>
                                            <w:bCs/>
                                            <w:sz w:val="22"/>
                                            <w:szCs w:val="22"/>
                                          </w:rPr>
                                        </w:pPr>
                                        <w:r w:rsidRPr="00433B11">
                                          <w:rPr>
                                            <w:b/>
                                            <w:bCs/>
                                            <w:sz w:val="22"/>
                                            <w:szCs w:val="22"/>
                                          </w:rPr>
                                          <w:t>FU2</w:t>
                                        </w:r>
                                      </w:p>
                                    </w:tc>
                                    <w:tc>
                                      <w:tcPr>
                                        <w:tcW w:w="7796" w:type="dxa"/>
                                      </w:tcPr>
                                      <w:p w14:paraId="3A9AE618" w14:textId="77777777" w:rsidR="00EA46FE" w:rsidRPr="00433B11" w:rsidRDefault="00EA46FE"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37A0414" w14:textId="77777777" w:rsidR="00EA46FE" w:rsidRPr="00433B11" w:rsidRDefault="00EA46FE"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EA46FE" w:rsidRPr="00D94932" w14:paraId="08B2A5DE" w14:textId="77777777" w:rsidTr="00AD4A77">
                                    <w:tc>
                                      <w:tcPr>
                                        <w:tcW w:w="1413" w:type="dxa"/>
                                      </w:tcPr>
                                      <w:p w14:paraId="77A70102" w14:textId="77777777" w:rsidR="00EA46FE" w:rsidRPr="00433B11" w:rsidRDefault="00EA46FE" w:rsidP="00156C65">
                                        <w:pPr>
                                          <w:rPr>
                                            <w:b/>
                                            <w:bCs/>
                                            <w:sz w:val="22"/>
                                            <w:szCs w:val="22"/>
                                          </w:rPr>
                                        </w:pPr>
                                        <w:r w:rsidRPr="00433B11">
                                          <w:rPr>
                                            <w:b/>
                                            <w:bCs/>
                                            <w:sz w:val="22"/>
                                            <w:szCs w:val="22"/>
                                          </w:rPr>
                                          <w:t>FU3</w:t>
                                        </w:r>
                                      </w:p>
                                    </w:tc>
                                    <w:tc>
                                      <w:tcPr>
                                        <w:tcW w:w="7796" w:type="dxa"/>
                                      </w:tcPr>
                                      <w:p w14:paraId="5CDEAFEC" w14:textId="77777777" w:rsidR="00EA46FE" w:rsidRPr="00433B11" w:rsidRDefault="00EA46FE"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660FD6DC" w14:textId="77777777" w:rsidR="00EA46FE" w:rsidRPr="00433B11" w:rsidRDefault="00EA46FE"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EA46FE" w:rsidRPr="005D1ED7" w14:paraId="70A3CE39" w14:textId="77777777" w:rsidTr="00AD4A77">
                                    <w:tc>
                                      <w:tcPr>
                                        <w:tcW w:w="1413" w:type="dxa"/>
                                      </w:tcPr>
                                      <w:p w14:paraId="4891F75C" w14:textId="77777777" w:rsidR="00EA46FE" w:rsidRPr="00433B11" w:rsidRDefault="00EA46FE" w:rsidP="00156C65">
                                        <w:pPr>
                                          <w:rPr>
                                            <w:b/>
                                            <w:bCs/>
                                            <w:sz w:val="22"/>
                                            <w:szCs w:val="22"/>
                                          </w:rPr>
                                        </w:pPr>
                                        <w:r w:rsidRPr="00433B11">
                                          <w:rPr>
                                            <w:b/>
                                            <w:bCs/>
                                            <w:sz w:val="22"/>
                                            <w:szCs w:val="22"/>
                                          </w:rPr>
                                          <w:t>P1 - …Pn</w:t>
                                        </w:r>
                                      </w:p>
                                    </w:tc>
                                    <w:tc>
                                      <w:tcPr>
                                        <w:tcW w:w="7796" w:type="dxa"/>
                                      </w:tcPr>
                                      <w:p w14:paraId="22CB69BA" w14:textId="77777777" w:rsidR="00EA46FE" w:rsidRPr="00433B11" w:rsidRDefault="00EA46FE" w:rsidP="00156C65">
                                        <w:pPr>
                                          <w:rPr>
                                            <w:sz w:val="22"/>
                                            <w:szCs w:val="22"/>
                                          </w:rPr>
                                        </w:pPr>
                                        <w:r w:rsidRPr="00433B11">
                                          <w:rPr>
                                            <w:sz w:val="22"/>
                                            <w:szCs w:val="22"/>
                                          </w:rPr>
                                          <w:t>Elektroenerģijas skaitītājs/ meter</w:t>
                                        </w:r>
                                      </w:p>
                                    </w:tc>
                                  </w:tr>
                                  <w:tr w:rsidR="00EA46FE" w:rsidRPr="005D1ED7" w14:paraId="034FAF99" w14:textId="77777777" w:rsidTr="00AD4A77">
                                    <w:tc>
                                      <w:tcPr>
                                        <w:tcW w:w="1413" w:type="dxa"/>
                                      </w:tcPr>
                                      <w:p w14:paraId="572B4FC0" w14:textId="77777777" w:rsidR="00EA46FE" w:rsidRPr="00433B11" w:rsidRDefault="00EA46FE" w:rsidP="00156C65">
                                        <w:pPr>
                                          <w:rPr>
                                            <w:b/>
                                            <w:bCs/>
                                            <w:sz w:val="22"/>
                                            <w:szCs w:val="22"/>
                                          </w:rPr>
                                        </w:pPr>
                                        <w:r w:rsidRPr="00433B11">
                                          <w:rPr>
                                            <w:b/>
                                            <w:bCs/>
                                            <w:sz w:val="22"/>
                                            <w:szCs w:val="22"/>
                                          </w:rPr>
                                          <w:t>S1</w:t>
                                        </w:r>
                                      </w:p>
                                    </w:tc>
                                    <w:tc>
                                      <w:tcPr>
                                        <w:tcW w:w="7796" w:type="dxa"/>
                                      </w:tcPr>
                                      <w:p w14:paraId="339F5A15" w14:textId="77777777" w:rsidR="00EA46FE" w:rsidRPr="00433B11" w:rsidRDefault="00EA46FE" w:rsidP="00156C65">
                                        <w:pPr>
                                          <w:rPr>
                                            <w:sz w:val="22"/>
                                            <w:szCs w:val="22"/>
                                          </w:rPr>
                                        </w:pPr>
                                        <w:r w:rsidRPr="00433B11">
                                          <w:rPr>
                                            <w:sz w:val="22"/>
                                            <w:szCs w:val="22"/>
                                          </w:rPr>
                                          <w:t>Pirmsuzskaites modulŗais slēdzis In – 63 A/ pre-metering modular switch In=63A</w:t>
                                        </w:r>
                                      </w:p>
                                    </w:tc>
                                  </w:tr>
                                  <w:tr w:rsidR="00EA46FE" w:rsidRPr="005D1ED7" w14:paraId="3CD5B4E1" w14:textId="77777777" w:rsidTr="00AD4A77">
                                    <w:tc>
                                      <w:tcPr>
                                        <w:tcW w:w="1413" w:type="dxa"/>
                                      </w:tcPr>
                                      <w:p w14:paraId="23103D80" w14:textId="77777777" w:rsidR="00EA46FE" w:rsidRPr="00433B11" w:rsidRDefault="00EA46FE" w:rsidP="00156C65">
                                        <w:pPr>
                                          <w:rPr>
                                            <w:b/>
                                            <w:bCs/>
                                            <w:sz w:val="22"/>
                                            <w:szCs w:val="22"/>
                                          </w:rPr>
                                        </w:pPr>
                                        <w:r w:rsidRPr="00433B11">
                                          <w:rPr>
                                            <w:b/>
                                            <w:bCs/>
                                            <w:sz w:val="22"/>
                                            <w:szCs w:val="22"/>
                                          </w:rPr>
                                          <w:t>SF1 – SFn</w:t>
                                        </w:r>
                                      </w:p>
                                    </w:tc>
                                    <w:tc>
                                      <w:tcPr>
                                        <w:tcW w:w="7796" w:type="dxa"/>
                                      </w:tcPr>
                                      <w:p w14:paraId="411424D4" w14:textId="77777777" w:rsidR="00EA46FE" w:rsidRPr="00433B11" w:rsidRDefault="00EA46FE" w:rsidP="00156C65">
                                        <w:pPr>
                                          <w:rPr>
                                            <w:sz w:val="22"/>
                                            <w:szCs w:val="22"/>
                                          </w:rPr>
                                        </w:pPr>
                                        <w:r w:rsidRPr="00433B11">
                                          <w:rPr>
                                            <w:sz w:val="22"/>
                                            <w:szCs w:val="22"/>
                                          </w:rPr>
                                          <w:t>Modulārais automātslēdzis/ modular automated switch</w:t>
                                        </w:r>
                                      </w:p>
                                    </w:tc>
                                  </w:tr>
                                  <w:tr w:rsidR="00EA46FE" w:rsidRPr="00D94932" w14:paraId="49982774" w14:textId="77777777" w:rsidTr="00AD4A77">
                                    <w:tc>
                                      <w:tcPr>
                                        <w:tcW w:w="1413" w:type="dxa"/>
                                      </w:tcPr>
                                      <w:p w14:paraId="6D88E9BC" w14:textId="77777777" w:rsidR="00EA46FE" w:rsidRPr="00433B11" w:rsidRDefault="00EA46FE" w:rsidP="00156C65">
                                        <w:pPr>
                                          <w:rPr>
                                            <w:b/>
                                            <w:bCs/>
                                            <w:sz w:val="22"/>
                                            <w:szCs w:val="22"/>
                                          </w:rPr>
                                        </w:pPr>
                                        <w:r w:rsidRPr="00433B11">
                                          <w:rPr>
                                            <w:b/>
                                            <w:bCs/>
                                            <w:sz w:val="22"/>
                                            <w:szCs w:val="22"/>
                                          </w:rPr>
                                          <w:t>X1</w:t>
                                        </w:r>
                                      </w:p>
                                    </w:tc>
                                    <w:tc>
                                      <w:tcPr>
                                        <w:tcW w:w="7796" w:type="dxa"/>
                                      </w:tcPr>
                                      <w:p w14:paraId="387BD4DF" w14:textId="77777777" w:rsidR="00EA46FE" w:rsidRPr="00433B11" w:rsidRDefault="00EA46FE"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1A2475B" w14:textId="77777777" w:rsidR="00EA46FE" w:rsidRPr="00433B11" w:rsidRDefault="00EA46FE"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EA46FE" w:rsidRPr="005D1ED7" w14:paraId="2C606DD7" w14:textId="77777777" w:rsidTr="00AD4A77">
                                    <w:tc>
                                      <w:tcPr>
                                        <w:tcW w:w="1413" w:type="dxa"/>
                                      </w:tcPr>
                                      <w:p w14:paraId="6D2E6C39" w14:textId="77777777" w:rsidR="00EA46FE" w:rsidRPr="00433B11" w:rsidRDefault="00EA46FE" w:rsidP="00156C65">
                                        <w:pPr>
                                          <w:rPr>
                                            <w:b/>
                                            <w:bCs/>
                                            <w:sz w:val="22"/>
                                            <w:szCs w:val="22"/>
                                          </w:rPr>
                                        </w:pPr>
                                        <w:r w:rsidRPr="00433B11">
                                          <w:rPr>
                                            <w:b/>
                                            <w:bCs/>
                                            <w:sz w:val="22"/>
                                            <w:szCs w:val="22"/>
                                          </w:rPr>
                                          <w:t xml:space="preserve">X2 </w:t>
                                        </w:r>
                                      </w:p>
                                    </w:tc>
                                    <w:tc>
                                      <w:tcPr>
                                        <w:tcW w:w="7796" w:type="dxa"/>
                                      </w:tcPr>
                                      <w:p w14:paraId="28FABF45" w14:textId="77777777" w:rsidR="00EA46FE" w:rsidRPr="00433B11" w:rsidRDefault="00EA46FE" w:rsidP="00156C65">
                                        <w:pPr>
                                          <w:rPr>
                                            <w:sz w:val="22"/>
                                            <w:szCs w:val="22"/>
                                          </w:rPr>
                                        </w:pPr>
                                        <w:r w:rsidRPr="00433B11">
                                          <w:rPr>
                                            <w:sz w:val="22"/>
                                            <w:szCs w:val="22"/>
                                          </w:rPr>
                                          <w:t>PEN spaile</w:t>
                                        </w:r>
                                      </w:p>
                                      <w:p w14:paraId="36887795" w14:textId="77777777" w:rsidR="00EA46FE" w:rsidRPr="00433B11" w:rsidRDefault="00EA46FE" w:rsidP="00156C65">
                                        <w:pPr>
                                          <w:rPr>
                                            <w:sz w:val="22"/>
                                            <w:szCs w:val="22"/>
                                          </w:rPr>
                                        </w:pPr>
                                        <w:r w:rsidRPr="00433B11">
                                          <w:rPr>
                                            <w:sz w:val="22"/>
                                            <w:szCs w:val="22"/>
                                          </w:rPr>
                                          <w:t>PEN terminal</w:t>
                                        </w:r>
                                      </w:p>
                                    </w:tc>
                                  </w:tr>
                                  <w:tr w:rsidR="00EA46FE" w:rsidRPr="00F953F5" w14:paraId="2F1C7827" w14:textId="77777777" w:rsidTr="00AD4A77">
                                    <w:tc>
                                      <w:tcPr>
                                        <w:tcW w:w="1413" w:type="dxa"/>
                                      </w:tcPr>
                                      <w:p w14:paraId="0A629B5D" w14:textId="77777777" w:rsidR="00EA46FE" w:rsidRPr="00433B11" w:rsidRDefault="00EA46FE" w:rsidP="00156C65">
                                        <w:pPr>
                                          <w:rPr>
                                            <w:b/>
                                            <w:bCs/>
                                            <w:sz w:val="22"/>
                                            <w:szCs w:val="22"/>
                                          </w:rPr>
                                        </w:pPr>
                                        <w:r w:rsidRPr="00433B11">
                                          <w:rPr>
                                            <w:b/>
                                            <w:bCs/>
                                            <w:sz w:val="22"/>
                                            <w:szCs w:val="22"/>
                                          </w:rPr>
                                          <w:t>N; PE</w:t>
                                        </w:r>
                                      </w:p>
                                    </w:tc>
                                    <w:tc>
                                      <w:tcPr>
                                        <w:tcW w:w="7796" w:type="dxa"/>
                                      </w:tcPr>
                                      <w:p w14:paraId="03EEF27D" w14:textId="77777777" w:rsidR="00EA46FE" w:rsidRPr="00433B11" w:rsidRDefault="00EA46FE"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0D965A1" w14:textId="77777777" w:rsidR="00EA46FE" w:rsidRPr="00433B11" w:rsidRDefault="00EA46FE"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EA46FE" w:rsidRPr="005D1ED7" w14:paraId="04464F68" w14:textId="77777777" w:rsidTr="00AD4A77">
                                    <w:tc>
                                      <w:tcPr>
                                        <w:tcW w:w="1413" w:type="dxa"/>
                                      </w:tcPr>
                                      <w:p w14:paraId="723A3F84" w14:textId="77777777" w:rsidR="00EA46FE" w:rsidRPr="00433B11" w:rsidRDefault="00EA46FE" w:rsidP="00156C65">
                                        <w:pPr>
                                          <w:rPr>
                                            <w:b/>
                                            <w:bCs/>
                                            <w:sz w:val="22"/>
                                            <w:szCs w:val="22"/>
                                          </w:rPr>
                                        </w:pPr>
                                        <w:r w:rsidRPr="00433B11">
                                          <w:rPr>
                                            <w:b/>
                                            <w:bCs/>
                                            <w:sz w:val="22"/>
                                            <w:szCs w:val="22"/>
                                          </w:rPr>
                                          <w:t>W1 – W4</w:t>
                                        </w:r>
                                      </w:p>
                                    </w:tc>
                                    <w:tc>
                                      <w:tcPr>
                                        <w:tcW w:w="7796" w:type="dxa"/>
                                      </w:tcPr>
                                      <w:p w14:paraId="3FA39E02" w14:textId="77777777" w:rsidR="00EA46FE" w:rsidRPr="00433B11" w:rsidRDefault="00EA46FE" w:rsidP="00156C65">
                                        <w:pPr>
                                          <w:rPr>
                                            <w:sz w:val="22"/>
                                            <w:szCs w:val="22"/>
                                          </w:rPr>
                                        </w:pPr>
                                        <w:r w:rsidRPr="00433B11">
                                          <w:rPr>
                                            <w:sz w:val="22"/>
                                            <w:szCs w:val="22"/>
                                          </w:rPr>
                                          <w:t>Vadu kūlis (vads H07V-K)</w:t>
                                        </w:r>
                                      </w:p>
                                      <w:p w14:paraId="02F175F1" w14:textId="77777777" w:rsidR="00EA46FE" w:rsidRPr="00433B11" w:rsidRDefault="00EA46FE" w:rsidP="00156C65">
                                        <w:pPr>
                                          <w:rPr>
                                            <w:sz w:val="22"/>
                                            <w:szCs w:val="22"/>
                                          </w:rPr>
                                        </w:pPr>
                                        <w:r w:rsidRPr="00433B11">
                                          <w:rPr>
                                            <w:sz w:val="22"/>
                                            <w:szCs w:val="22"/>
                                          </w:rPr>
                                          <w:t>Wire beam (wire H07V-K)</w:t>
                                        </w:r>
                                      </w:p>
                                    </w:tc>
                                  </w:tr>
                                </w:tbl>
                                <w:p w14:paraId="18610CBF" w14:textId="77777777" w:rsidR="00EA46FE" w:rsidRDefault="00EA46FE" w:rsidP="00EA46FE">
                                  <w:pPr>
                                    <w:pStyle w:val="NormalWeb"/>
                                    <w:spacing w:before="0" w:beforeAutospacing="0" w:after="0" w:afterAutospacing="0"/>
                                    <w:rPr>
                                      <w:rFonts w:cstheme="minorBidi"/>
                                      <w:color w:val="000000"/>
                                      <w:kern w:val="24"/>
                                      <w:sz w:val="22"/>
                                      <w:szCs w:val="22"/>
                                    </w:rPr>
                                  </w:pPr>
                                </w:p>
                                <w:p w14:paraId="36A8B8B5" w14:textId="77777777" w:rsidR="00EA46FE" w:rsidRPr="00F07146" w:rsidRDefault="00EA46FE" w:rsidP="00EA46FE">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29" style="position:absolute;margin-left:13.5pt;margin-top:7.3pt;width:351pt;height:43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" fillcolor="window" stroked="f">
                      <v:textbox>
                        <w:txbxContent>
                          <w:p w14:paraId="493D5772" w14:textId="77777777" w:rsidR="00EA46FE" w:rsidRPr="00983BD9"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1508BE7" w14:textId="77777777" w:rsidR="00EA46FE"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A13EE71" w14:textId="77777777" w:rsidR="00EA46FE" w:rsidRDefault="00EA46FE" w:rsidP="00EA46FE">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75"/>
                              <w:gridCol w:w="5772"/>
                            </w:tblGrid>
                            <w:tr w:rsidR="00EA46FE" w:rsidRPr="005D1ED7" w14:paraId="7C6B6F1E" w14:textId="77777777" w:rsidTr="00AD4A77">
                              <w:tc>
                                <w:tcPr>
                                  <w:tcW w:w="1413" w:type="dxa"/>
                                </w:tcPr>
                                <w:p w14:paraId="09AF3082" w14:textId="77777777" w:rsidR="00EA46FE" w:rsidRPr="00433B11" w:rsidRDefault="00EA46FE" w:rsidP="00156C65">
                                  <w:pPr>
                                    <w:rPr>
                                      <w:b/>
                                      <w:bCs/>
                                      <w:sz w:val="22"/>
                                      <w:szCs w:val="22"/>
                                    </w:rPr>
                                  </w:pPr>
                                  <w:r w:rsidRPr="00433B11">
                                    <w:rPr>
                                      <w:b/>
                                      <w:bCs/>
                                      <w:sz w:val="22"/>
                                      <w:szCs w:val="22"/>
                                    </w:rPr>
                                    <w:t>A1; A2</w:t>
                                  </w:r>
                                </w:p>
                              </w:tc>
                              <w:tc>
                                <w:tcPr>
                                  <w:tcW w:w="7796" w:type="dxa"/>
                                </w:tcPr>
                                <w:p w14:paraId="20E49B55" w14:textId="77777777" w:rsidR="00EA46FE" w:rsidRPr="00433B11" w:rsidRDefault="00EA46FE" w:rsidP="00156C65">
                                  <w:pPr>
                                    <w:rPr>
                                      <w:sz w:val="22"/>
                                      <w:szCs w:val="22"/>
                                    </w:rPr>
                                  </w:pPr>
                                  <w:r w:rsidRPr="00433B11">
                                    <w:rPr>
                                      <w:sz w:val="22"/>
                                      <w:szCs w:val="22"/>
                                    </w:rPr>
                                    <w:t>A1 – uzskaites sekcija/ meter section</w:t>
                                  </w:r>
                                </w:p>
                                <w:p w14:paraId="7D27D6E1" w14:textId="77777777" w:rsidR="00EA46FE" w:rsidRPr="00433B11" w:rsidRDefault="00EA46FE" w:rsidP="00156C65">
                                  <w:pPr>
                                    <w:rPr>
                                      <w:sz w:val="22"/>
                                      <w:szCs w:val="22"/>
                                    </w:rPr>
                                  </w:pPr>
                                  <w:r w:rsidRPr="00433B11">
                                    <w:rPr>
                                      <w:sz w:val="22"/>
                                      <w:szCs w:val="22"/>
                                    </w:rPr>
                                    <w:t>A2 – kabeļu sekcija/ cable section</w:t>
                                  </w:r>
                                </w:p>
                              </w:tc>
                            </w:tr>
                            <w:tr w:rsidR="00EA46FE" w:rsidRPr="00E44EFD" w14:paraId="523D6AC3" w14:textId="77777777" w:rsidTr="00AD4A77">
                              <w:tc>
                                <w:tcPr>
                                  <w:tcW w:w="1413" w:type="dxa"/>
                                </w:tcPr>
                                <w:p w14:paraId="4092DBFE" w14:textId="77777777" w:rsidR="00EA46FE" w:rsidRPr="00433B11" w:rsidRDefault="00EA46FE" w:rsidP="00156C65">
                                  <w:pPr>
                                    <w:rPr>
                                      <w:b/>
                                      <w:bCs/>
                                      <w:sz w:val="22"/>
                                      <w:szCs w:val="22"/>
                                    </w:rPr>
                                  </w:pPr>
                                  <w:r w:rsidRPr="00433B11">
                                    <w:rPr>
                                      <w:b/>
                                      <w:bCs/>
                                      <w:sz w:val="22"/>
                                      <w:szCs w:val="22"/>
                                    </w:rPr>
                                    <w:t>FU1</w:t>
                                  </w:r>
                                </w:p>
                              </w:tc>
                              <w:tc>
                                <w:tcPr>
                                  <w:tcW w:w="7796" w:type="dxa"/>
                                </w:tcPr>
                                <w:p w14:paraId="5D0E701F" w14:textId="77777777" w:rsidR="00EA46FE" w:rsidRPr="00433B11" w:rsidRDefault="00EA46FE" w:rsidP="00156C65">
                                  <w:pPr>
                                    <w:spacing w:line="276" w:lineRule="auto"/>
                                    <w:jc w:val="both"/>
                                    <w:rPr>
                                      <w:sz w:val="22"/>
                                      <w:szCs w:val="22"/>
                                    </w:rPr>
                                  </w:pPr>
                                  <w:r w:rsidRPr="00433B11">
                                    <w:rPr>
                                      <w:sz w:val="22"/>
                                      <w:szCs w:val="22"/>
                                    </w:rPr>
                                    <w:t>NH2 horizontālais drošinātājslēdzis ar kabeļu tiešo pievienojumu kopnēm/</w:t>
                                  </w:r>
                                </w:p>
                                <w:p w14:paraId="0DF02EBB" w14:textId="77777777" w:rsidR="00EA46FE" w:rsidRPr="00433B11" w:rsidRDefault="00EA46FE"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EA46FE" w:rsidRPr="00D94932" w14:paraId="5AFB598B" w14:textId="77777777" w:rsidTr="00AD4A77">
                              <w:tc>
                                <w:tcPr>
                                  <w:tcW w:w="1413" w:type="dxa"/>
                                </w:tcPr>
                                <w:p w14:paraId="1935A8D6" w14:textId="77777777" w:rsidR="00EA46FE" w:rsidRPr="00433B11" w:rsidRDefault="00EA46FE" w:rsidP="00156C65">
                                  <w:pPr>
                                    <w:rPr>
                                      <w:b/>
                                      <w:bCs/>
                                      <w:sz w:val="22"/>
                                      <w:szCs w:val="22"/>
                                    </w:rPr>
                                  </w:pPr>
                                  <w:r w:rsidRPr="00433B11">
                                    <w:rPr>
                                      <w:b/>
                                      <w:bCs/>
                                      <w:sz w:val="22"/>
                                      <w:szCs w:val="22"/>
                                    </w:rPr>
                                    <w:t>FU2</w:t>
                                  </w:r>
                                </w:p>
                              </w:tc>
                              <w:tc>
                                <w:tcPr>
                                  <w:tcW w:w="7796" w:type="dxa"/>
                                </w:tcPr>
                                <w:p w14:paraId="3A9AE618" w14:textId="77777777" w:rsidR="00EA46FE" w:rsidRPr="00433B11" w:rsidRDefault="00EA46FE"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37A0414" w14:textId="77777777" w:rsidR="00EA46FE" w:rsidRPr="00433B11" w:rsidRDefault="00EA46FE"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EA46FE" w:rsidRPr="00D94932" w14:paraId="08B2A5DE" w14:textId="77777777" w:rsidTr="00AD4A77">
                              <w:tc>
                                <w:tcPr>
                                  <w:tcW w:w="1413" w:type="dxa"/>
                                </w:tcPr>
                                <w:p w14:paraId="77A70102" w14:textId="77777777" w:rsidR="00EA46FE" w:rsidRPr="00433B11" w:rsidRDefault="00EA46FE" w:rsidP="00156C65">
                                  <w:pPr>
                                    <w:rPr>
                                      <w:b/>
                                      <w:bCs/>
                                      <w:sz w:val="22"/>
                                      <w:szCs w:val="22"/>
                                    </w:rPr>
                                  </w:pPr>
                                  <w:r w:rsidRPr="00433B11">
                                    <w:rPr>
                                      <w:b/>
                                      <w:bCs/>
                                      <w:sz w:val="22"/>
                                      <w:szCs w:val="22"/>
                                    </w:rPr>
                                    <w:t>FU3</w:t>
                                  </w:r>
                                </w:p>
                              </w:tc>
                              <w:tc>
                                <w:tcPr>
                                  <w:tcW w:w="7796" w:type="dxa"/>
                                </w:tcPr>
                                <w:p w14:paraId="5CDEAFEC" w14:textId="77777777" w:rsidR="00EA46FE" w:rsidRPr="00433B11" w:rsidRDefault="00EA46FE"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660FD6DC" w14:textId="77777777" w:rsidR="00EA46FE" w:rsidRPr="00433B11" w:rsidRDefault="00EA46FE"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EA46FE" w:rsidRPr="005D1ED7" w14:paraId="70A3CE39" w14:textId="77777777" w:rsidTr="00AD4A77">
                              <w:tc>
                                <w:tcPr>
                                  <w:tcW w:w="1413" w:type="dxa"/>
                                </w:tcPr>
                                <w:p w14:paraId="4891F75C" w14:textId="77777777" w:rsidR="00EA46FE" w:rsidRPr="00433B11" w:rsidRDefault="00EA46FE" w:rsidP="00156C65">
                                  <w:pPr>
                                    <w:rPr>
                                      <w:b/>
                                      <w:bCs/>
                                      <w:sz w:val="22"/>
                                      <w:szCs w:val="22"/>
                                    </w:rPr>
                                  </w:pPr>
                                  <w:r w:rsidRPr="00433B11">
                                    <w:rPr>
                                      <w:b/>
                                      <w:bCs/>
                                      <w:sz w:val="22"/>
                                      <w:szCs w:val="22"/>
                                    </w:rPr>
                                    <w:t>P1 - …Pn</w:t>
                                  </w:r>
                                </w:p>
                              </w:tc>
                              <w:tc>
                                <w:tcPr>
                                  <w:tcW w:w="7796" w:type="dxa"/>
                                </w:tcPr>
                                <w:p w14:paraId="22CB69BA" w14:textId="77777777" w:rsidR="00EA46FE" w:rsidRPr="00433B11" w:rsidRDefault="00EA46FE" w:rsidP="00156C65">
                                  <w:pPr>
                                    <w:rPr>
                                      <w:sz w:val="22"/>
                                      <w:szCs w:val="22"/>
                                    </w:rPr>
                                  </w:pPr>
                                  <w:r w:rsidRPr="00433B11">
                                    <w:rPr>
                                      <w:sz w:val="22"/>
                                      <w:szCs w:val="22"/>
                                    </w:rPr>
                                    <w:t>Elektroenerģijas skaitītājs/ meter</w:t>
                                  </w:r>
                                </w:p>
                              </w:tc>
                            </w:tr>
                            <w:tr w:rsidR="00EA46FE" w:rsidRPr="005D1ED7" w14:paraId="034FAF99" w14:textId="77777777" w:rsidTr="00AD4A77">
                              <w:tc>
                                <w:tcPr>
                                  <w:tcW w:w="1413" w:type="dxa"/>
                                </w:tcPr>
                                <w:p w14:paraId="572B4FC0" w14:textId="77777777" w:rsidR="00EA46FE" w:rsidRPr="00433B11" w:rsidRDefault="00EA46FE" w:rsidP="00156C65">
                                  <w:pPr>
                                    <w:rPr>
                                      <w:b/>
                                      <w:bCs/>
                                      <w:sz w:val="22"/>
                                      <w:szCs w:val="22"/>
                                    </w:rPr>
                                  </w:pPr>
                                  <w:r w:rsidRPr="00433B11">
                                    <w:rPr>
                                      <w:b/>
                                      <w:bCs/>
                                      <w:sz w:val="22"/>
                                      <w:szCs w:val="22"/>
                                    </w:rPr>
                                    <w:t>S1</w:t>
                                  </w:r>
                                </w:p>
                              </w:tc>
                              <w:tc>
                                <w:tcPr>
                                  <w:tcW w:w="7796" w:type="dxa"/>
                                </w:tcPr>
                                <w:p w14:paraId="339F5A15" w14:textId="77777777" w:rsidR="00EA46FE" w:rsidRPr="00433B11" w:rsidRDefault="00EA46FE" w:rsidP="00156C65">
                                  <w:pPr>
                                    <w:rPr>
                                      <w:sz w:val="22"/>
                                      <w:szCs w:val="22"/>
                                    </w:rPr>
                                  </w:pPr>
                                  <w:r w:rsidRPr="00433B11">
                                    <w:rPr>
                                      <w:sz w:val="22"/>
                                      <w:szCs w:val="22"/>
                                    </w:rPr>
                                    <w:t>Pirmsuzskaites modulŗais slēdzis In – 63 A/ pre-metering modular switch In=63A</w:t>
                                  </w:r>
                                </w:p>
                              </w:tc>
                            </w:tr>
                            <w:tr w:rsidR="00EA46FE" w:rsidRPr="005D1ED7" w14:paraId="3CD5B4E1" w14:textId="77777777" w:rsidTr="00AD4A77">
                              <w:tc>
                                <w:tcPr>
                                  <w:tcW w:w="1413" w:type="dxa"/>
                                </w:tcPr>
                                <w:p w14:paraId="23103D80" w14:textId="77777777" w:rsidR="00EA46FE" w:rsidRPr="00433B11" w:rsidRDefault="00EA46FE" w:rsidP="00156C65">
                                  <w:pPr>
                                    <w:rPr>
                                      <w:b/>
                                      <w:bCs/>
                                      <w:sz w:val="22"/>
                                      <w:szCs w:val="22"/>
                                    </w:rPr>
                                  </w:pPr>
                                  <w:r w:rsidRPr="00433B11">
                                    <w:rPr>
                                      <w:b/>
                                      <w:bCs/>
                                      <w:sz w:val="22"/>
                                      <w:szCs w:val="22"/>
                                    </w:rPr>
                                    <w:t>SF1 – SFn</w:t>
                                  </w:r>
                                </w:p>
                              </w:tc>
                              <w:tc>
                                <w:tcPr>
                                  <w:tcW w:w="7796" w:type="dxa"/>
                                </w:tcPr>
                                <w:p w14:paraId="411424D4" w14:textId="77777777" w:rsidR="00EA46FE" w:rsidRPr="00433B11" w:rsidRDefault="00EA46FE" w:rsidP="00156C65">
                                  <w:pPr>
                                    <w:rPr>
                                      <w:sz w:val="22"/>
                                      <w:szCs w:val="22"/>
                                    </w:rPr>
                                  </w:pPr>
                                  <w:r w:rsidRPr="00433B11">
                                    <w:rPr>
                                      <w:sz w:val="22"/>
                                      <w:szCs w:val="22"/>
                                    </w:rPr>
                                    <w:t>Modulārais automātslēdzis/ modular automated switch</w:t>
                                  </w:r>
                                </w:p>
                              </w:tc>
                            </w:tr>
                            <w:tr w:rsidR="00EA46FE" w:rsidRPr="00D94932" w14:paraId="49982774" w14:textId="77777777" w:rsidTr="00AD4A77">
                              <w:tc>
                                <w:tcPr>
                                  <w:tcW w:w="1413" w:type="dxa"/>
                                </w:tcPr>
                                <w:p w14:paraId="6D88E9BC" w14:textId="77777777" w:rsidR="00EA46FE" w:rsidRPr="00433B11" w:rsidRDefault="00EA46FE" w:rsidP="00156C65">
                                  <w:pPr>
                                    <w:rPr>
                                      <w:b/>
                                      <w:bCs/>
                                      <w:sz w:val="22"/>
                                      <w:szCs w:val="22"/>
                                    </w:rPr>
                                  </w:pPr>
                                  <w:r w:rsidRPr="00433B11">
                                    <w:rPr>
                                      <w:b/>
                                      <w:bCs/>
                                      <w:sz w:val="22"/>
                                      <w:szCs w:val="22"/>
                                    </w:rPr>
                                    <w:t>X1</w:t>
                                  </w:r>
                                </w:p>
                              </w:tc>
                              <w:tc>
                                <w:tcPr>
                                  <w:tcW w:w="7796" w:type="dxa"/>
                                </w:tcPr>
                                <w:p w14:paraId="387BD4DF" w14:textId="77777777" w:rsidR="00EA46FE" w:rsidRPr="00433B11" w:rsidRDefault="00EA46FE"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1A2475B" w14:textId="77777777" w:rsidR="00EA46FE" w:rsidRPr="00433B11" w:rsidRDefault="00EA46FE"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EA46FE" w:rsidRPr="005D1ED7" w14:paraId="2C606DD7" w14:textId="77777777" w:rsidTr="00AD4A77">
                              <w:tc>
                                <w:tcPr>
                                  <w:tcW w:w="1413" w:type="dxa"/>
                                </w:tcPr>
                                <w:p w14:paraId="6D2E6C39" w14:textId="77777777" w:rsidR="00EA46FE" w:rsidRPr="00433B11" w:rsidRDefault="00EA46FE" w:rsidP="00156C65">
                                  <w:pPr>
                                    <w:rPr>
                                      <w:b/>
                                      <w:bCs/>
                                      <w:sz w:val="22"/>
                                      <w:szCs w:val="22"/>
                                    </w:rPr>
                                  </w:pPr>
                                  <w:r w:rsidRPr="00433B11">
                                    <w:rPr>
                                      <w:b/>
                                      <w:bCs/>
                                      <w:sz w:val="22"/>
                                      <w:szCs w:val="22"/>
                                    </w:rPr>
                                    <w:t xml:space="preserve">X2 </w:t>
                                  </w:r>
                                </w:p>
                              </w:tc>
                              <w:tc>
                                <w:tcPr>
                                  <w:tcW w:w="7796" w:type="dxa"/>
                                </w:tcPr>
                                <w:p w14:paraId="28FABF45" w14:textId="77777777" w:rsidR="00EA46FE" w:rsidRPr="00433B11" w:rsidRDefault="00EA46FE" w:rsidP="00156C65">
                                  <w:pPr>
                                    <w:rPr>
                                      <w:sz w:val="22"/>
                                      <w:szCs w:val="22"/>
                                    </w:rPr>
                                  </w:pPr>
                                  <w:r w:rsidRPr="00433B11">
                                    <w:rPr>
                                      <w:sz w:val="22"/>
                                      <w:szCs w:val="22"/>
                                    </w:rPr>
                                    <w:t>PEN spaile</w:t>
                                  </w:r>
                                </w:p>
                                <w:p w14:paraId="36887795" w14:textId="77777777" w:rsidR="00EA46FE" w:rsidRPr="00433B11" w:rsidRDefault="00EA46FE" w:rsidP="00156C65">
                                  <w:pPr>
                                    <w:rPr>
                                      <w:sz w:val="22"/>
                                      <w:szCs w:val="22"/>
                                    </w:rPr>
                                  </w:pPr>
                                  <w:r w:rsidRPr="00433B11">
                                    <w:rPr>
                                      <w:sz w:val="22"/>
                                      <w:szCs w:val="22"/>
                                    </w:rPr>
                                    <w:t>PEN terminal</w:t>
                                  </w:r>
                                </w:p>
                              </w:tc>
                            </w:tr>
                            <w:tr w:rsidR="00EA46FE" w:rsidRPr="00F953F5" w14:paraId="2F1C7827" w14:textId="77777777" w:rsidTr="00AD4A77">
                              <w:tc>
                                <w:tcPr>
                                  <w:tcW w:w="1413" w:type="dxa"/>
                                </w:tcPr>
                                <w:p w14:paraId="0A629B5D" w14:textId="77777777" w:rsidR="00EA46FE" w:rsidRPr="00433B11" w:rsidRDefault="00EA46FE" w:rsidP="00156C65">
                                  <w:pPr>
                                    <w:rPr>
                                      <w:b/>
                                      <w:bCs/>
                                      <w:sz w:val="22"/>
                                      <w:szCs w:val="22"/>
                                    </w:rPr>
                                  </w:pPr>
                                  <w:r w:rsidRPr="00433B11">
                                    <w:rPr>
                                      <w:b/>
                                      <w:bCs/>
                                      <w:sz w:val="22"/>
                                      <w:szCs w:val="22"/>
                                    </w:rPr>
                                    <w:t>N; PE</w:t>
                                  </w:r>
                                </w:p>
                              </w:tc>
                              <w:tc>
                                <w:tcPr>
                                  <w:tcW w:w="7796" w:type="dxa"/>
                                </w:tcPr>
                                <w:p w14:paraId="03EEF27D" w14:textId="77777777" w:rsidR="00EA46FE" w:rsidRPr="00433B11" w:rsidRDefault="00EA46FE"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0D965A1" w14:textId="77777777" w:rsidR="00EA46FE" w:rsidRPr="00433B11" w:rsidRDefault="00EA46FE"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EA46FE" w:rsidRPr="005D1ED7" w14:paraId="04464F68" w14:textId="77777777" w:rsidTr="00AD4A77">
                              <w:tc>
                                <w:tcPr>
                                  <w:tcW w:w="1413" w:type="dxa"/>
                                </w:tcPr>
                                <w:p w14:paraId="723A3F84" w14:textId="77777777" w:rsidR="00EA46FE" w:rsidRPr="00433B11" w:rsidRDefault="00EA46FE" w:rsidP="00156C65">
                                  <w:pPr>
                                    <w:rPr>
                                      <w:b/>
                                      <w:bCs/>
                                      <w:sz w:val="22"/>
                                      <w:szCs w:val="22"/>
                                    </w:rPr>
                                  </w:pPr>
                                  <w:r w:rsidRPr="00433B11">
                                    <w:rPr>
                                      <w:b/>
                                      <w:bCs/>
                                      <w:sz w:val="22"/>
                                      <w:szCs w:val="22"/>
                                    </w:rPr>
                                    <w:t>W1 – W4</w:t>
                                  </w:r>
                                </w:p>
                              </w:tc>
                              <w:tc>
                                <w:tcPr>
                                  <w:tcW w:w="7796" w:type="dxa"/>
                                </w:tcPr>
                                <w:p w14:paraId="3FA39E02" w14:textId="77777777" w:rsidR="00EA46FE" w:rsidRPr="00433B11" w:rsidRDefault="00EA46FE" w:rsidP="00156C65">
                                  <w:pPr>
                                    <w:rPr>
                                      <w:sz w:val="22"/>
                                      <w:szCs w:val="22"/>
                                    </w:rPr>
                                  </w:pPr>
                                  <w:r w:rsidRPr="00433B11">
                                    <w:rPr>
                                      <w:sz w:val="22"/>
                                      <w:szCs w:val="22"/>
                                    </w:rPr>
                                    <w:t>Vadu kūlis (vads H07V-K)</w:t>
                                  </w:r>
                                </w:p>
                                <w:p w14:paraId="02F175F1" w14:textId="77777777" w:rsidR="00EA46FE" w:rsidRPr="00433B11" w:rsidRDefault="00EA46FE" w:rsidP="00156C65">
                                  <w:pPr>
                                    <w:rPr>
                                      <w:sz w:val="22"/>
                                      <w:szCs w:val="22"/>
                                    </w:rPr>
                                  </w:pPr>
                                  <w:r w:rsidRPr="00433B11">
                                    <w:rPr>
                                      <w:sz w:val="22"/>
                                      <w:szCs w:val="22"/>
                                    </w:rPr>
                                    <w:t>Wire beam (wire H07V-K)</w:t>
                                  </w:r>
                                </w:p>
                              </w:tc>
                            </w:tr>
                          </w:tbl>
                          <w:p w14:paraId="18610CBF" w14:textId="77777777" w:rsidR="00EA46FE" w:rsidRDefault="00EA46FE" w:rsidP="00EA46FE">
                            <w:pPr>
                              <w:pStyle w:val="NormalWeb"/>
                              <w:spacing w:before="0" w:beforeAutospacing="0" w:after="0" w:afterAutospacing="0"/>
                              <w:rPr>
                                <w:rFonts w:cstheme="minorBidi"/>
                                <w:color w:val="000000"/>
                                <w:kern w:val="24"/>
                                <w:sz w:val="22"/>
                                <w:szCs w:val="22"/>
                              </w:rPr>
                            </w:pPr>
                          </w:p>
                          <w:p w14:paraId="36A8B8B5" w14:textId="77777777" w:rsidR="00EA46FE" w:rsidRPr="00F07146" w:rsidRDefault="00EA46FE" w:rsidP="00EA46FE">
                            <w:pPr>
                              <w:pStyle w:val="NormalWeb"/>
                              <w:spacing w:before="0" w:beforeAutospacing="0" w:after="0" w:afterAutospacing="0"/>
                            </w:pPr>
                          </w:p>
                        </w:txbxContent>
                      </v:textbox>
                    </v:rect>
                  </w:pict>
                </mc:Fallback>
              </mc:AlternateContent>
            </w:r>
          </w:p>
        </w:tc>
      </w:tr>
      <w:tr w:rsidR="0051247A" w:rsidRPr="00197CBD" w14:paraId="45560078" w14:textId="4E4F208F" w:rsidTr="0051247A">
        <w:trPr>
          <w:cantSplit/>
          <w:trHeight w:val="7145"/>
        </w:trPr>
        <w:tc>
          <w:tcPr>
            <w:tcW w:w="6975"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64A9111" w14:textId="41183180" w:rsidR="0051247A" w:rsidRPr="00197CBD" w:rsidRDefault="0051247A"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5 3101.203, sadalne uzskaites, gabarīts 5, 6 gab. 1-fāžu skaitītājiem, </w:t>
            </w:r>
            <w:r w:rsidRPr="001D2196">
              <w:rPr>
                <w:noProof/>
                <w:sz w:val="22"/>
                <w:szCs w:val="22"/>
                <w:lang w:eastAsia="lv-LV"/>
              </w:rPr>
              <w:t>U5-1/6</w:t>
            </w:r>
            <w:r w:rsidRPr="00197CBD">
              <w:rPr>
                <w:noProof/>
                <w:sz w:val="22"/>
                <w:szCs w:val="22"/>
                <w:lang w:eastAsia="lv-LV"/>
              </w:rPr>
              <w:t xml:space="preserve">/ </w:t>
            </w:r>
            <w:r w:rsidRPr="00197CBD">
              <w:rPr>
                <w:sz w:val="22"/>
                <w:szCs w:val="22"/>
              </w:rPr>
              <w:t xml:space="preserve">metering switchgear, dimension 5, 6 pcs. for 1-phase meters, </w:t>
            </w:r>
            <w:r w:rsidRPr="001D2196">
              <w:rPr>
                <w:sz w:val="22"/>
                <w:szCs w:val="22"/>
              </w:rPr>
              <w:t>U5-1/6</w:t>
            </w:r>
          </w:p>
          <w:p w14:paraId="55AC38A1" w14:textId="1CCFFF98" w:rsidR="0051247A" w:rsidRPr="00197CBD" w:rsidRDefault="0051247A"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6192" behindDoc="0" locked="0" layoutInCell="1" allowOverlap="1" wp14:anchorId="3B57280D" wp14:editId="455A081E">
                      <wp:simplePos x="0" y="0"/>
                      <wp:positionH relativeFrom="column">
                        <wp:posOffset>90170</wp:posOffset>
                      </wp:positionH>
                      <wp:positionV relativeFrom="paragraph">
                        <wp:posOffset>111760</wp:posOffset>
                      </wp:positionV>
                      <wp:extent cx="4038600" cy="3689350"/>
                      <wp:effectExtent l="0" t="0" r="19050" b="25400"/>
                      <wp:wrapNone/>
                      <wp:docPr id="99" name="Rectangle 1"/>
                      <wp:cNvGraphicFramePr/>
                      <a:graphic xmlns:a="http://schemas.openxmlformats.org/drawingml/2006/main">
                        <a:graphicData uri="http://schemas.microsoft.com/office/word/2010/wordprocessingShape">
                          <wps:wsp>
                            <wps:cNvSpPr/>
                            <wps:spPr>
                              <a:xfrm>
                                <a:off x="0" y="0"/>
                                <a:ext cx="403860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5C5ED2A" id="Rectangle 1" o:spid="_x0000_s1026" style="position:absolute;margin-left:7.1pt;margin-top:8.8pt;width:318pt;height:29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" filled="f" strokecolor="#385d8a" strokeweight="2pt">
                      <v:stroke dashstyle="dash"/>
                    </v:rect>
                  </w:pict>
                </mc:Fallback>
              </mc:AlternateContent>
            </w:r>
          </w:p>
          <w:p w14:paraId="4B055134" w14:textId="50894D47" w:rsidR="0051247A" w:rsidRDefault="0051247A" w:rsidP="0059034A">
            <w:pPr>
              <w:rPr>
                <w:noProof/>
                <w:sz w:val="22"/>
                <w:szCs w:val="22"/>
              </w:rPr>
            </w:pPr>
            <w:r w:rsidRPr="00197CBD">
              <w:rPr>
                <w:noProof/>
                <w:sz w:val="22"/>
                <w:szCs w:val="22"/>
              </w:rPr>
              <w:t xml:space="preserve">              </w:t>
            </w:r>
            <w:r>
              <w:object w:dxaOrig="5640" w:dyaOrig="4741" w14:anchorId="0C0D48F6">
                <v:shape id="_x0000_i1029" type="#_x0000_t75" style="width:282pt;height:237.05pt" o:ole="">
                  <v:imagedata r:id="rId21" o:title=""/>
                </v:shape>
                <o:OLEObject Type="Embed" ProgID="Visio.Drawing.15" ShapeID="_x0000_i1029" DrawAspect="Content" ObjectID="_1731222350" r:id="rId22"/>
              </w:object>
            </w:r>
            <w:r w:rsidRPr="00197CBD">
              <w:rPr>
                <w:noProof/>
                <w:sz w:val="22"/>
                <w:szCs w:val="22"/>
              </w:rPr>
              <w:t xml:space="preserve">            </w:t>
            </w:r>
          </w:p>
          <w:p w14:paraId="3A224DBF" w14:textId="77777777" w:rsidR="0051247A" w:rsidRDefault="0051247A" w:rsidP="0059034A">
            <w:pPr>
              <w:rPr>
                <w:noProof/>
                <w:sz w:val="22"/>
                <w:szCs w:val="22"/>
              </w:rPr>
            </w:pPr>
          </w:p>
          <w:p w14:paraId="26091421" w14:textId="77777777" w:rsidR="0051247A" w:rsidRPr="00197CBD" w:rsidRDefault="0051247A" w:rsidP="0059034A">
            <w:pPr>
              <w:rPr>
                <w:noProof/>
                <w:sz w:val="22"/>
                <w:szCs w:val="22"/>
                <w:lang w:eastAsia="lv-LV"/>
              </w:rPr>
            </w:pPr>
          </w:p>
        </w:tc>
        <w:tc>
          <w:tcPr>
            <w:tcW w:w="758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D60FC5C" w14:textId="39C90C11" w:rsidR="0051247A" w:rsidRPr="00806DB3" w:rsidRDefault="0051247A" w:rsidP="0051247A">
            <w:r w:rsidRPr="00197CBD">
              <w:rPr>
                <w:noProof/>
                <w:sz w:val="22"/>
                <w:szCs w:val="22"/>
                <w:lang w:eastAsia="lv-LV"/>
              </w:rPr>
              <mc:AlternateContent>
                <mc:Choice Requires="wps">
                  <w:drawing>
                    <wp:anchor distT="0" distB="0" distL="114300" distR="114300" simplePos="0" relativeHeight="251650048" behindDoc="0" locked="0" layoutInCell="1" allowOverlap="1" wp14:anchorId="6825DC7A" wp14:editId="29F63833">
                      <wp:simplePos x="0" y="0"/>
                      <wp:positionH relativeFrom="column">
                        <wp:posOffset>107950</wp:posOffset>
                      </wp:positionH>
                      <wp:positionV relativeFrom="paragraph">
                        <wp:posOffset>-478790</wp:posOffset>
                      </wp:positionV>
                      <wp:extent cx="2331720" cy="368935"/>
                      <wp:effectExtent l="0" t="0" r="0" b="0"/>
                      <wp:wrapNone/>
                      <wp:docPr id="98" name="Rectangle 19"/>
                      <wp:cNvGraphicFramePr/>
                      <a:graphic xmlns:a="http://schemas.openxmlformats.org/drawingml/2006/main">
                        <a:graphicData uri="http://schemas.microsoft.com/office/word/2010/wordprocessingShape">
                          <wps:wsp>
                            <wps:cNvSpPr/>
                            <wps:spPr>
                              <a:xfrm>
                                <a:off x="0" y="0"/>
                                <a:ext cx="2331720" cy="368935"/>
                              </a:xfrm>
                              <a:prstGeom prst="rect">
                                <a:avLst/>
                              </a:prstGeom>
                              <a:solidFill>
                                <a:sysClr val="window" lastClr="FFFFFF"/>
                              </a:solidFill>
                            </wps:spPr>
                            <wps:txbx>
                              <w:txbxContent>
                                <w:p w14:paraId="6C19BDFA" w14:textId="77777777" w:rsidR="0051247A" w:rsidRPr="00F07146" w:rsidRDefault="0051247A"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25DC7A" id="_x0000_s1030" style="position:absolute;margin-left:8.5pt;margin-top:-37.7pt;width:183.6pt;height:29.0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" fillcolor="window" stroked="f">
                      <v:textbox style="mso-fit-shape-to-text:t">
                        <w:txbxContent>
                          <w:p w14:paraId="6C19BDFA" w14:textId="77777777" w:rsidR="0051247A" w:rsidRPr="00F07146" w:rsidRDefault="0051247A"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986AAD">
              <w:rPr>
                <w:b/>
                <w:bCs/>
              </w:rPr>
              <w:t xml:space="preserve">P1 </w:t>
            </w:r>
            <w:r w:rsidRPr="00986AAD">
              <w:t>- …Pn - Elektroenerģijas skaitītājs/ meter</w:t>
            </w:r>
          </w:p>
          <w:p w14:paraId="2CBE0AB3" w14:textId="77777777" w:rsidR="0051247A" w:rsidRPr="00806DB3" w:rsidRDefault="0051247A" w:rsidP="0051247A">
            <w:pPr>
              <w:rPr>
                <w:sz w:val="20"/>
                <w:szCs w:val="20"/>
              </w:rPr>
            </w:pPr>
          </w:p>
          <w:p w14:paraId="11AD2E20" w14:textId="77777777" w:rsidR="0051247A" w:rsidRDefault="0051247A" w:rsidP="0051247A">
            <w:r w:rsidRPr="00986AAD">
              <w:t>S1 -</w:t>
            </w:r>
            <w:r w:rsidRPr="00986AAD">
              <w:rPr>
                <w:b/>
                <w:bCs/>
              </w:rPr>
              <w:t xml:space="preserve"> .. Sn</w:t>
            </w:r>
            <w:r>
              <w:rPr>
                <w:b/>
                <w:bCs/>
              </w:rPr>
              <w:t xml:space="preserve"> - </w:t>
            </w:r>
            <w:r w:rsidRPr="00986AAD">
              <w:t xml:space="preserve">Pirmsuzskaites modulŗais slēdzis In – 63 A/ pre-metering </w:t>
            </w:r>
            <w:r>
              <w:t xml:space="preserve">   </w:t>
            </w:r>
            <w:r w:rsidRPr="00986AAD">
              <w:t>modular switch      In=63A</w:t>
            </w:r>
          </w:p>
          <w:p w14:paraId="3BCF44D6" w14:textId="77777777" w:rsidR="0051247A" w:rsidRPr="00986AAD" w:rsidRDefault="0051247A" w:rsidP="0051247A"/>
          <w:p w14:paraId="19909CF6" w14:textId="77777777" w:rsidR="0051247A" w:rsidRDefault="0051247A" w:rsidP="0051247A">
            <w:r w:rsidRPr="00986AAD">
              <w:rPr>
                <w:b/>
                <w:bCs/>
              </w:rPr>
              <w:t>SF1 – SFn</w:t>
            </w:r>
            <w:r>
              <w:rPr>
                <w:b/>
                <w:bCs/>
              </w:rPr>
              <w:t xml:space="preserve"> - </w:t>
            </w:r>
            <w:r w:rsidRPr="00986AAD">
              <w:t>Modulārais automātslēdzis/ modular automated switch</w:t>
            </w:r>
          </w:p>
          <w:p w14:paraId="5BE24D53" w14:textId="77777777" w:rsidR="0051247A" w:rsidRDefault="0051247A" w:rsidP="0051247A"/>
          <w:p w14:paraId="13BD5FB1" w14:textId="77777777" w:rsidR="0051247A" w:rsidRPr="00986AAD" w:rsidRDefault="0051247A" w:rsidP="0051247A">
            <w:r>
              <w:rPr>
                <w:b/>
                <w:bCs/>
              </w:rPr>
              <w:t xml:space="preserve">X1 - </w:t>
            </w:r>
            <w:r w:rsidRPr="00986AAD">
              <w:t>L1, L2, L3 spailes kabelim 2,5 mm</w:t>
            </w:r>
            <w:r w:rsidRPr="00986AAD">
              <w:rPr>
                <w:vertAlign w:val="superscript"/>
              </w:rPr>
              <w:t>2</w:t>
            </w:r>
            <w:r w:rsidRPr="00986AAD">
              <w:t xml:space="preserve"> līdz 70 mm</w:t>
            </w:r>
            <w:r w:rsidRPr="00986AAD">
              <w:rPr>
                <w:vertAlign w:val="superscript"/>
              </w:rPr>
              <w:t xml:space="preserve">2 </w:t>
            </w:r>
            <w:r w:rsidRPr="00986AAD">
              <w:t xml:space="preserve">/ </w:t>
            </w:r>
          </w:p>
          <w:p w14:paraId="630CCA69" w14:textId="77777777" w:rsidR="0051247A" w:rsidRDefault="0051247A" w:rsidP="0051247A">
            <w:pPr>
              <w:rPr>
                <w:vertAlign w:val="superscript"/>
              </w:rPr>
            </w:pPr>
            <w:r w:rsidRPr="00986AAD">
              <w:t>L1, L2, L3 terminals for cable 2,5 mm</w:t>
            </w:r>
            <w:r w:rsidRPr="00986AAD">
              <w:rPr>
                <w:vertAlign w:val="superscript"/>
              </w:rPr>
              <w:t>2</w:t>
            </w:r>
            <w:r w:rsidRPr="00986AAD">
              <w:t xml:space="preserve"> to 70 mm</w:t>
            </w:r>
            <w:r w:rsidRPr="00986AAD">
              <w:rPr>
                <w:vertAlign w:val="superscript"/>
              </w:rPr>
              <w:t>2</w:t>
            </w:r>
          </w:p>
          <w:p w14:paraId="7CBE186D" w14:textId="77777777" w:rsidR="0051247A" w:rsidRDefault="0051247A" w:rsidP="0051247A">
            <w:pPr>
              <w:rPr>
                <w:vertAlign w:val="superscript"/>
              </w:rPr>
            </w:pPr>
          </w:p>
          <w:p w14:paraId="23BBF839" w14:textId="77777777" w:rsidR="0051247A" w:rsidRPr="0092093F" w:rsidRDefault="0051247A" w:rsidP="0051247A">
            <w:r w:rsidRPr="00986AAD">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7D2E6876" w14:textId="77777777" w:rsidR="0051247A" w:rsidRDefault="0051247A" w:rsidP="0051247A">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786A7B30" w14:textId="77777777" w:rsidR="0051247A" w:rsidRDefault="0051247A" w:rsidP="0051247A"/>
          <w:p w14:paraId="2804D840" w14:textId="77777777" w:rsidR="0051247A" w:rsidRPr="0092093F" w:rsidRDefault="0051247A" w:rsidP="0051247A">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5CE8D3CF" w14:textId="77777777" w:rsidR="0051247A" w:rsidRDefault="0051247A" w:rsidP="0051247A">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6B128DC1" w14:textId="77777777" w:rsidR="0051247A" w:rsidRDefault="0051247A" w:rsidP="0051247A">
            <w:pPr>
              <w:rPr>
                <w:b/>
                <w:bCs/>
              </w:rPr>
            </w:pPr>
          </w:p>
          <w:p w14:paraId="41D511FC" w14:textId="77777777" w:rsidR="0051247A" w:rsidRPr="0092093F" w:rsidRDefault="0051247A" w:rsidP="0051247A">
            <w:r>
              <w:rPr>
                <w:b/>
                <w:bCs/>
              </w:rPr>
              <w:t xml:space="preserve">W1 – W4 - </w:t>
            </w:r>
            <w:r w:rsidRPr="0092093F">
              <w:t>Vadu kūlis (vads H07V-K)</w:t>
            </w:r>
          </w:p>
          <w:p w14:paraId="261FC78A" w14:textId="77777777" w:rsidR="0051247A" w:rsidRPr="00986AAD" w:rsidRDefault="0051247A" w:rsidP="0051247A">
            <w:pPr>
              <w:rPr>
                <w:b/>
                <w:bCs/>
              </w:rPr>
            </w:pPr>
            <w:r>
              <w:t xml:space="preserve">                   </w:t>
            </w:r>
            <w:r w:rsidRPr="0092093F">
              <w:t>Wire beam (wire H07V-K)</w:t>
            </w:r>
          </w:p>
          <w:p w14:paraId="4CA0E610" w14:textId="453FFECF" w:rsidR="0051247A" w:rsidRPr="00197CBD" w:rsidRDefault="0051247A" w:rsidP="0059034A">
            <w:pPr>
              <w:rPr>
                <w:noProof/>
                <w:sz w:val="22"/>
                <w:szCs w:val="22"/>
                <w:lang w:eastAsia="lv-LV"/>
              </w:rPr>
            </w:pPr>
          </w:p>
        </w:tc>
      </w:tr>
      <w:tr w:rsidR="00EA46FE" w:rsidRPr="00197CBD" w14:paraId="44D8F12C" w14:textId="1B7C27F1" w:rsidTr="00EA46FE">
        <w:trPr>
          <w:cantSplit/>
          <w:trHeight w:val="7145"/>
        </w:trPr>
        <w:tc>
          <w:tcPr>
            <w:tcW w:w="66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F5CC434" w14:textId="3AB2397D" w:rsidR="00EA46FE" w:rsidRPr="00197CBD" w:rsidRDefault="00EA46FE" w:rsidP="0059034A">
            <w:pPr>
              <w:rPr>
                <w:noProof/>
                <w:sz w:val="22"/>
                <w:szCs w:val="22"/>
                <w:lang w:eastAsia="lv-LV"/>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6 3101.</w:t>
            </w:r>
            <w:r>
              <w:rPr>
                <w:noProof/>
                <w:sz w:val="22"/>
                <w:szCs w:val="22"/>
                <w:lang w:eastAsia="lv-LV"/>
              </w:rPr>
              <w:t>630</w:t>
            </w:r>
            <w:r w:rsidRPr="00197CBD">
              <w:rPr>
                <w:noProof/>
                <w:sz w:val="22"/>
                <w:szCs w:val="22"/>
                <w:lang w:eastAsia="lv-LV"/>
              </w:rPr>
              <w:t xml:space="preserve">, sadalne uzskaites, gabarīts 5, 6 gab. </w:t>
            </w:r>
            <w:r>
              <w:rPr>
                <w:noProof/>
                <w:sz w:val="22"/>
                <w:szCs w:val="22"/>
                <w:lang w:eastAsia="lv-LV"/>
              </w:rPr>
              <w:t>1</w:t>
            </w:r>
            <w:r w:rsidRPr="00197CBD">
              <w:rPr>
                <w:noProof/>
                <w:sz w:val="22"/>
                <w:szCs w:val="22"/>
                <w:lang w:eastAsia="lv-LV"/>
              </w:rPr>
              <w:t>-fāžu skaitītājiem, komplektēta ar kabeļu moduli</w:t>
            </w:r>
            <w:r>
              <w:rPr>
                <w:noProof/>
                <w:sz w:val="22"/>
                <w:szCs w:val="22"/>
                <w:lang w:eastAsia="lv-LV"/>
              </w:rPr>
              <w:t xml:space="preserve">, </w:t>
            </w:r>
            <w:r w:rsidRPr="00CB1D49">
              <w:rPr>
                <w:noProof/>
                <w:sz w:val="22"/>
                <w:szCs w:val="22"/>
                <w:lang w:eastAsia="lv-LV"/>
              </w:rPr>
              <w:t>U5-1/6K</w:t>
            </w:r>
            <w:r w:rsidRPr="00197CBD">
              <w:rPr>
                <w:noProof/>
                <w:sz w:val="22"/>
                <w:szCs w:val="22"/>
                <w:lang w:eastAsia="lv-LV"/>
              </w:rPr>
              <w:t xml:space="preserve">/ </w:t>
            </w:r>
            <w:r w:rsidRPr="00197CBD">
              <w:rPr>
                <w:sz w:val="22"/>
                <w:szCs w:val="22"/>
              </w:rPr>
              <w:t xml:space="preserve">metering switchgear, dimension 5, 6 pcs. for </w:t>
            </w:r>
            <w:r>
              <w:rPr>
                <w:sz w:val="22"/>
                <w:szCs w:val="22"/>
              </w:rPr>
              <w:t>1</w:t>
            </w:r>
            <w:r w:rsidRPr="00197CBD">
              <w:rPr>
                <w:sz w:val="22"/>
                <w:szCs w:val="22"/>
              </w:rPr>
              <w:t>-phase metersassembled with cable module</w:t>
            </w:r>
            <w:r>
              <w:rPr>
                <w:sz w:val="22"/>
                <w:szCs w:val="22"/>
              </w:rPr>
              <w:t xml:space="preserve">, </w:t>
            </w:r>
            <w:r w:rsidRPr="00CB1D49">
              <w:rPr>
                <w:sz w:val="22"/>
                <w:szCs w:val="22"/>
              </w:rPr>
              <w:t>U5-1/6K</w:t>
            </w:r>
          </w:p>
          <w:p w14:paraId="2E4804B9" w14:textId="77777777" w:rsidR="00FE597C" w:rsidRDefault="00EA46FE" w:rsidP="0059034A">
            <w:pPr>
              <w:rPr>
                <w:noProof/>
                <w:sz w:val="22"/>
                <w:szCs w:val="22"/>
              </w:rPr>
            </w:pPr>
            <w:r w:rsidRPr="00197CBD">
              <w:rPr>
                <w:noProof/>
                <w:sz w:val="22"/>
                <w:szCs w:val="22"/>
              </w:rPr>
              <w:t xml:space="preserve">       </w:t>
            </w:r>
            <w:r w:rsidR="00D72B6A">
              <w:object w:dxaOrig="6106" w:dyaOrig="8956" w14:anchorId="2A989A3A">
                <v:shape id="_x0000_i1030" type="#_x0000_t75" style="width:257.35pt;height:378.85pt" o:ole="">
                  <v:imagedata r:id="rId23" o:title=""/>
                </v:shape>
                <o:OLEObject Type="Embed" ProgID="Visio.Drawing.15" ShapeID="_x0000_i1030" DrawAspect="Content" ObjectID="_1731222351" r:id="rId24"/>
              </w:object>
            </w:r>
            <w:r w:rsidRPr="00197CBD">
              <w:rPr>
                <w:noProof/>
                <w:sz w:val="22"/>
                <w:szCs w:val="22"/>
              </w:rPr>
              <w:t xml:space="preserve">    </w:t>
            </w:r>
          </w:p>
          <w:p w14:paraId="74DFB2BD" w14:textId="2EC09CB1" w:rsidR="00EA46FE" w:rsidRPr="00197CBD" w:rsidRDefault="00EA46FE" w:rsidP="0059034A">
            <w:pPr>
              <w:rPr>
                <w:noProof/>
                <w:sz w:val="22"/>
                <w:szCs w:val="22"/>
                <w:lang w:eastAsia="lv-LV"/>
              </w:rPr>
            </w:pPr>
            <w:r w:rsidRPr="00197CBD">
              <w:rPr>
                <w:noProof/>
                <w:sz w:val="22"/>
                <w:szCs w:val="22"/>
              </w:rPr>
              <w:t xml:space="preserve">                          </w:t>
            </w:r>
          </w:p>
        </w:tc>
        <w:tc>
          <w:tcPr>
            <w:tcW w:w="787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514FDFB" w14:textId="58C164D5" w:rsidR="00EA46FE" w:rsidRPr="00197CBD" w:rsidRDefault="00EA46FE"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7696" behindDoc="0" locked="0" layoutInCell="1" allowOverlap="1" wp14:anchorId="0F21F71A" wp14:editId="4B6F3092">
                      <wp:simplePos x="0" y="0"/>
                      <wp:positionH relativeFrom="column">
                        <wp:posOffset>75565</wp:posOffset>
                      </wp:positionH>
                      <wp:positionV relativeFrom="paragraph">
                        <wp:posOffset>-50800</wp:posOffset>
                      </wp:positionV>
                      <wp:extent cx="4457700" cy="4389120"/>
                      <wp:effectExtent l="0" t="0" r="0" b="0"/>
                      <wp:wrapNone/>
                      <wp:docPr id="18" name="Rectangle 19"/>
                      <wp:cNvGraphicFramePr/>
                      <a:graphic xmlns:a="http://schemas.openxmlformats.org/drawingml/2006/main">
                        <a:graphicData uri="http://schemas.microsoft.com/office/word/2010/wordprocessingShape">
                          <wps:wsp>
                            <wps:cNvSpPr/>
                            <wps:spPr>
                              <a:xfrm>
                                <a:off x="0" y="0"/>
                                <a:ext cx="4457700" cy="4389120"/>
                              </a:xfrm>
                              <a:prstGeom prst="rect">
                                <a:avLst/>
                              </a:prstGeom>
                              <a:solidFill>
                                <a:sysClr val="window" lastClr="FFFFFF"/>
                              </a:solidFill>
                            </wps:spPr>
                            <wps:txbx>
                              <w:txbxContent>
                                <w:p w14:paraId="008692FC" w14:textId="77777777" w:rsidR="00EA46FE" w:rsidRPr="00983BD9"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5C18392" w14:textId="77777777" w:rsidR="00EA46FE"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BE15075" w14:textId="77777777" w:rsidR="00EA46FE" w:rsidRDefault="00EA46FE" w:rsidP="00EA46FE">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67"/>
                                    <w:gridCol w:w="5780"/>
                                  </w:tblGrid>
                                  <w:tr w:rsidR="00EA46FE" w:rsidRPr="005D1ED7" w14:paraId="5A888159" w14:textId="77777777" w:rsidTr="00AD4A77">
                                    <w:tc>
                                      <w:tcPr>
                                        <w:tcW w:w="1413" w:type="dxa"/>
                                      </w:tcPr>
                                      <w:p w14:paraId="7DD86454" w14:textId="77777777" w:rsidR="00EA46FE" w:rsidRPr="00433B11" w:rsidRDefault="00EA46FE" w:rsidP="00156C65">
                                        <w:pPr>
                                          <w:rPr>
                                            <w:b/>
                                            <w:bCs/>
                                            <w:sz w:val="20"/>
                                            <w:szCs w:val="20"/>
                                          </w:rPr>
                                        </w:pPr>
                                        <w:r w:rsidRPr="00433B11">
                                          <w:rPr>
                                            <w:b/>
                                            <w:bCs/>
                                            <w:sz w:val="20"/>
                                            <w:szCs w:val="20"/>
                                          </w:rPr>
                                          <w:t>A1; A2</w:t>
                                        </w:r>
                                      </w:p>
                                    </w:tc>
                                    <w:tc>
                                      <w:tcPr>
                                        <w:tcW w:w="7796" w:type="dxa"/>
                                      </w:tcPr>
                                      <w:p w14:paraId="718DE3D2" w14:textId="77777777" w:rsidR="00EA46FE" w:rsidRPr="00D72B6A" w:rsidRDefault="00EA46FE" w:rsidP="00156C65">
                                        <w:pPr>
                                          <w:rPr>
                                            <w:sz w:val="20"/>
                                            <w:szCs w:val="20"/>
                                          </w:rPr>
                                        </w:pPr>
                                        <w:r w:rsidRPr="00D72B6A">
                                          <w:rPr>
                                            <w:sz w:val="20"/>
                                            <w:szCs w:val="20"/>
                                          </w:rPr>
                                          <w:t>A1 – uzskaites sekcija/ meter section</w:t>
                                        </w:r>
                                      </w:p>
                                      <w:p w14:paraId="6B69F27C" w14:textId="77777777" w:rsidR="00EA46FE" w:rsidRPr="00D72B6A" w:rsidRDefault="00EA46FE" w:rsidP="00156C65">
                                        <w:pPr>
                                          <w:rPr>
                                            <w:sz w:val="20"/>
                                            <w:szCs w:val="20"/>
                                          </w:rPr>
                                        </w:pPr>
                                        <w:r w:rsidRPr="00D72B6A">
                                          <w:rPr>
                                            <w:sz w:val="20"/>
                                            <w:szCs w:val="20"/>
                                          </w:rPr>
                                          <w:t>A2 – kabeļu sekcija/ cable section</w:t>
                                        </w:r>
                                      </w:p>
                                    </w:tc>
                                  </w:tr>
                                  <w:tr w:rsidR="00EA46FE" w:rsidRPr="00E44EFD" w14:paraId="39DAD08F" w14:textId="77777777" w:rsidTr="00AD4A77">
                                    <w:tc>
                                      <w:tcPr>
                                        <w:tcW w:w="1413" w:type="dxa"/>
                                      </w:tcPr>
                                      <w:p w14:paraId="41D70860" w14:textId="77777777" w:rsidR="00EA46FE" w:rsidRPr="00433B11" w:rsidRDefault="00EA46FE" w:rsidP="00156C65">
                                        <w:pPr>
                                          <w:rPr>
                                            <w:b/>
                                            <w:bCs/>
                                            <w:sz w:val="20"/>
                                            <w:szCs w:val="20"/>
                                          </w:rPr>
                                        </w:pPr>
                                        <w:r w:rsidRPr="00433B11">
                                          <w:rPr>
                                            <w:b/>
                                            <w:bCs/>
                                            <w:sz w:val="20"/>
                                            <w:szCs w:val="20"/>
                                          </w:rPr>
                                          <w:t>FU1</w:t>
                                        </w:r>
                                      </w:p>
                                    </w:tc>
                                    <w:tc>
                                      <w:tcPr>
                                        <w:tcW w:w="7796" w:type="dxa"/>
                                      </w:tcPr>
                                      <w:p w14:paraId="71692AEE" w14:textId="77777777" w:rsidR="00EA46FE" w:rsidRPr="00D72B6A" w:rsidRDefault="00EA46FE" w:rsidP="00156C65">
                                        <w:pPr>
                                          <w:spacing w:line="276" w:lineRule="auto"/>
                                          <w:jc w:val="both"/>
                                          <w:rPr>
                                            <w:sz w:val="20"/>
                                            <w:szCs w:val="20"/>
                                          </w:rPr>
                                        </w:pPr>
                                        <w:r w:rsidRPr="00D72B6A">
                                          <w:rPr>
                                            <w:sz w:val="20"/>
                                            <w:szCs w:val="20"/>
                                          </w:rPr>
                                          <w:t>NH2 horizontālais drošinātājslēdzis ar kabeļu tiešo pievienojumu kopnēm/</w:t>
                                        </w:r>
                                      </w:p>
                                      <w:p w14:paraId="6AA0E76A" w14:textId="77777777" w:rsidR="00EA46FE" w:rsidRPr="00433B11" w:rsidRDefault="00EA46FE" w:rsidP="00156C65">
                                        <w:pPr>
                                          <w:spacing w:line="276" w:lineRule="auto"/>
                                          <w:jc w:val="both"/>
                                          <w:rPr>
                                            <w:sz w:val="20"/>
                                            <w:szCs w:val="20"/>
                                          </w:rPr>
                                        </w:pPr>
                                        <w:r w:rsidRPr="00D72B6A">
                                          <w:rPr>
                                            <w:sz w:val="20"/>
                                            <w:szCs w:val="20"/>
                                          </w:rPr>
                                          <w:t>horizontal fuse-switch with direct connection to busbars.</w:t>
                                        </w:r>
                                      </w:p>
                                    </w:tc>
                                  </w:tr>
                                  <w:tr w:rsidR="00EA46FE" w:rsidRPr="00D94932" w14:paraId="025A724F" w14:textId="77777777" w:rsidTr="00AD4A77">
                                    <w:tc>
                                      <w:tcPr>
                                        <w:tcW w:w="1413" w:type="dxa"/>
                                      </w:tcPr>
                                      <w:p w14:paraId="1A7FCBE1" w14:textId="77777777" w:rsidR="00EA46FE" w:rsidRPr="00433B11" w:rsidRDefault="00EA46FE" w:rsidP="00156C65">
                                        <w:pPr>
                                          <w:rPr>
                                            <w:b/>
                                            <w:bCs/>
                                            <w:sz w:val="20"/>
                                            <w:szCs w:val="20"/>
                                          </w:rPr>
                                        </w:pPr>
                                        <w:r w:rsidRPr="00433B11">
                                          <w:rPr>
                                            <w:b/>
                                            <w:bCs/>
                                            <w:sz w:val="20"/>
                                            <w:szCs w:val="20"/>
                                          </w:rPr>
                                          <w:t>FU2</w:t>
                                        </w:r>
                                      </w:p>
                                    </w:tc>
                                    <w:tc>
                                      <w:tcPr>
                                        <w:tcW w:w="7796" w:type="dxa"/>
                                      </w:tcPr>
                                      <w:p w14:paraId="33BD269E" w14:textId="77777777" w:rsidR="00EA46FE" w:rsidRPr="00D72B6A" w:rsidRDefault="00EA46FE"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7A7F57DB" w14:textId="77777777" w:rsidR="00EA46FE" w:rsidRPr="00D72B6A" w:rsidRDefault="00EA46FE"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EA46FE" w:rsidRPr="00D94932" w14:paraId="210698B4" w14:textId="77777777" w:rsidTr="00AD4A77">
                                    <w:tc>
                                      <w:tcPr>
                                        <w:tcW w:w="1413" w:type="dxa"/>
                                      </w:tcPr>
                                      <w:p w14:paraId="62DFFD04" w14:textId="77777777" w:rsidR="00EA46FE" w:rsidRPr="00433B11" w:rsidRDefault="00EA46FE" w:rsidP="00156C65">
                                        <w:pPr>
                                          <w:rPr>
                                            <w:b/>
                                            <w:bCs/>
                                            <w:sz w:val="20"/>
                                            <w:szCs w:val="20"/>
                                          </w:rPr>
                                        </w:pPr>
                                        <w:r w:rsidRPr="00433B11">
                                          <w:rPr>
                                            <w:b/>
                                            <w:bCs/>
                                            <w:sz w:val="20"/>
                                            <w:szCs w:val="20"/>
                                          </w:rPr>
                                          <w:t>FU3</w:t>
                                        </w:r>
                                      </w:p>
                                    </w:tc>
                                    <w:tc>
                                      <w:tcPr>
                                        <w:tcW w:w="7796" w:type="dxa"/>
                                      </w:tcPr>
                                      <w:p w14:paraId="45FA64C3" w14:textId="77777777" w:rsidR="00EA46FE" w:rsidRPr="00D72B6A" w:rsidRDefault="00EA46FE"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līdz 70 mm</w:t>
                                        </w:r>
                                        <w:r w:rsidRPr="00D72B6A">
                                          <w:rPr>
                                            <w:sz w:val="20"/>
                                            <w:szCs w:val="20"/>
                                            <w:vertAlign w:val="superscript"/>
                                          </w:rPr>
                                          <w:t xml:space="preserve">2 </w:t>
                                        </w:r>
                                        <w:r w:rsidRPr="00D72B6A">
                                          <w:rPr>
                                            <w:sz w:val="20"/>
                                            <w:szCs w:val="20"/>
                                          </w:rPr>
                                          <w:t>/</w:t>
                                        </w:r>
                                      </w:p>
                                      <w:p w14:paraId="31F8634F" w14:textId="77777777" w:rsidR="00EA46FE" w:rsidRPr="00D72B6A" w:rsidRDefault="00EA46FE"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līdz 70 mm</w:t>
                                        </w:r>
                                        <w:r w:rsidRPr="00D72B6A">
                                          <w:rPr>
                                            <w:sz w:val="20"/>
                                            <w:szCs w:val="20"/>
                                            <w:vertAlign w:val="superscript"/>
                                          </w:rPr>
                                          <w:t>2</w:t>
                                        </w:r>
                                      </w:p>
                                    </w:tc>
                                  </w:tr>
                                  <w:tr w:rsidR="00EA46FE" w:rsidRPr="005D1ED7" w14:paraId="2FEA4926" w14:textId="77777777" w:rsidTr="00AD4A77">
                                    <w:tc>
                                      <w:tcPr>
                                        <w:tcW w:w="1413" w:type="dxa"/>
                                      </w:tcPr>
                                      <w:p w14:paraId="151D046A" w14:textId="77777777" w:rsidR="00EA46FE" w:rsidRPr="00433B11" w:rsidRDefault="00EA46FE" w:rsidP="00156C65">
                                        <w:pPr>
                                          <w:rPr>
                                            <w:b/>
                                            <w:bCs/>
                                            <w:sz w:val="20"/>
                                            <w:szCs w:val="20"/>
                                          </w:rPr>
                                        </w:pPr>
                                        <w:r w:rsidRPr="00433B11">
                                          <w:rPr>
                                            <w:b/>
                                            <w:bCs/>
                                            <w:sz w:val="20"/>
                                            <w:szCs w:val="20"/>
                                          </w:rPr>
                                          <w:t>P1 - …Pn</w:t>
                                        </w:r>
                                      </w:p>
                                    </w:tc>
                                    <w:tc>
                                      <w:tcPr>
                                        <w:tcW w:w="7796" w:type="dxa"/>
                                      </w:tcPr>
                                      <w:p w14:paraId="153F13E1" w14:textId="77777777" w:rsidR="00EA46FE" w:rsidRPr="00D72B6A" w:rsidRDefault="00EA46FE" w:rsidP="00156C65">
                                        <w:pPr>
                                          <w:rPr>
                                            <w:sz w:val="20"/>
                                            <w:szCs w:val="20"/>
                                          </w:rPr>
                                        </w:pPr>
                                        <w:r w:rsidRPr="00D72B6A">
                                          <w:rPr>
                                            <w:sz w:val="20"/>
                                            <w:szCs w:val="20"/>
                                          </w:rPr>
                                          <w:t>Elektroenerģijas skaitītājs/ meter</w:t>
                                        </w:r>
                                      </w:p>
                                    </w:tc>
                                  </w:tr>
                                  <w:tr w:rsidR="00EA46FE" w:rsidRPr="005D1ED7" w14:paraId="1E3EE624" w14:textId="77777777" w:rsidTr="00AD4A77">
                                    <w:tc>
                                      <w:tcPr>
                                        <w:tcW w:w="1413" w:type="dxa"/>
                                      </w:tcPr>
                                      <w:p w14:paraId="4A05094D" w14:textId="77777777" w:rsidR="00EA46FE" w:rsidRPr="00433B11" w:rsidRDefault="00EA46FE" w:rsidP="00156C65">
                                        <w:pPr>
                                          <w:rPr>
                                            <w:b/>
                                            <w:bCs/>
                                            <w:sz w:val="20"/>
                                            <w:szCs w:val="20"/>
                                          </w:rPr>
                                        </w:pPr>
                                        <w:r w:rsidRPr="00433B11">
                                          <w:rPr>
                                            <w:b/>
                                            <w:bCs/>
                                            <w:sz w:val="20"/>
                                            <w:szCs w:val="20"/>
                                          </w:rPr>
                                          <w:t>S1</w:t>
                                        </w:r>
                                      </w:p>
                                    </w:tc>
                                    <w:tc>
                                      <w:tcPr>
                                        <w:tcW w:w="7796" w:type="dxa"/>
                                      </w:tcPr>
                                      <w:p w14:paraId="3E42A84A" w14:textId="77777777" w:rsidR="00EA46FE" w:rsidRPr="00D72B6A" w:rsidRDefault="00EA46FE" w:rsidP="00156C65">
                                        <w:pPr>
                                          <w:rPr>
                                            <w:sz w:val="20"/>
                                            <w:szCs w:val="20"/>
                                          </w:rPr>
                                        </w:pPr>
                                        <w:r w:rsidRPr="00D72B6A">
                                          <w:rPr>
                                            <w:sz w:val="20"/>
                                            <w:szCs w:val="20"/>
                                          </w:rPr>
                                          <w:t>Pirmsuzskaites modulŗais slēdzis In – 63 A/ pre-metering modular switch In=63A</w:t>
                                        </w:r>
                                      </w:p>
                                    </w:tc>
                                  </w:tr>
                                  <w:tr w:rsidR="00EA46FE" w:rsidRPr="005D1ED7" w14:paraId="1A45ED01" w14:textId="77777777" w:rsidTr="00AD4A77">
                                    <w:tc>
                                      <w:tcPr>
                                        <w:tcW w:w="1413" w:type="dxa"/>
                                      </w:tcPr>
                                      <w:p w14:paraId="6E0FC2F3" w14:textId="77777777" w:rsidR="00EA46FE" w:rsidRPr="00433B11" w:rsidRDefault="00EA46FE" w:rsidP="00156C65">
                                        <w:pPr>
                                          <w:rPr>
                                            <w:b/>
                                            <w:bCs/>
                                            <w:sz w:val="20"/>
                                            <w:szCs w:val="20"/>
                                          </w:rPr>
                                        </w:pPr>
                                        <w:r w:rsidRPr="00433B11">
                                          <w:rPr>
                                            <w:b/>
                                            <w:bCs/>
                                            <w:sz w:val="20"/>
                                            <w:szCs w:val="20"/>
                                          </w:rPr>
                                          <w:t>SF1 – SFn</w:t>
                                        </w:r>
                                      </w:p>
                                    </w:tc>
                                    <w:tc>
                                      <w:tcPr>
                                        <w:tcW w:w="7796" w:type="dxa"/>
                                      </w:tcPr>
                                      <w:p w14:paraId="6DB6D63E" w14:textId="77777777" w:rsidR="00EA46FE" w:rsidRPr="00D72B6A" w:rsidRDefault="00EA46FE" w:rsidP="00156C65">
                                        <w:pPr>
                                          <w:rPr>
                                            <w:sz w:val="20"/>
                                            <w:szCs w:val="20"/>
                                          </w:rPr>
                                        </w:pPr>
                                        <w:r w:rsidRPr="00D72B6A">
                                          <w:rPr>
                                            <w:sz w:val="20"/>
                                            <w:szCs w:val="20"/>
                                          </w:rPr>
                                          <w:t>Modulārais automātslēdzis/ modular automated switch</w:t>
                                        </w:r>
                                      </w:p>
                                    </w:tc>
                                  </w:tr>
                                  <w:tr w:rsidR="00EA46FE" w:rsidRPr="00D94932" w14:paraId="14194E4D" w14:textId="77777777" w:rsidTr="00AD4A77">
                                    <w:tc>
                                      <w:tcPr>
                                        <w:tcW w:w="1413" w:type="dxa"/>
                                      </w:tcPr>
                                      <w:p w14:paraId="07A2092C" w14:textId="77777777" w:rsidR="00EA46FE" w:rsidRPr="00433B11" w:rsidRDefault="00EA46FE" w:rsidP="00156C65">
                                        <w:pPr>
                                          <w:rPr>
                                            <w:b/>
                                            <w:bCs/>
                                            <w:sz w:val="20"/>
                                            <w:szCs w:val="20"/>
                                          </w:rPr>
                                        </w:pPr>
                                        <w:r w:rsidRPr="00433B11">
                                          <w:rPr>
                                            <w:b/>
                                            <w:bCs/>
                                            <w:sz w:val="20"/>
                                            <w:szCs w:val="20"/>
                                          </w:rPr>
                                          <w:t>X1</w:t>
                                        </w:r>
                                      </w:p>
                                    </w:tc>
                                    <w:tc>
                                      <w:tcPr>
                                        <w:tcW w:w="7796" w:type="dxa"/>
                                      </w:tcPr>
                                      <w:p w14:paraId="6E468D3C" w14:textId="77777777" w:rsidR="00EA46FE" w:rsidRPr="00D72B6A" w:rsidRDefault="00EA46FE"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23A5361A" w14:textId="77777777" w:rsidR="00EA46FE" w:rsidRPr="00D72B6A" w:rsidRDefault="00EA46FE"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EA46FE" w:rsidRPr="005D1ED7" w14:paraId="3589947F" w14:textId="77777777" w:rsidTr="00AD4A77">
                                    <w:tc>
                                      <w:tcPr>
                                        <w:tcW w:w="1413" w:type="dxa"/>
                                      </w:tcPr>
                                      <w:p w14:paraId="29DDA50F" w14:textId="77777777" w:rsidR="00EA46FE" w:rsidRPr="00433B11" w:rsidRDefault="00EA46FE" w:rsidP="00156C65">
                                        <w:pPr>
                                          <w:rPr>
                                            <w:b/>
                                            <w:bCs/>
                                            <w:sz w:val="20"/>
                                            <w:szCs w:val="20"/>
                                          </w:rPr>
                                        </w:pPr>
                                        <w:r w:rsidRPr="00433B11">
                                          <w:rPr>
                                            <w:b/>
                                            <w:bCs/>
                                            <w:sz w:val="20"/>
                                            <w:szCs w:val="20"/>
                                          </w:rPr>
                                          <w:t xml:space="preserve">X2 </w:t>
                                        </w:r>
                                      </w:p>
                                    </w:tc>
                                    <w:tc>
                                      <w:tcPr>
                                        <w:tcW w:w="7796" w:type="dxa"/>
                                      </w:tcPr>
                                      <w:p w14:paraId="3711F60F" w14:textId="77777777" w:rsidR="00EA46FE" w:rsidRPr="00D72B6A" w:rsidRDefault="00EA46FE" w:rsidP="00156C65">
                                        <w:pPr>
                                          <w:rPr>
                                            <w:sz w:val="20"/>
                                            <w:szCs w:val="20"/>
                                          </w:rPr>
                                        </w:pPr>
                                        <w:r w:rsidRPr="00D72B6A">
                                          <w:rPr>
                                            <w:sz w:val="20"/>
                                            <w:szCs w:val="20"/>
                                          </w:rPr>
                                          <w:t>PEN spaile</w:t>
                                        </w:r>
                                      </w:p>
                                      <w:p w14:paraId="47196D79" w14:textId="77777777" w:rsidR="00EA46FE" w:rsidRPr="00D72B6A" w:rsidRDefault="00EA46FE" w:rsidP="00156C65">
                                        <w:pPr>
                                          <w:rPr>
                                            <w:sz w:val="20"/>
                                            <w:szCs w:val="20"/>
                                          </w:rPr>
                                        </w:pPr>
                                        <w:r w:rsidRPr="00D72B6A">
                                          <w:rPr>
                                            <w:sz w:val="20"/>
                                            <w:szCs w:val="20"/>
                                          </w:rPr>
                                          <w:t>PEN terminal</w:t>
                                        </w:r>
                                      </w:p>
                                    </w:tc>
                                  </w:tr>
                                  <w:tr w:rsidR="00EA46FE" w:rsidRPr="00F953F5" w14:paraId="35845FA4" w14:textId="77777777" w:rsidTr="00AD4A77">
                                    <w:tc>
                                      <w:tcPr>
                                        <w:tcW w:w="1413" w:type="dxa"/>
                                      </w:tcPr>
                                      <w:p w14:paraId="7A12A84C" w14:textId="77777777" w:rsidR="00EA46FE" w:rsidRPr="00433B11" w:rsidRDefault="00EA46FE" w:rsidP="00156C65">
                                        <w:pPr>
                                          <w:rPr>
                                            <w:b/>
                                            <w:bCs/>
                                            <w:sz w:val="20"/>
                                            <w:szCs w:val="20"/>
                                          </w:rPr>
                                        </w:pPr>
                                        <w:r w:rsidRPr="00433B11">
                                          <w:rPr>
                                            <w:b/>
                                            <w:bCs/>
                                            <w:sz w:val="20"/>
                                            <w:szCs w:val="20"/>
                                          </w:rPr>
                                          <w:t>N; PE</w:t>
                                        </w:r>
                                      </w:p>
                                    </w:tc>
                                    <w:tc>
                                      <w:tcPr>
                                        <w:tcW w:w="7796" w:type="dxa"/>
                                      </w:tcPr>
                                      <w:p w14:paraId="38CF557C" w14:textId="77777777" w:rsidR="00EA46FE" w:rsidRPr="00D72B6A" w:rsidRDefault="00EA46FE"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līdz 35 mm</w:t>
                                        </w:r>
                                        <w:r w:rsidRPr="00D72B6A">
                                          <w:rPr>
                                            <w:sz w:val="20"/>
                                            <w:szCs w:val="20"/>
                                            <w:vertAlign w:val="superscript"/>
                                          </w:rPr>
                                          <w:t>2</w:t>
                                        </w:r>
                                      </w:p>
                                      <w:p w14:paraId="050F42DA" w14:textId="77777777" w:rsidR="00EA46FE" w:rsidRPr="00D72B6A" w:rsidRDefault="00EA46FE"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to 35 mm</w:t>
                                        </w:r>
                                        <w:r w:rsidRPr="00D72B6A">
                                          <w:rPr>
                                            <w:sz w:val="20"/>
                                            <w:szCs w:val="20"/>
                                            <w:vertAlign w:val="superscript"/>
                                          </w:rPr>
                                          <w:t>2</w:t>
                                        </w:r>
                                      </w:p>
                                    </w:tc>
                                  </w:tr>
                                  <w:tr w:rsidR="00EA46FE" w:rsidRPr="005D1ED7" w14:paraId="04FC2471" w14:textId="77777777" w:rsidTr="00AD4A77">
                                    <w:tc>
                                      <w:tcPr>
                                        <w:tcW w:w="1413" w:type="dxa"/>
                                      </w:tcPr>
                                      <w:p w14:paraId="3255E421" w14:textId="77777777" w:rsidR="00EA46FE" w:rsidRPr="00433B11" w:rsidRDefault="00EA46FE" w:rsidP="00156C65">
                                        <w:pPr>
                                          <w:rPr>
                                            <w:b/>
                                            <w:bCs/>
                                            <w:sz w:val="20"/>
                                            <w:szCs w:val="20"/>
                                          </w:rPr>
                                        </w:pPr>
                                        <w:r w:rsidRPr="00433B11">
                                          <w:rPr>
                                            <w:b/>
                                            <w:bCs/>
                                            <w:sz w:val="20"/>
                                            <w:szCs w:val="20"/>
                                          </w:rPr>
                                          <w:t>W1 – W4</w:t>
                                        </w:r>
                                      </w:p>
                                    </w:tc>
                                    <w:tc>
                                      <w:tcPr>
                                        <w:tcW w:w="7796" w:type="dxa"/>
                                      </w:tcPr>
                                      <w:p w14:paraId="241D9FC1" w14:textId="77777777" w:rsidR="00EA46FE" w:rsidRPr="00D72B6A" w:rsidRDefault="00EA46FE" w:rsidP="00156C65">
                                        <w:pPr>
                                          <w:rPr>
                                            <w:sz w:val="20"/>
                                            <w:szCs w:val="20"/>
                                          </w:rPr>
                                        </w:pPr>
                                        <w:r w:rsidRPr="00D72B6A">
                                          <w:rPr>
                                            <w:sz w:val="20"/>
                                            <w:szCs w:val="20"/>
                                          </w:rPr>
                                          <w:t>Vadu kūlis (vads H07V-K)</w:t>
                                        </w:r>
                                      </w:p>
                                      <w:p w14:paraId="1F8679D2" w14:textId="77777777" w:rsidR="00EA46FE" w:rsidRPr="00D72B6A" w:rsidRDefault="00EA46FE" w:rsidP="00156C65">
                                        <w:pPr>
                                          <w:rPr>
                                            <w:sz w:val="20"/>
                                            <w:szCs w:val="20"/>
                                          </w:rPr>
                                        </w:pPr>
                                        <w:r w:rsidRPr="00D72B6A">
                                          <w:rPr>
                                            <w:sz w:val="20"/>
                                            <w:szCs w:val="20"/>
                                          </w:rPr>
                                          <w:t>Wire beam (wire H07V-K)</w:t>
                                        </w:r>
                                      </w:p>
                                    </w:tc>
                                  </w:tr>
                                </w:tbl>
                                <w:p w14:paraId="580EAA89" w14:textId="77777777" w:rsidR="00EA46FE" w:rsidRDefault="00EA46FE" w:rsidP="00EA46FE">
                                  <w:pPr>
                                    <w:pStyle w:val="NormalWeb"/>
                                    <w:spacing w:before="0" w:beforeAutospacing="0" w:after="0" w:afterAutospacing="0"/>
                                    <w:rPr>
                                      <w:rFonts w:cstheme="minorBidi"/>
                                      <w:color w:val="000000"/>
                                      <w:kern w:val="24"/>
                                      <w:sz w:val="22"/>
                                      <w:szCs w:val="22"/>
                                    </w:rPr>
                                  </w:pPr>
                                </w:p>
                                <w:p w14:paraId="4D2CD7AC" w14:textId="77777777" w:rsidR="00EA46FE" w:rsidRPr="00F07146" w:rsidRDefault="00EA46FE" w:rsidP="00EA46FE">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31" style="position:absolute;margin-left:5.95pt;margin-top:-4pt;width:351pt;height:345.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" fillcolor="window" stroked="f">
                      <v:textbox>
                        <w:txbxContent>
                          <w:p w14:paraId="008692FC" w14:textId="77777777" w:rsidR="00EA46FE" w:rsidRPr="00983BD9"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5C18392" w14:textId="77777777" w:rsidR="00EA46FE" w:rsidRDefault="00EA46FE" w:rsidP="00EA46FE">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BE15075" w14:textId="77777777" w:rsidR="00EA46FE" w:rsidRDefault="00EA46FE" w:rsidP="00EA46FE">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67"/>
                              <w:gridCol w:w="5780"/>
                            </w:tblGrid>
                            <w:tr w:rsidR="00EA46FE" w:rsidRPr="005D1ED7" w14:paraId="5A888159" w14:textId="77777777" w:rsidTr="00AD4A77">
                              <w:tc>
                                <w:tcPr>
                                  <w:tcW w:w="1413" w:type="dxa"/>
                                </w:tcPr>
                                <w:p w14:paraId="7DD86454" w14:textId="77777777" w:rsidR="00EA46FE" w:rsidRPr="00433B11" w:rsidRDefault="00EA46FE" w:rsidP="00156C65">
                                  <w:pPr>
                                    <w:rPr>
                                      <w:b/>
                                      <w:bCs/>
                                      <w:sz w:val="20"/>
                                      <w:szCs w:val="20"/>
                                    </w:rPr>
                                  </w:pPr>
                                  <w:r w:rsidRPr="00433B11">
                                    <w:rPr>
                                      <w:b/>
                                      <w:bCs/>
                                      <w:sz w:val="20"/>
                                      <w:szCs w:val="20"/>
                                    </w:rPr>
                                    <w:t>A1; A2</w:t>
                                  </w:r>
                                </w:p>
                              </w:tc>
                              <w:tc>
                                <w:tcPr>
                                  <w:tcW w:w="7796" w:type="dxa"/>
                                </w:tcPr>
                                <w:p w14:paraId="718DE3D2" w14:textId="77777777" w:rsidR="00EA46FE" w:rsidRPr="00D72B6A" w:rsidRDefault="00EA46FE" w:rsidP="00156C65">
                                  <w:pPr>
                                    <w:rPr>
                                      <w:sz w:val="20"/>
                                      <w:szCs w:val="20"/>
                                    </w:rPr>
                                  </w:pPr>
                                  <w:r w:rsidRPr="00D72B6A">
                                    <w:rPr>
                                      <w:sz w:val="20"/>
                                      <w:szCs w:val="20"/>
                                    </w:rPr>
                                    <w:t>A1 – uzskaites sekcija/ meter section</w:t>
                                  </w:r>
                                </w:p>
                                <w:p w14:paraId="6B69F27C" w14:textId="77777777" w:rsidR="00EA46FE" w:rsidRPr="00D72B6A" w:rsidRDefault="00EA46FE" w:rsidP="00156C65">
                                  <w:pPr>
                                    <w:rPr>
                                      <w:sz w:val="20"/>
                                      <w:szCs w:val="20"/>
                                    </w:rPr>
                                  </w:pPr>
                                  <w:r w:rsidRPr="00D72B6A">
                                    <w:rPr>
                                      <w:sz w:val="20"/>
                                      <w:szCs w:val="20"/>
                                    </w:rPr>
                                    <w:t>A2 – kabeļu sekcija/ cable section</w:t>
                                  </w:r>
                                </w:p>
                              </w:tc>
                            </w:tr>
                            <w:tr w:rsidR="00EA46FE" w:rsidRPr="00E44EFD" w14:paraId="39DAD08F" w14:textId="77777777" w:rsidTr="00AD4A77">
                              <w:tc>
                                <w:tcPr>
                                  <w:tcW w:w="1413" w:type="dxa"/>
                                </w:tcPr>
                                <w:p w14:paraId="41D70860" w14:textId="77777777" w:rsidR="00EA46FE" w:rsidRPr="00433B11" w:rsidRDefault="00EA46FE" w:rsidP="00156C65">
                                  <w:pPr>
                                    <w:rPr>
                                      <w:b/>
                                      <w:bCs/>
                                      <w:sz w:val="20"/>
                                      <w:szCs w:val="20"/>
                                    </w:rPr>
                                  </w:pPr>
                                  <w:r w:rsidRPr="00433B11">
                                    <w:rPr>
                                      <w:b/>
                                      <w:bCs/>
                                      <w:sz w:val="20"/>
                                      <w:szCs w:val="20"/>
                                    </w:rPr>
                                    <w:t>FU1</w:t>
                                  </w:r>
                                </w:p>
                              </w:tc>
                              <w:tc>
                                <w:tcPr>
                                  <w:tcW w:w="7796" w:type="dxa"/>
                                </w:tcPr>
                                <w:p w14:paraId="71692AEE" w14:textId="77777777" w:rsidR="00EA46FE" w:rsidRPr="00D72B6A" w:rsidRDefault="00EA46FE" w:rsidP="00156C65">
                                  <w:pPr>
                                    <w:spacing w:line="276" w:lineRule="auto"/>
                                    <w:jc w:val="both"/>
                                    <w:rPr>
                                      <w:sz w:val="20"/>
                                      <w:szCs w:val="20"/>
                                    </w:rPr>
                                  </w:pPr>
                                  <w:r w:rsidRPr="00D72B6A">
                                    <w:rPr>
                                      <w:sz w:val="20"/>
                                      <w:szCs w:val="20"/>
                                    </w:rPr>
                                    <w:t>NH2 horizontālais drošinātājslēdzis ar kabeļu tiešo pievienojumu kopnēm/</w:t>
                                  </w:r>
                                </w:p>
                                <w:p w14:paraId="6AA0E76A" w14:textId="77777777" w:rsidR="00EA46FE" w:rsidRPr="00433B11" w:rsidRDefault="00EA46FE" w:rsidP="00156C65">
                                  <w:pPr>
                                    <w:spacing w:line="276" w:lineRule="auto"/>
                                    <w:jc w:val="both"/>
                                    <w:rPr>
                                      <w:sz w:val="20"/>
                                      <w:szCs w:val="20"/>
                                    </w:rPr>
                                  </w:pPr>
                                  <w:r w:rsidRPr="00D72B6A">
                                    <w:rPr>
                                      <w:sz w:val="20"/>
                                      <w:szCs w:val="20"/>
                                    </w:rPr>
                                    <w:t>horizontal fuse-switch with direct connection to busbars.</w:t>
                                  </w:r>
                                </w:p>
                              </w:tc>
                            </w:tr>
                            <w:tr w:rsidR="00EA46FE" w:rsidRPr="00D94932" w14:paraId="025A724F" w14:textId="77777777" w:rsidTr="00AD4A77">
                              <w:tc>
                                <w:tcPr>
                                  <w:tcW w:w="1413" w:type="dxa"/>
                                </w:tcPr>
                                <w:p w14:paraId="1A7FCBE1" w14:textId="77777777" w:rsidR="00EA46FE" w:rsidRPr="00433B11" w:rsidRDefault="00EA46FE" w:rsidP="00156C65">
                                  <w:pPr>
                                    <w:rPr>
                                      <w:b/>
                                      <w:bCs/>
                                      <w:sz w:val="20"/>
                                      <w:szCs w:val="20"/>
                                    </w:rPr>
                                  </w:pPr>
                                  <w:r w:rsidRPr="00433B11">
                                    <w:rPr>
                                      <w:b/>
                                      <w:bCs/>
                                      <w:sz w:val="20"/>
                                      <w:szCs w:val="20"/>
                                    </w:rPr>
                                    <w:t>FU2</w:t>
                                  </w:r>
                                </w:p>
                              </w:tc>
                              <w:tc>
                                <w:tcPr>
                                  <w:tcW w:w="7796" w:type="dxa"/>
                                </w:tcPr>
                                <w:p w14:paraId="33BD269E" w14:textId="77777777" w:rsidR="00EA46FE" w:rsidRPr="00D72B6A" w:rsidRDefault="00EA46FE"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7A7F57DB" w14:textId="77777777" w:rsidR="00EA46FE" w:rsidRPr="00D72B6A" w:rsidRDefault="00EA46FE"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EA46FE" w:rsidRPr="00D94932" w14:paraId="210698B4" w14:textId="77777777" w:rsidTr="00AD4A77">
                              <w:tc>
                                <w:tcPr>
                                  <w:tcW w:w="1413" w:type="dxa"/>
                                </w:tcPr>
                                <w:p w14:paraId="62DFFD04" w14:textId="77777777" w:rsidR="00EA46FE" w:rsidRPr="00433B11" w:rsidRDefault="00EA46FE" w:rsidP="00156C65">
                                  <w:pPr>
                                    <w:rPr>
                                      <w:b/>
                                      <w:bCs/>
                                      <w:sz w:val="20"/>
                                      <w:szCs w:val="20"/>
                                    </w:rPr>
                                  </w:pPr>
                                  <w:r w:rsidRPr="00433B11">
                                    <w:rPr>
                                      <w:b/>
                                      <w:bCs/>
                                      <w:sz w:val="20"/>
                                      <w:szCs w:val="20"/>
                                    </w:rPr>
                                    <w:t>FU3</w:t>
                                  </w:r>
                                </w:p>
                              </w:tc>
                              <w:tc>
                                <w:tcPr>
                                  <w:tcW w:w="7796" w:type="dxa"/>
                                </w:tcPr>
                                <w:p w14:paraId="45FA64C3" w14:textId="77777777" w:rsidR="00EA46FE" w:rsidRPr="00D72B6A" w:rsidRDefault="00EA46FE"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līdz 70 mm</w:t>
                                  </w:r>
                                  <w:r w:rsidRPr="00D72B6A">
                                    <w:rPr>
                                      <w:sz w:val="20"/>
                                      <w:szCs w:val="20"/>
                                      <w:vertAlign w:val="superscript"/>
                                    </w:rPr>
                                    <w:t xml:space="preserve">2 </w:t>
                                  </w:r>
                                  <w:r w:rsidRPr="00D72B6A">
                                    <w:rPr>
                                      <w:sz w:val="20"/>
                                      <w:szCs w:val="20"/>
                                    </w:rPr>
                                    <w:t>/</w:t>
                                  </w:r>
                                </w:p>
                                <w:p w14:paraId="31F8634F" w14:textId="77777777" w:rsidR="00EA46FE" w:rsidRPr="00D72B6A" w:rsidRDefault="00EA46FE"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līdz 70 mm</w:t>
                                  </w:r>
                                  <w:r w:rsidRPr="00D72B6A">
                                    <w:rPr>
                                      <w:sz w:val="20"/>
                                      <w:szCs w:val="20"/>
                                      <w:vertAlign w:val="superscript"/>
                                    </w:rPr>
                                    <w:t>2</w:t>
                                  </w:r>
                                </w:p>
                              </w:tc>
                            </w:tr>
                            <w:tr w:rsidR="00EA46FE" w:rsidRPr="005D1ED7" w14:paraId="2FEA4926" w14:textId="77777777" w:rsidTr="00AD4A77">
                              <w:tc>
                                <w:tcPr>
                                  <w:tcW w:w="1413" w:type="dxa"/>
                                </w:tcPr>
                                <w:p w14:paraId="151D046A" w14:textId="77777777" w:rsidR="00EA46FE" w:rsidRPr="00433B11" w:rsidRDefault="00EA46FE" w:rsidP="00156C65">
                                  <w:pPr>
                                    <w:rPr>
                                      <w:b/>
                                      <w:bCs/>
                                      <w:sz w:val="20"/>
                                      <w:szCs w:val="20"/>
                                    </w:rPr>
                                  </w:pPr>
                                  <w:r w:rsidRPr="00433B11">
                                    <w:rPr>
                                      <w:b/>
                                      <w:bCs/>
                                      <w:sz w:val="20"/>
                                      <w:szCs w:val="20"/>
                                    </w:rPr>
                                    <w:t>P1 - …Pn</w:t>
                                  </w:r>
                                </w:p>
                              </w:tc>
                              <w:tc>
                                <w:tcPr>
                                  <w:tcW w:w="7796" w:type="dxa"/>
                                </w:tcPr>
                                <w:p w14:paraId="153F13E1" w14:textId="77777777" w:rsidR="00EA46FE" w:rsidRPr="00D72B6A" w:rsidRDefault="00EA46FE" w:rsidP="00156C65">
                                  <w:pPr>
                                    <w:rPr>
                                      <w:sz w:val="20"/>
                                      <w:szCs w:val="20"/>
                                    </w:rPr>
                                  </w:pPr>
                                  <w:r w:rsidRPr="00D72B6A">
                                    <w:rPr>
                                      <w:sz w:val="20"/>
                                      <w:szCs w:val="20"/>
                                    </w:rPr>
                                    <w:t>Elektroenerģijas skaitītājs/ meter</w:t>
                                  </w:r>
                                </w:p>
                              </w:tc>
                            </w:tr>
                            <w:tr w:rsidR="00EA46FE" w:rsidRPr="005D1ED7" w14:paraId="1E3EE624" w14:textId="77777777" w:rsidTr="00AD4A77">
                              <w:tc>
                                <w:tcPr>
                                  <w:tcW w:w="1413" w:type="dxa"/>
                                </w:tcPr>
                                <w:p w14:paraId="4A05094D" w14:textId="77777777" w:rsidR="00EA46FE" w:rsidRPr="00433B11" w:rsidRDefault="00EA46FE" w:rsidP="00156C65">
                                  <w:pPr>
                                    <w:rPr>
                                      <w:b/>
                                      <w:bCs/>
                                      <w:sz w:val="20"/>
                                      <w:szCs w:val="20"/>
                                    </w:rPr>
                                  </w:pPr>
                                  <w:r w:rsidRPr="00433B11">
                                    <w:rPr>
                                      <w:b/>
                                      <w:bCs/>
                                      <w:sz w:val="20"/>
                                      <w:szCs w:val="20"/>
                                    </w:rPr>
                                    <w:t>S1</w:t>
                                  </w:r>
                                </w:p>
                              </w:tc>
                              <w:tc>
                                <w:tcPr>
                                  <w:tcW w:w="7796" w:type="dxa"/>
                                </w:tcPr>
                                <w:p w14:paraId="3E42A84A" w14:textId="77777777" w:rsidR="00EA46FE" w:rsidRPr="00D72B6A" w:rsidRDefault="00EA46FE" w:rsidP="00156C65">
                                  <w:pPr>
                                    <w:rPr>
                                      <w:sz w:val="20"/>
                                      <w:szCs w:val="20"/>
                                    </w:rPr>
                                  </w:pPr>
                                  <w:r w:rsidRPr="00D72B6A">
                                    <w:rPr>
                                      <w:sz w:val="20"/>
                                      <w:szCs w:val="20"/>
                                    </w:rPr>
                                    <w:t>Pirmsuzskaites modulŗais slēdzis In – 63 A/ pre-metering modular switch In=63A</w:t>
                                  </w:r>
                                </w:p>
                              </w:tc>
                            </w:tr>
                            <w:tr w:rsidR="00EA46FE" w:rsidRPr="005D1ED7" w14:paraId="1A45ED01" w14:textId="77777777" w:rsidTr="00AD4A77">
                              <w:tc>
                                <w:tcPr>
                                  <w:tcW w:w="1413" w:type="dxa"/>
                                </w:tcPr>
                                <w:p w14:paraId="6E0FC2F3" w14:textId="77777777" w:rsidR="00EA46FE" w:rsidRPr="00433B11" w:rsidRDefault="00EA46FE" w:rsidP="00156C65">
                                  <w:pPr>
                                    <w:rPr>
                                      <w:b/>
                                      <w:bCs/>
                                      <w:sz w:val="20"/>
                                      <w:szCs w:val="20"/>
                                    </w:rPr>
                                  </w:pPr>
                                  <w:r w:rsidRPr="00433B11">
                                    <w:rPr>
                                      <w:b/>
                                      <w:bCs/>
                                      <w:sz w:val="20"/>
                                      <w:szCs w:val="20"/>
                                    </w:rPr>
                                    <w:t>SF1 – SFn</w:t>
                                  </w:r>
                                </w:p>
                              </w:tc>
                              <w:tc>
                                <w:tcPr>
                                  <w:tcW w:w="7796" w:type="dxa"/>
                                </w:tcPr>
                                <w:p w14:paraId="6DB6D63E" w14:textId="77777777" w:rsidR="00EA46FE" w:rsidRPr="00D72B6A" w:rsidRDefault="00EA46FE" w:rsidP="00156C65">
                                  <w:pPr>
                                    <w:rPr>
                                      <w:sz w:val="20"/>
                                      <w:szCs w:val="20"/>
                                    </w:rPr>
                                  </w:pPr>
                                  <w:r w:rsidRPr="00D72B6A">
                                    <w:rPr>
                                      <w:sz w:val="20"/>
                                      <w:szCs w:val="20"/>
                                    </w:rPr>
                                    <w:t>Modulārais automātslēdzis/ modular automated switch</w:t>
                                  </w:r>
                                </w:p>
                              </w:tc>
                            </w:tr>
                            <w:tr w:rsidR="00EA46FE" w:rsidRPr="00D94932" w14:paraId="14194E4D" w14:textId="77777777" w:rsidTr="00AD4A77">
                              <w:tc>
                                <w:tcPr>
                                  <w:tcW w:w="1413" w:type="dxa"/>
                                </w:tcPr>
                                <w:p w14:paraId="07A2092C" w14:textId="77777777" w:rsidR="00EA46FE" w:rsidRPr="00433B11" w:rsidRDefault="00EA46FE" w:rsidP="00156C65">
                                  <w:pPr>
                                    <w:rPr>
                                      <w:b/>
                                      <w:bCs/>
                                      <w:sz w:val="20"/>
                                      <w:szCs w:val="20"/>
                                    </w:rPr>
                                  </w:pPr>
                                  <w:r w:rsidRPr="00433B11">
                                    <w:rPr>
                                      <w:b/>
                                      <w:bCs/>
                                      <w:sz w:val="20"/>
                                      <w:szCs w:val="20"/>
                                    </w:rPr>
                                    <w:t>X1</w:t>
                                  </w:r>
                                </w:p>
                              </w:tc>
                              <w:tc>
                                <w:tcPr>
                                  <w:tcW w:w="7796" w:type="dxa"/>
                                </w:tcPr>
                                <w:p w14:paraId="6E468D3C" w14:textId="77777777" w:rsidR="00EA46FE" w:rsidRPr="00D72B6A" w:rsidRDefault="00EA46FE"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līdz 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23A5361A" w14:textId="77777777" w:rsidR="00EA46FE" w:rsidRPr="00D72B6A" w:rsidRDefault="00EA46FE"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to 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to 240 mm</w:t>
                                  </w:r>
                                  <w:r w:rsidRPr="00D72B6A">
                                    <w:rPr>
                                      <w:sz w:val="20"/>
                                      <w:szCs w:val="20"/>
                                      <w:vertAlign w:val="superscript"/>
                                    </w:rPr>
                                    <w:t>2</w:t>
                                  </w:r>
                                </w:p>
                              </w:tc>
                            </w:tr>
                            <w:tr w:rsidR="00EA46FE" w:rsidRPr="005D1ED7" w14:paraId="3589947F" w14:textId="77777777" w:rsidTr="00AD4A77">
                              <w:tc>
                                <w:tcPr>
                                  <w:tcW w:w="1413" w:type="dxa"/>
                                </w:tcPr>
                                <w:p w14:paraId="29DDA50F" w14:textId="77777777" w:rsidR="00EA46FE" w:rsidRPr="00433B11" w:rsidRDefault="00EA46FE" w:rsidP="00156C65">
                                  <w:pPr>
                                    <w:rPr>
                                      <w:b/>
                                      <w:bCs/>
                                      <w:sz w:val="20"/>
                                      <w:szCs w:val="20"/>
                                    </w:rPr>
                                  </w:pPr>
                                  <w:r w:rsidRPr="00433B11">
                                    <w:rPr>
                                      <w:b/>
                                      <w:bCs/>
                                      <w:sz w:val="20"/>
                                      <w:szCs w:val="20"/>
                                    </w:rPr>
                                    <w:t xml:space="preserve">X2 </w:t>
                                  </w:r>
                                </w:p>
                              </w:tc>
                              <w:tc>
                                <w:tcPr>
                                  <w:tcW w:w="7796" w:type="dxa"/>
                                </w:tcPr>
                                <w:p w14:paraId="3711F60F" w14:textId="77777777" w:rsidR="00EA46FE" w:rsidRPr="00D72B6A" w:rsidRDefault="00EA46FE" w:rsidP="00156C65">
                                  <w:pPr>
                                    <w:rPr>
                                      <w:sz w:val="20"/>
                                      <w:szCs w:val="20"/>
                                    </w:rPr>
                                  </w:pPr>
                                  <w:r w:rsidRPr="00D72B6A">
                                    <w:rPr>
                                      <w:sz w:val="20"/>
                                      <w:szCs w:val="20"/>
                                    </w:rPr>
                                    <w:t>PEN spaile</w:t>
                                  </w:r>
                                </w:p>
                                <w:p w14:paraId="47196D79" w14:textId="77777777" w:rsidR="00EA46FE" w:rsidRPr="00D72B6A" w:rsidRDefault="00EA46FE" w:rsidP="00156C65">
                                  <w:pPr>
                                    <w:rPr>
                                      <w:sz w:val="20"/>
                                      <w:szCs w:val="20"/>
                                    </w:rPr>
                                  </w:pPr>
                                  <w:r w:rsidRPr="00D72B6A">
                                    <w:rPr>
                                      <w:sz w:val="20"/>
                                      <w:szCs w:val="20"/>
                                    </w:rPr>
                                    <w:t>PEN terminal</w:t>
                                  </w:r>
                                </w:p>
                              </w:tc>
                            </w:tr>
                            <w:tr w:rsidR="00EA46FE" w:rsidRPr="00F953F5" w14:paraId="35845FA4" w14:textId="77777777" w:rsidTr="00AD4A77">
                              <w:tc>
                                <w:tcPr>
                                  <w:tcW w:w="1413" w:type="dxa"/>
                                </w:tcPr>
                                <w:p w14:paraId="7A12A84C" w14:textId="77777777" w:rsidR="00EA46FE" w:rsidRPr="00433B11" w:rsidRDefault="00EA46FE" w:rsidP="00156C65">
                                  <w:pPr>
                                    <w:rPr>
                                      <w:b/>
                                      <w:bCs/>
                                      <w:sz w:val="20"/>
                                      <w:szCs w:val="20"/>
                                    </w:rPr>
                                  </w:pPr>
                                  <w:r w:rsidRPr="00433B11">
                                    <w:rPr>
                                      <w:b/>
                                      <w:bCs/>
                                      <w:sz w:val="20"/>
                                      <w:szCs w:val="20"/>
                                    </w:rPr>
                                    <w:t>N; PE</w:t>
                                  </w:r>
                                </w:p>
                              </w:tc>
                              <w:tc>
                                <w:tcPr>
                                  <w:tcW w:w="7796" w:type="dxa"/>
                                </w:tcPr>
                                <w:p w14:paraId="38CF557C" w14:textId="77777777" w:rsidR="00EA46FE" w:rsidRPr="00D72B6A" w:rsidRDefault="00EA46FE"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līdz 35 mm</w:t>
                                  </w:r>
                                  <w:r w:rsidRPr="00D72B6A">
                                    <w:rPr>
                                      <w:sz w:val="20"/>
                                      <w:szCs w:val="20"/>
                                      <w:vertAlign w:val="superscript"/>
                                    </w:rPr>
                                    <w:t>2</w:t>
                                  </w:r>
                                </w:p>
                                <w:p w14:paraId="050F42DA" w14:textId="77777777" w:rsidR="00EA46FE" w:rsidRPr="00D72B6A" w:rsidRDefault="00EA46FE"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to 35 mm</w:t>
                                  </w:r>
                                  <w:r w:rsidRPr="00D72B6A">
                                    <w:rPr>
                                      <w:sz w:val="20"/>
                                      <w:szCs w:val="20"/>
                                      <w:vertAlign w:val="superscript"/>
                                    </w:rPr>
                                    <w:t>2</w:t>
                                  </w:r>
                                </w:p>
                              </w:tc>
                            </w:tr>
                            <w:tr w:rsidR="00EA46FE" w:rsidRPr="005D1ED7" w14:paraId="04FC2471" w14:textId="77777777" w:rsidTr="00AD4A77">
                              <w:tc>
                                <w:tcPr>
                                  <w:tcW w:w="1413" w:type="dxa"/>
                                </w:tcPr>
                                <w:p w14:paraId="3255E421" w14:textId="77777777" w:rsidR="00EA46FE" w:rsidRPr="00433B11" w:rsidRDefault="00EA46FE" w:rsidP="00156C65">
                                  <w:pPr>
                                    <w:rPr>
                                      <w:b/>
                                      <w:bCs/>
                                      <w:sz w:val="20"/>
                                      <w:szCs w:val="20"/>
                                    </w:rPr>
                                  </w:pPr>
                                  <w:r w:rsidRPr="00433B11">
                                    <w:rPr>
                                      <w:b/>
                                      <w:bCs/>
                                      <w:sz w:val="20"/>
                                      <w:szCs w:val="20"/>
                                    </w:rPr>
                                    <w:t>W1 – W4</w:t>
                                  </w:r>
                                </w:p>
                              </w:tc>
                              <w:tc>
                                <w:tcPr>
                                  <w:tcW w:w="7796" w:type="dxa"/>
                                </w:tcPr>
                                <w:p w14:paraId="241D9FC1" w14:textId="77777777" w:rsidR="00EA46FE" w:rsidRPr="00D72B6A" w:rsidRDefault="00EA46FE" w:rsidP="00156C65">
                                  <w:pPr>
                                    <w:rPr>
                                      <w:sz w:val="20"/>
                                      <w:szCs w:val="20"/>
                                    </w:rPr>
                                  </w:pPr>
                                  <w:r w:rsidRPr="00D72B6A">
                                    <w:rPr>
                                      <w:sz w:val="20"/>
                                      <w:szCs w:val="20"/>
                                    </w:rPr>
                                    <w:t>Vadu kūlis (vads H07V-K)</w:t>
                                  </w:r>
                                </w:p>
                                <w:p w14:paraId="1F8679D2" w14:textId="77777777" w:rsidR="00EA46FE" w:rsidRPr="00D72B6A" w:rsidRDefault="00EA46FE" w:rsidP="00156C65">
                                  <w:pPr>
                                    <w:rPr>
                                      <w:sz w:val="20"/>
                                      <w:szCs w:val="20"/>
                                    </w:rPr>
                                  </w:pPr>
                                  <w:r w:rsidRPr="00D72B6A">
                                    <w:rPr>
                                      <w:sz w:val="20"/>
                                      <w:szCs w:val="20"/>
                                    </w:rPr>
                                    <w:t>Wire beam (wire H07V-K)</w:t>
                                  </w:r>
                                </w:p>
                              </w:tc>
                            </w:tr>
                          </w:tbl>
                          <w:p w14:paraId="580EAA89" w14:textId="77777777" w:rsidR="00EA46FE" w:rsidRDefault="00EA46FE" w:rsidP="00EA46FE">
                            <w:pPr>
                              <w:pStyle w:val="NormalWeb"/>
                              <w:spacing w:before="0" w:beforeAutospacing="0" w:after="0" w:afterAutospacing="0"/>
                              <w:rPr>
                                <w:rFonts w:cstheme="minorBidi"/>
                                <w:color w:val="000000"/>
                                <w:kern w:val="24"/>
                                <w:sz w:val="22"/>
                                <w:szCs w:val="22"/>
                              </w:rPr>
                            </w:pPr>
                          </w:p>
                          <w:p w14:paraId="4D2CD7AC" w14:textId="77777777" w:rsidR="00EA46FE" w:rsidRPr="00F07146" w:rsidRDefault="00EA46FE" w:rsidP="00EA46FE">
                            <w:pPr>
                              <w:pStyle w:val="NormalWeb"/>
                              <w:spacing w:before="0" w:beforeAutospacing="0" w:after="0" w:afterAutospacing="0"/>
                            </w:pPr>
                          </w:p>
                        </w:txbxContent>
                      </v:textbox>
                    </v:rect>
                  </w:pict>
                </mc:Fallback>
              </mc:AlternateContent>
            </w:r>
          </w:p>
        </w:tc>
      </w:tr>
      <w:tr w:rsidR="0051247A" w:rsidRPr="00197CBD" w14:paraId="57766B91" w14:textId="05CBFFE5" w:rsidTr="0051247A">
        <w:trPr>
          <w:cantSplit/>
          <w:trHeight w:val="7145"/>
        </w:trPr>
        <w:tc>
          <w:tcPr>
            <w:tcW w:w="6915"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51A91035" w14:textId="4131AF03" w:rsidR="0051247A" w:rsidRDefault="0051247A" w:rsidP="0059034A">
            <w:pPr>
              <w:rPr>
                <w:noProof/>
                <w:sz w:val="22"/>
                <w:szCs w:val="22"/>
                <w:lang w:eastAsia="lv-LV"/>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7</w:t>
            </w:r>
            <w:r w:rsidRPr="00197CBD">
              <w:rPr>
                <w:noProof/>
                <w:sz w:val="22"/>
                <w:szCs w:val="22"/>
                <w:lang w:eastAsia="lv-LV"/>
              </w:rPr>
              <w:t xml:space="preserve"> 3101.2</w:t>
            </w:r>
            <w:r>
              <w:rPr>
                <w:noProof/>
                <w:sz w:val="22"/>
                <w:szCs w:val="22"/>
                <w:lang w:eastAsia="lv-LV"/>
              </w:rPr>
              <w:t>04</w:t>
            </w:r>
            <w:r w:rsidRPr="00197CBD">
              <w:rPr>
                <w:noProof/>
                <w:sz w:val="22"/>
                <w:szCs w:val="22"/>
                <w:lang w:eastAsia="lv-LV"/>
              </w:rPr>
              <w:t xml:space="preserve">, sadalne uzskaites, gabarīts </w:t>
            </w:r>
            <w:r>
              <w:rPr>
                <w:noProof/>
                <w:sz w:val="22"/>
                <w:szCs w:val="22"/>
                <w:lang w:eastAsia="lv-LV"/>
              </w:rPr>
              <w:t>8</w:t>
            </w:r>
            <w:r w:rsidRPr="00197CBD">
              <w:rPr>
                <w:noProof/>
                <w:sz w:val="22"/>
                <w:szCs w:val="22"/>
                <w:lang w:eastAsia="lv-LV"/>
              </w:rPr>
              <w:t xml:space="preserve">, 6 gab. </w:t>
            </w:r>
            <w:r>
              <w:rPr>
                <w:noProof/>
                <w:sz w:val="22"/>
                <w:szCs w:val="22"/>
                <w:lang w:eastAsia="lv-LV"/>
              </w:rPr>
              <w:t>3</w:t>
            </w:r>
            <w:r w:rsidRPr="00197CBD">
              <w:rPr>
                <w:noProof/>
                <w:sz w:val="22"/>
                <w:szCs w:val="22"/>
                <w:lang w:eastAsia="lv-LV"/>
              </w:rPr>
              <w:t>-fāžu skaitītājiem,</w:t>
            </w:r>
            <w:r>
              <w:rPr>
                <w:noProof/>
                <w:sz w:val="22"/>
                <w:szCs w:val="22"/>
                <w:lang w:eastAsia="lv-LV"/>
              </w:rPr>
              <w:t xml:space="preserve"> </w:t>
            </w:r>
            <w:r w:rsidRPr="000479A0">
              <w:rPr>
                <w:noProof/>
                <w:sz w:val="22"/>
                <w:szCs w:val="22"/>
                <w:lang w:eastAsia="lv-LV"/>
              </w:rPr>
              <w:t>U8-3/6</w:t>
            </w:r>
            <w:r w:rsidRPr="00197CBD">
              <w:rPr>
                <w:noProof/>
                <w:sz w:val="22"/>
                <w:szCs w:val="22"/>
                <w:lang w:eastAsia="lv-LV"/>
              </w:rPr>
              <w:t>/</w:t>
            </w:r>
          </w:p>
          <w:p w14:paraId="5DDF9852" w14:textId="6D364699" w:rsidR="0051247A" w:rsidRDefault="0051247A" w:rsidP="0059034A">
            <w:pPr>
              <w:rPr>
                <w:sz w:val="22"/>
                <w:szCs w:val="22"/>
              </w:rPr>
            </w:pPr>
            <w:r w:rsidRPr="00197CBD">
              <w:rPr>
                <w:noProof/>
                <w:sz w:val="22"/>
                <w:szCs w:val="22"/>
                <w:lang w:eastAsia="lv-LV"/>
              </w:rPr>
              <w:t xml:space="preserve"> </w:t>
            </w:r>
            <w:r w:rsidRPr="00197CBD">
              <w:rPr>
                <w:sz w:val="22"/>
                <w:szCs w:val="22"/>
              </w:rPr>
              <w:t xml:space="preserve">metering switchgear, dimension </w:t>
            </w:r>
            <w:r>
              <w:rPr>
                <w:sz w:val="22"/>
                <w:szCs w:val="22"/>
              </w:rPr>
              <w:t>8</w:t>
            </w:r>
            <w:r w:rsidRPr="00197CBD">
              <w:rPr>
                <w:sz w:val="22"/>
                <w:szCs w:val="22"/>
              </w:rPr>
              <w:t>, 6 pcs. for 3-phase meters</w:t>
            </w:r>
            <w:r>
              <w:rPr>
                <w:sz w:val="22"/>
                <w:szCs w:val="22"/>
              </w:rPr>
              <w:t xml:space="preserve">, </w:t>
            </w:r>
            <w:r w:rsidRPr="000479A0">
              <w:rPr>
                <w:sz w:val="22"/>
                <w:szCs w:val="22"/>
              </w:rPr>
              <w:t>U8-3/6</w:t>
            </w:r>
          </w:p>
          <w:p w14:paraId="65E35E2C" w14:textId="723ADD66" w:rsidR="0051247A" w:rsidRPr="00197CBD" w:rsidRDefault="0051247A"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5680" behindDoc="0" locked="0" layoutInCell="1" allowOverlap="1" wp14:anchorId="550C9EB2" wp14:editId="4A5B702D">
                      <wp:simplePos x="0" y="0"/>
                      <wp:positionH relativeFrom="column">
                        <wp:posOffset>-1270</wp:posOffset>
                      </wp:positionH>
                      <wp:positionV relativeFrom="paragraph">
                        <wp:posOffset>97790</wp:posOffset>
                      </wp:positionV>
                      <wp:extent cx="4156710" cy="3717290"/>
                      <wp:effectExtent l="0" t="0" r="15240" b="16510"/>
                      <wp:wrapNone/>
                      <wp:docPr id="8" name="Rectangle 1"/>
                      <wp:cNvGraphicFramePr/>
                      <a:graphic xmlns:a="http://schemas.openxmlformats.org/drawingml/2006/main">
                        <a:graphicData uri="http://schemas.microsoft.com/office/word/2010/wordprocessingShape">
                          <wps:wsp>
                            <wps:cNvSpPr/>
                            <wps:spPr>
                              <a:xfrm>
                                <a:off x="0" y="0"/>
                                <a:ext cx="4156710" cy="371729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F1B880" id="Rectangle 1" o:spid="_x0000_s1026" style="position:absolute;margin-left:-.1pt;margin-top:7.7pt;width:327.3pt;height:29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" filled="f" strokecolor="#385d8a" strokeweight="2pt">
                      <v:stroke dashstyle="dash"/>
                    </v:rect>
                  </w:pict>
                </mc:Fallback>
              </mc:AlternateContent>
            </w:r>
          </w:p>
          <w:p w14:paraId="5EA0BCC3" w14:textId="3E9E8E2F" w:rsidR="0051247A" w:rsidRPr="00197CBD" w:rsidRDefault="0051247A" w:rsidP="0059034A">
            <w:pPr>
              <w:rPr>
                <w:noProof/>
                <w:sz w:val="22"/>
                <w:szCs w:val="22"/>
                <w:lang w:eastAsia="lv-LV"/>
              </w:rPr>
            </w:pPr>
            <w:r>
              <w:object w:dxaOrig="5642" w:dyaOrig="4757" w14:anchorId="27D29549">
                <v:shape id="_x0000_i1031" type="#_x0000_t75" style="width:326.4pt;height:275.2pt" o:ole="">
                  <v:imagedata r:id="rId25" o:title=""/>
                </v:shape>
                <o:OLEObject Type="Embed" ProgID="Visio.Drawing.11" ShapeID="_x0000_i1031" DrawAspect="Content" ObjectID="_1731222352" r:id="rId26"/>
              </w:object>
            </w:r>
          </w:p>
        </w:tc>
        <w:tc>
          <w:tcPr>
            <w:tcW w:w="76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25E70F2" w14:textId="63C1701F" w:rsidR="0051247A" w:rsidRPr="00F30A74" w:rsidRDefault="0051247A" w:rsidP="0051247A">
            <w:pPr>
              <w:rPr>
                <w:sz w:val="22"/>
                <w:szCs w:val="22"/>
              </w:rPr>
            </w:pPr>
            <w:r w:rsidRPr="00F30A74">
              <w:rPr>
                <w:noProof/>
                <w:sz w:val="22"/>
                <w:szCs w:val="22"/>
                <w:lang w:eastAsia="lv-LV"/>
              </w:rPr>
              <mc:AlternateContent>
                <mc:Choice Requires="wps">
                  <w:drawing>
                    <wp:anchor distT="0" distB="0" distL="114300" distR="114300" simplePos="0" relativeHeight="251660288" behindDoc="0" locked="0" layoutInCell="1" allowOverlap="1" wp14:anchorId="5118D516" wp14:editId="30EB4C16">
                      <wp:simplePos x="0" y="0"/>
                      <wp:positionH relativeFrom="column">
                        <wp:posOffset>445770</wp:posOffset>
                      </wp:positionH>
                      <wp:positionV relativeFrom="paragraph">
                        <wp:posOffset>-530225</wp:posOffset>
                      </wp:positionV>
                      <wp:extent cx="2038350" cy="266700"/>
                      <wp:effectExtent l="0" t="0" r="0" b="0"/>
                      <wp:wrapNone/>
                      <wp:docPr id="3" name="Rectangle 19"/>
                      <wp:cNvGraphicFramePr/>
                      <a:graphic xmlns:a="http://schemas.openxmlformats.org/drawingml/2006/main">
                        <a:graphicData uri="http://schemas.microsoft.com/office/word/2010/wordprocessingShape">
                          <wps:wsp>
                            <wps:cNvSpPr/>
                            <wps:spPr>
                              <a:xfrm>
                                <a:off x="0" y="0"/>
                                <a:ext cx="2038350" cy="266700"/>
                              </a:xfrm>
                              <a:prstGeom prst="rect">
                                <a:avLst/>
                              </a:prstGeom>
                              <a:solidFill>
                                <a:sysClr val="window" lastClr="FFFFFF"/>
                              </a:solidFill>
                            </wps:spPr>
                            <wps:txbx>
                              <w:txbxContent>
                                <w:p w14:paraId="5CF05EDC" w14:textId="77777777" w:rsidR="0051247A" w:rsidRPr="00983BD9" w:rsidRDefault="0051247A"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18D516" id="_x0000_s1032" style="position:absolute;margin-left:35.1pt;margin-top:-41.75pt;width:160.5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" fillcolor="window" stroked="f">
                      <v:textbox>
                        <w:txbxContent>
                          <w:p w14:paraId="5CF05EDC" w14:textId="77777777" w:rsidR="0051247A" w:rsidRPr="00983BD9" w:rsidRDefault="0051247A"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1C1FC66A" w14:textId="77777777" w:rsidR="0051247A" w:rsidRPr="00F30A74" w:rsidRDefault="0051247A" w:rsidP="0051247A">
            <w:pPr>
              <w:rPr>
                <w:sz w:val="22"/>
                <w:szCs w:val="22"/>
              </w:rPr>
            </w:pPr>
          </w:p>
          <w:p w14:paraId="0A0B9A77" w14:textId="77777777" w:rsidR="0051247A" w:rsidRPr="00F30A74" w:rsidRDefault="0051247A" w:rsidP="0051247A">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7A31856B" w14:textId="77777777" w:rsidR="0051247A" w:rsidRPr="00F30A74" w:rsidRDefault="0051247A" w:rsidP="0051247A">
            <w:pPr>
              <w:rPr>
                <w:sz w:val="22"/>
                <w:szCs w:val="22"/>
              </w:rPr>
            </w:pPr>
          </w:p>
          <w:p w14:paraId="58D850EE" w14:textId="77777777" w:rsidR="0051247A" w:rsidRPr="00F30A74" w:rsidRDefault="0051247A" w:rsidP="0051247A">
            <w:pPr>
              <w:rPr>
                <w:sz w:val="22"/>
                <w:szCs w:val="22"/>
              </w:rPr>
            </w:pPr>
            <w:r w:rsidRPr="00F30A74">
              <w:rPr>
                <w:b/>
                <w:bCs/>
                <w:sz w:val="22"/>
                <w:szCs w:val="22"/>
              </w:rPr>
              <w:t xml:space="preserve">SF1 – SFn - </w:t>
            </w:r>
            <w:r w:rsidRPr="00F30A74">
              <w:rPr>
                <w:sz w:val="22"/>
                <w:szCs w:val="22"/>
              </w:rPr>
              <w:t>Modulārais automātslēdzis/ modular automated switch</w:t>
            </w:r>
          </w:p>
          <w:p w14:paraId="7DA5AC6C" w14:textId="77777777" w:rsidR="0051247A" w:rsidRPr="00F30A74" w:rsidRDefault="0051247A" w:rsidP="0051247A">
            <w:pPr>
              <w:rPr>
                <w:sz w:val="22"/>
                <w:szCs w:val="22"/>
              </w:rPr>
            </w:pPr>
          </w:p>
          <w:p w14:paraId="57D4B600" w14:textId="77777777" w:rsidR="0051247A" w:rsidRPr="00F30A74" w:rsidRDefault="0051247A" w:rsidP="0051247A">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16570721" w14:textId="77777777" w:rsidR="0051247A" w:rsidRPr="00F30A74" w:rsidRDefault="0051247A" w:rsidP="0051247A">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23B92A66" w14:textId="77777777" w:rsidR="0051247A" w:rsidRPr="00F30A74" w:rsidRDefault="0051247A" w:rsidP="0051247A">
            <w:pPr>
              <w:rPr>
                <w:sz w:val="22"/>
                <w:szCs w:val="22"/>
                <w:vertAlign w:val="superscript"/>
              </w:rPr>
            </w:pPr>
          </w:p>
          <w:p w14:paraId="119C4162" w14:textId="77777777" w:rsidR="0051247A" w:rsidRPr="00F30A74" w:rsidRDefault="0051247A" w:rsidP="0051247A">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3284F42A" w14:textId="77777777" w:rsidR="0051247A" w:rsidRPr="00F30A74" w:rsidRDefault="0051247A" w:rsidP="0051247A">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3197C580" w14:textId="77777777" w:rsidR="0051247A" w:rsidRPr="00F30A74" w:rsidRDefault="0051247A" w:rsidP="0051247A">
            <w:pPr>
              <w:rPr>
                <w:sz w:val="22"/>
                <w:szCs w:val="22"/>
              </w:rPr>
            </w:pPr>
          </w:p>
          <w:p w14:paraId="26809BF7" w14:textId="77777777" w:rsidR="0051247A" w:rsidRPr="00F30A74" w:rsidRDefault="0051247A" w:rsidP="0051247A">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2EEC0BC1" w14:textId="77777777" w:rsidR="0051247A" w:rsidRPr="00F30A74" w:rsidRDefault="0051247A" w:rsidP="0051247A">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308BA75B" w14:textId="77777777" w:rsidR="0051247A" w:rsidRPr="00F30A74" w:rsidRDefault="0051247A" w:rsidP="0051247A">
            <w:pPr>
              <w:rPr>
                <w:b/>
                <w:bCs/>
                <w:sz w:val="22"/>
                <w:szCs w:val="22"/>
              </w:rPr>
            </w:pPr>
          </w:p>
          <w:p w14:paraId="78A02965" w14:textId="77777777" w:rsidR="0051247A" w:rsidRPr="00F30A74" w:rsidRDefault="0051247A" w:rsidP="0051247A">
            <w:pPr>
              <w:rPr>
                <w:sz w:val="22"/>
                <w:szCs w:val="22"/>
              </w:rPr>
            </w:pPr>
            <w:r w:rsidRPr="00F30A74">
              <w:rPr>
                <w:b/>
                <w:bCs/>
                <w:sz w:val="22"/>
                <w:szCs w:val="22"/>
              </w:rPr>
              <w:t xml:space="preserve">W1 – W4 - </w:t>
            </w:r>
            <w:r w:rsidRPr="00F30A74">
              <w:rPr>
                <w:sz w:val="22"/>
                <w:szCs w:val="22"/>
              </w:rPr>
              <w:t>Vadu kūlis (vads H07V-K)</w:t>
            </w:r>
          </w:p>
          <w:p w14:paraId="3360F1A4" w14:textId="77777777" w:rsidR="0051247A" w:rsidRPr="00F30A74" w:rsidRDefault="0051247A" w:rsidP="0051247A">
            <w:pPr>
              <w:rPr>
                <w:b/>
                <w:bCs/>
                <w:sz w:val="22"/>
                <w:szCs w:val="22"/>
              </w:rPr>
            </w:pPr>
            <w:r w:rsidRPr="00F30A74">
              <w:rPr>
                <w:sz w:val="22"/>
                <w:szCs w:val="22"/>
              </w:rPr>
              <w:t xml:space="preserve">                   Wire beam (wire H07V-K)</w:t>
            </w:r>
          </w:p>
          <w:p w14:paraId="7E24B620" w14:textId="77777777" w:rsidR="0051247A" w:rsidRPr="00197CBD" w:rsidRDefault="0051247A" w:rsidP="0059034A">
            <w:pPr>
              <w:rPr>
                <w:noProof/>
                <w:sz w:val="22"/>
                <w:szCs w:val="22"/>
                <w:lang w:eastAsia="lv-LV"/>
              </w:rPr>
            </w:pPr>
          </w:p>
        </w:tc>
      </w:tr>
      <w:tr w:rsidR="00CD4270" w:rsidRPr="00197CBD" w14:paraId="18E33018" w14:textId="3A46E1F4" w:rsidTr="00CD4270">
        <w:trPr>
          <w:cantSplit/>
          <w:trHeight w:val="7145"/>
        </w:trPr>
        <w:tc>
          <w:tcPr>
            <w:tcW w:w="66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CC7EB0" w14:textId="4FE1F14A" w:rsidR="00CD4270" w:rsidRPr="00197CBD" w:rsidRDefault="00CD4270" w:rsidP="0059034A">
            <w:pPr>
              <w:rPr>
                <w:noProof/>
                <w:sz w:val="22"/>
                <w:szCs w:val="22"/>
                <w:lang w:eastAsia="lv-LV"/>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8</w:t>
            </w:r>
            <w:r w:rsidRPr="00197CBD">
              <w:rPr>
                <w:noProof/>
                <w:sz w:val="22"/>
                <w:szCs w:val="22"/>
                <w:lang w:eastAsia="lv-LV"/>
              </w:rPr>
              <w:t xml:space="preserve"> 3101.</w:t>
            </w:r>
            <w:r>
              <w:rPr>
                <w:noProof/>
                <w:sz w:val="22"/>
                <w:szCs w:val="22"/>
                <w:lang w:eastAsia="lv-LV"/>
              </w:rPr>
              <w:t>640</w:t>
            </w:r>
            <w:r w:rsidRPr="00197CBD">
              <w:rPr>
                <w:noProof/>
                <w:sz w:val="22"/>
                <w:szCs w:val="22"/>
                <w:lang w:eastAsia="lv-LV"/>
              </w:rPr>
              <w:t>, sadalne uzskaites, gabarīts 5, 6 gab. 3-fāžu skaitītājiem, komplektēta ar kabeļu moduli</w:t>
            </w:r>
            <w:r>
              <w:rPr>
                <w:noProof/>
                <w:sz w:val="22"/>
                <w:szCs w:val="22"/>
                <w:lang w:eastAsia="lv-LV"/>
              </w:rPr>
              <w:t xml:space="preserve">, </w:t>
            </w:r>
            <w:r w:rsidRPr="000479A0">
              <w:rPr>
                <w:noProof/>
                <w:sz w:val="22"/>
                <w:szCs w:val="22"/>
                <w:lang w:eastAsia="lv-LV"/>
              </w:rPr>
              <w:t>U8-3/6K</w:t>
            </w:r>
            <w:r w:rsidRPr="00197CBD">
              <w:rPr>
                <w:noProof/>
                <w:sz w:val="22"/>
                <w:szCs w:val="22"/>
                <w:lang w:eastAsia="lv-LV"/>
              </w:rPr>
              <w:t xml:space="preserve">/ </w:t>
            </w:r>
            <w:r w:rsidRPr="00197CBD">
              <w:rPr>
                <w:sz w:val="22"/>
                <w:szCs w:val="22"/>
              </w:rPr>
              <w:t>metering switchgear, dimension 5, 6 pcs. for 3-phase meters, assembled with cable module</w:t>
            </w:r>
            <w:r>
              <w:rPr>
                <w:sz w:val="22"/>
                <w:szCs w:val="22"/>
              </w:rPr>
              <w:t xml:space="preserve">, </w:t>
            </w:r>
            <w:r w:rsidRPr="000479A0">
              <w:rPr>
                <w:sz w:val="22"/>
                <w:szCs w:val="22"/>
              </w:rPr>
              <w:t>U8-3/6K</w:t>
            </w:r>
            <w:r w:rsidRPr="00197CBD">
              <w:rPr>
                <w:sz w:val="22"/>
                <w:szCs w:val="22"/>
              </w:rPr>
              <w:t xml:space="preserve"> </w:t>
            </w:r>
          </w:p>
          <w:p w14:paraId="6E24E7F2" w14:textId="74AD506B" w:rsidR="00CD4270" w:rsidRPr="00197CBD" w:rsidRDefault="00CD4270" w:rsidP="0059034A">
            <w:pPr>
              <w:rPr>
                <w:noProof/>
                <w:sz w:val="22"/>
                <w:szCs w:val="22"/>
                <w:lang w:eastAsia="lv-LV"/>
              </w:rPr>
            </w:pPr>
            <w:r w:rsidRPr="00197CBD">
              <w:rPr>
                <w:noProof/>
                <w:sz w:val="22"/>
                <w:szCs w:val="22"/>
              </w:rPr>
              <w:t xml:space="preserve">      </w:t>
            </w:r>
            <w:r>
              <w:object w:dxaOrig="6127" w:dyaOrig="8974" w14:anchorId="687D7E40">
                <v:shape id="_x0000_i1032" type="#_x0000_t75" style="width:265.6pt;height:389.45pt" o:ole="">
                  <v:imagedata r:id="rId27" o:title=""/>
                </v:shape>
                <o:OLEObject Type="Embed" ProgID="Visio.Drawing.11" ShapeID="_x0000_i1032" DrawAspect="Content" ObjectID="_1731222353" r:id="rId28"/>
              </w:object>
            </w:r>
            <w:r w:rsidRPr="00197CBD">
              <w:rPr>
                <w:noProof/>
                <w:sz w:val="22"/>
                <w:szCs w:val="22"/>
              </w:rPr>
              <w:t xml:space="preserve">                               </w:t>
            </w:r>
          </w:p>
        </w:tc>
        <w:tc>
          <w:tcPr>
            <w:tcW w:w="7900"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4C571173" w14:textId="600F15D9" w:rsidR="00CD4270" w:rsidRPr="00197CBD" w:rsidRDefault="00CD4270"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0768" behindDoc="0" locked="0" layoutInCell="1" allowOverlap="1" wp14:anchorId="3DC618C6" wp14:editId="24F92CE1">
                      <wp:simplePos x="0" y="0"/>
                      <wp:positionH relativeFrom="column">
                        <wp:posOffset>213995</wp:posOffset>
                      </wp:positionH>
                      <wp:positionV relativeFrom="paragraph">
                        <wp:posOffset>-86360</wp:posOffset>
                      </wp:positionV>
                      <wp:extent cx="4676775" cy="5295900"/>
                      <wp:effectExtent l="0" t="0" r="9525" b="0"/>
                      <wp:wrapNone/>
                      <wp:docPr id="19" name="Rectangle 19"/>
                      <wp:cNvGraphicFramePr/>
                      <a:graphic xmlns:a="http://schemas.openxmlformats.org/drawingml/2006/main">
                        <a:graphicData uri="http://schemas.microsoft.com/office/word/2010/wordprocessingShape">
                          <wps:wsp>
                            <wps:cNvSpPr/>
                            <wps:spPr>
                              <a:xfrm>
                                <a:off x="0" y="0"/>
                                <a:ext cx="4676775" cy="5295900"/>
                              </a:xfrm>
                              <a:prstGeom prst="rect">
                                <a:avLst/>
                              </a:prstGeom>
                              <a:solidFill>
                                <a:sysClr val="window" lastClr="FFFFFF"/>
                              </a:solidFill>
                            </wps:spPr>
                            <wps:txbx>
                              <w:txbxContent>
                                <w:p w14:paraId="1D7F05B8" w14:textId="77777777" w:rsidR="00CD4270" w:rsidRPr="00983BD9"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2D0B31FF" w14:textId="77777777" w:rsidR="00CD4270"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189C86C" w14:textId="77777777" w:rsidR="00CD4270"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1"/>
                                    <w:gridCol w:w="6081"/>
                                  </w:tblGrid>
                                  <w:tr w:rsidR="00CD4270" w:rsidRPr="005D1ED7" w14:paraId="0FB1CE9D" w14:textId="77777777" w:rsidTr="00AD4A77">
                                    <w:tc>
                                      <w:tcPr>
                                        <w:tcW w:w="1413" w:type="dxa"/>
                                      </w:tcPr>
                                      <w:p w14:paraId="3DDAA755" w14:textId="77777777" w:rsidR="00CD4270" w:rsidRPr="00433B11" w:rsidRDefault="00CD4270" w:rsidP="00156C65">
                                        <w:pPr>
                                          <w:rPr>
                                            <w:b/>
                                            <w:bCs/>
                                            <w:sz w:val="22"/>
                                            <w:szCs w:val="22"/>
                                          </w:rPr>
                                        </w:pPr>
                                        <w:r w:rsidRPr="00433B11">
                                          <w:rPr>
                                            <w:b/>
                                            <w:bCs/>
                                            <w:sz w:val="22"/>
                                            <w:szCs w:val="22"/>
                                          </w:rPr>
                                          <w:t>A1; A2</w:t>
                                        </w:r>
                                      </w:p>
                                    </w:tc>
                                    <w:tc>
                                      <w:tcPr>
                                        <w:tcW w:w="7796" w:type="dxa"/>
                                      </w:tcPr>
                                      <w:p w14:paraId="08524864" w14:textId="77777777" w:rsidR="00CD4270" w:rsidRPr="00433B11" w:rsidRDefault="00CD4270" w:rsidP="00156C65">
                                        <w:pPr>
                                          <w:rPr>
                                            <w:sz w:val="22"/>
                                            <w:szCs w:val="22"/>
                                          </w:rPr>
                                        </w:pPr>
                                        <w:r w:rsidRPr="00433B11">
                                          <w:rPr>
                                            <w:sz w:val="22"/>
                                            <w:szCs w:val="22"/>
                                          </w:rPr>
                                          <w:t>A1 – uzskaites sekcija/ meter section</w:t>
                                        </w:r>
                                      </w:p>
                                      <w:p w14:paraId="57AFD601" w14:textId="77777777" w:rsidR="00CD4270" w:rsidRPr="00433B11" w:rsidRDefault="00CD4270" w:rsidP="00156C65">
                                        <w:pPr>
                                          <w:rPr>
                                            <w:sz w:val="22"/>
                                            <w:szCs w:val="22"/>
                                          </w:rPr>
                                        </w:pPr>
                                        <w:r w:rsidRPr="00433B11">
                                          <w:rPr>
                                            <w:sz w:val="22"/>
                                            <w:szCs w:val="22"/>
                                          </w:rPr>
                                          <w:t>A2 – kabeļu sekcija/ cable section</w:t>
                                        </w:r>
                                      </w:p>
                                    </w:tc>
                                  </w:tr>
                                  <w:tr w:rsidR="00CD4270" w:rsidRPr="00E44EFD" w14:paraId="600FC0F6" w14:textId="77777777" w:rsidTr="00AD4A77">
                                    <w:tc>
                                      <w:tcPr>
                                        <w:tcW w:w="1413" w:type="dxa"/>
                                      </w:tcPr>
                                      <w:p w14:paraId="3350263E" w14:textId="77777777" w:rsidR="00CD4270" w:rsidRPr="00433B11" w:rsidRDefault="00CD4270" w:rsidP="00156C65">
                                        <w:pPr>
                                          <w:rPr>
                                            <w:b/>
                                            <w:bCs/>
                                            <w:sz w:val="22"/>
                                            <w:szCs w:val="22"/>
                                          </w:rPr>
                                        </w:pPr>
                                        <w:r w:rsidRPr="00433B11">
                                          <w:rPr>
                                            <w:b/>
                                            <w:bCs/>
                                            <w:sz w:val="22"/>
                                            <w:szCs w:val="22"/>
                                          </w:rPr>
                                          <w:t>FU1</w:t>
                                        </w:r>
                                      </w:p>
                                    </w:tc>
                                    <w:tc>
                                      <w:tcPr>
                                        <w:tcW w:w="7796" w:type="dxa"/>
                                      </w:tcPr>
                                      <w:p w14:paraId="24D7DDC2" w14:textId="77777777" w:rsidR="00CD4270" w:rsidRPr="00433B11" w:rsidRDefault="00CD4270" w:rsidP="00156C65">
                                        <w:pPr>
                                          <w:spacing w:line="276" w:lineRule="auto"/>
                                          <w:jc w:val="both"/>
                                          <w:rPr>
                                            <w:sz w:val="22"/>
                                            <w:szCs w:val="22"/>
                                          </w:rPr>
                                        </w:pPr>
                                        <w:r w:rsidRPr="00433B11">
                                          <w:rPr>
                                            <w:sz w:val="22"/>
                                            <w:szCs w:val="22"/>
                                          </w:rPr>
                                          <w:t>NH2 horizontālais drošinātājslēdzis ar kabeļu tiešo pievienojumu kopnēm/</w:t>
                                        </w:r>
                                      </w:p>
                                      <w:p w14:paraId="08632F06" w14:textId="77777777" w:rsidR="00CD4270" w:rsidRPr="00433B11" w:rsidRDefault="00CD427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CD4270" w:rsidRPr="00D94932" w14:paraId="08DBD8DB" w14:textId="77777777" w:rsidTr="00AD4A77">
                                    <w:tc>
                                      <w:tcPr>
                                        <w:tcW w:w="1413" w:type="dxa"/>
                                      </w:tcPr>
                                      <w:p w14:paraId="576A77A8" w14:textId="77777777" w:rsidR="00CD4270" w:rsidRPr="00433B11" w:rsidRDefault="00CD4270" w:rsidP="00156C65">
                                        <w:pPr>
                                          <w:rPr>
                                            <w:b/>
                                            <w:bCs/>
                                            <w:sz w:val="22"/>
                                            <w:szCs w:val="22"/>
                                          </w:rPr>
                                        </w:pPr>
                                        <w:r w:rsidRPr="00433B11">
                                          <w:rPr>
                                            <w:b/>
                                            <w:bCs/>
                                            <w:sz w:val="22"/>
                                            <w:szCs w:val="22"/>
                                          </w:rPr>
                                          <w:t>FU2</w:t>
                                        </w:r>
                                      </w:p>
                                    </w:tc>
                                    <w:tc>
                                      <w:tcPr>
                                        <w:tcW w:w="7796" w:type="dxa"/>
                                      </w:tcPr>
                                      <w:p w14:paraId="2A7D3D27" w14:textId="77777777" w:rsidR="00CD4270" w:rsidRPr="00433B11" w:rsidRDefault="00CD427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219FC1D5" w14:textId="77777777" w:rsidR="00CD4270" w:rsidRPr="00433B11" w:rsidRDefault="00CD427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D94932" w14:paraId="3A535D4B" w14:textId="77777777" w:rsidTr="00AD4A77">
                                    <w:tc>
                                      <w:tcPr>
                                        <w:tcW w:w="1413" w:type="dxa"/>
                                      </w:tcPr>
                                      <w:p w14:paraId="751B002E" w14:textId="77777777" w:rsidR="00CD4270" w:rsidRPr="00433B11" w:rsidRDefault="00CD4270" w:rsidP="00156C65">
                                        <w:pPr>
                                          <w:rPr>
                                            <w:b/>
                                            <w:bCs/>
                                            <w:sz w:val="22"/>
                                            <w:szCs w:val="22"/>
                                          </w:rPr>
                                        </w:pPr>
                                        <w:r w:rsidRPr="00433B11">
                                          <w:rPr>
                                            <w:b/>
                                            <w:bCs/>
                                            <w:sz w:val="22"/>
                                            <w:szCs w:val="22"/>
                                          </w:rPr>
                                          <w:t>FU3</w:t>
                                        </w:r>
                                      </w:p>
                                    </w:tc>
                                    <w:tc>
                                      <w:tcPr>
                                        <w:tcW w:w="7796" w:type="dxa"/>
                                      </w:tcPr>
                                      <w:p w14:paraId="27E2CE83" w14:textId="77777777" w:rsidR="00CD4270" w:rsidRPr="00433B11" w:rsidRDefault="00CD427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43193D59" w14:textId="77777777" w:rsidR="00CD4270" w:rsidRPr="00433B11" w:rsidRDefault="00CD427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CD4270" w:rsidRPr="005D1ED7" w14:paraId="5C21949C" w14:textId="77777777" w:rsidTr="00AD4A77">
                                    <w:tc>
                                      <w:tcPr>
                                        <w:tcW w:w="1413" w:type="dxa"/>
                                      </w:tcPr>
                                      <w:p w14:paraId="2B2ED78B" w14:textId="77777777" w:rsidR="00CD4270" w:rsidRPr="00433B11" w:rsidRDefault="00CD4270" w:rsidP="00156C65">
                                        <w:pPr>
                                          <w:rPr>
                                            <w:b/>
                                            <w:bCs/>
                                            <w:sz w:val="22"/>
                                            <w:szCs w:val="22"/>
                                          </w:rPr>
                                        </w:pPr>
                                        <w:r w:rsidRPr="00433B11">
                                          <w:rPr>
                                            <w:b/>
                                            <w:bCs/>
                                            <w:sz w:val="22"/>
                                            <w:szCs w:val="22"/>
                                          </w:rPr>
                                          <w:t>P1 - …Pn</w:t>
                                        </w:r>
                                      </w:p>
                                    </w:tc>
                                    <w:tc>
                                      <w:tcPr>
                                        <w:tcW w:w="7796" w:type="dxa"/>
                                      </w:tcPr>
                                      <w:p w14:paraId="3F0FCC68" w14:textId="77777777" w:rsidR="00CD4270" w:rsidRPr="00433B11" w:rsidRDefault="00CD4270" w:rsidP="00156C65">
                                        <w:pPr>
                                          <w:rPr>
                                            <w:sz w:val="22"/>
                                            <w:szCs w:val="22"/>
                                          </w:rPr>
                                        </w:pPr>
                                        <w:r w:rsidRPr="00433B11">
                                          <w:rPr>
                                            <w:sz w:val="22"/>
                                            <w:szCs w:val="22"/>
                                          </w:rPr>
                                          <w:t>Elektroenerģijas skaitītājs/ meter</w:t>
                                        </w:r>
                                      </w:p>
                                    </w:tc>
                                  </w:tr>
                                  <w:tr w:rsidR="00CD4270" w:rsidRPr="005D1ED7" w14:paraId="6BBBC609" w14:textId="77777777" w:rsidTr="00AD4A77">
                                    <w:tc>
                                      <w:tcPr>
                                        <w:tcW w:w="1413" w:type="dxa"/>
                                      </w:tcPr>
                                      <w:p w14:paraId="0F4F14EB" w14:textId="77777777" w:rsidR="00CD4270" w:rsidRPr="00433B11" w:rsidRDefault="00CD4270" w:rsidP="00156C65">
                                        <w:pPr>
                                          <w:rPr>
                                            <w:b/>
                                            <w:bCs/>
                                            <w:sz w:val="22"/>
                                            <w:szCs w:val="22"/>
                                          </w:rPr>
                                        </w:pPr>
                                        <w:r w:rsidRPr="00433B11">
                                          <w:rPr>
                                            <w:b/>
                                            <w:bCs/>
                                            <w:sz w:val="22"/>
                                            <w:szCs w:val="22"/>
                                          </w:rPr>
                                          <w:t>S1</w:t>
                                        </w:r>
                                      </w:p>
                                    </w:tc>
                                    <w:tc>
                                      <w:tcPr>
                                        <w:tcW w:w="7796" w:type="dxa"/>
                                      </w:tcPr>
                                      <w:p w14:paraId="67E23297" w14:textId="77777777" w:rsidR="00CD4270" w:rsidRPr="00433B11" w:rsidRDefault="00CD4270" w:rsidP="00156C65">
                                        <w:pPr>
                                          <w:rPr>
                                            <w:sz w:val="22"/>
                                            <w:szCs w:val="22"/>
                                          </w:rPr>
                                        </w:pPr>
                                        <w:r w:rsidRPr="00433B11">
                                          <w:rPr>
                                            <w:sz w:val="22"/>
                                            <w:szCs w:val="22"/>
                                          </w:rPr>
                                          <w:t>Pirmsuzskaites modulŗais slēdzis In – 63 A/ pre-metering modular switch In=63A</w:t>
                                        </w:r>
                                      </w:p>
                                    </w:tc>
                                  </w:tr>
                                  <w:tr w:rsidR="00CD4270" w:rsidRPr="005D1ED7" w14:paraId="5BE2CD2D" w14:textId="77777777" w:rsidTr="00AD4A77">
                                    <w:tc>
                                      <w:tcPr>
                                        <w:tcW w:w="1413" w:type="dxa"/>
                                      </w:tcPr>
                                      <w:p w14:paraId="1DA938CA" w14:textId="77777777" w:rsidR="00CD4270" w:rsidRPr="00433B11" w:rsidRDefault="00CD4270" w:rsidP="00156C65">
                                        <w:pPr>
                                          <w:rPr>
                                            <w:b/>
                                            <w:bCs/>
                                            <w:sz w:val="22"/>
                                            <w:szCs w:val="22"/>
                                          </w:rPr>
                                        </w:pPr>
                                        <w:r w:rsidRPr="00433B11">
                                          <w:rPr>
                                            <w:b/>
                                            <w:bCs/>
                                            <w:sz w:val="22"/>
                                            <w:szCs w:val="22"/>
                                          </w:rPr>
                                          <w:t>SF1 – SFn</w:t>
                                        </w:r>
                                      </w:p>
                                    </w:tc>
                                    <w:tc>
                                      <w:tcPr>
                                        <w:tcW w:w="7796" w:type="dxa"/>
                                      </w:tcPr>
                                      <w:p w14:paraId="7FF4580C" w14:textId="77777777" w:rsidR="00CD4270" w:rsidRPr="00433B11" w:rsidRDefault="00CD4270" w:rsidP="00156C65">
                                        <w:pPr>
                                          <w:rPr>
                                            <w:sz w:val="22"/>
                                            <w:szCs w:val="22"/>
                                          </w:rPr>
                                        </w:pPr>
                                        <w:r w:rsidRPr="00433B11">
                                          <w:rPr>
                                            <w:sz w:val="22"/>
                                            <w:szCs w:val="22"/>
                                          </w:rPr>
                                          <w:t>Modulārais automātslēdzis/ modular automated switch</w:t>
                                        </w:r>
                                      </w:p>
                                    </w:tc>
                                  </w:tr>
                                  <w:tr w:rsidR="00CD4270" w:rsidRPr="00D94932" w14:paraId="3C66181A" w14:textId="77777777" w:rsidTr="00AD4A77">
                                    <w:tc>
                                      <w:tcPr>
                                        <w:tcW w:w="1413" w:type="dxa"/>
                                      </w:tcPr>
                                      <w:p w14:paraId="26E62B43" w14:textId="77777777" w:rsidR="00CD4270" w:rsidRPr="00433B11" w:rsidRDefault="00CD4270" w:rsidP="00156C65">
                                        <w:pPr>
                                          <w:rPr>
                                            <w:b/>
                                            <w:bCs/>
                                            <w:sz w:val="22"/>
                                            <w:szCs w:val="22"/>
                                          </w:rPr>
                                        </w:pPr>
                                        <w:r w:rsidRPr="00433B11">
                                          <w:rPr>
                                            <w:b/>
                                            <w:bCs/>
                                            <w:sz w:val="22"/>
                                            <w:szCs w:val="22"/>
                                          </w:rPr>
                                          <w:t>X1</w:t>
                                        </w:r>
                                      </w:p>
                                    </w:tc>
                                    <w:tc>
                                      <w:tcPr>
                                        <w:tcW w:w="7796" w:type="dxa"/>
                                      </w:tcPr>
                                      <w:p w14:paraId="6716831A" w14:textId="77777777" w:rsidR="00CD4270" w:rsidRPr="00433B11" w:rsidRDefault="00CD427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5B06D83" w14:textId="77777777" w:rsidR="00CD4270" w:rsidRPr="00433B11" w:rsidRDefault="00CD427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5D1ED7" w14:paraId="5B6C7795" w14:textId="77777777" w:rsidTr="00AD4A77">
                                    <w:tc>
                                      <w:tcPr>
                                        <w:tcW w:w="1413" w:type="dxa"/>
                                      </w:tcPr>
                                      <w:p w14:paraId="33B76B4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1E9C11E3" w14:textId="77777777" w:rsidR="00CD4270" w:rsidRPr="00433B11" w:rsidRDefault="00CD4270" w:rsidP="00156C65">
                                        <w:pPr>
                                          <w:rPr>
                                            <w:sz w:val="22"/>
                                            <w:szCs w:val="22"/>
                                          </w:rPr>
                                        </w:pPr>
                                        <w:r w:rsidRPr="00433B11">
                                          <w:rPr>
                                            <w:sz w:val="22"/>
                                            <w:szCs w:val="22"/>
                                          </w:rPr>
                                          <w:t>PEN spaile</w:t>
                                        </w:r>
                                      </w:p>
                                      <w:p w14:paraId="6466EBAF" w14:textId="77777777" w:rsidR="00CD4270" w:rsidRPr="00433B11" w:rsidRDefault="00CD4270" w:rsidP="00156C65">
                                        <w:pPr>
                                          <w:rPr>
                                            <w:sz w:val="22"/>
                                            <w:szCs w:val="22"/>
                                          </w:rPr>
                                        </w:pPr>
                                        <w:r w:rsidRPr="00433B11">
                                          <w:rPr>
                                            <w:sz w:val="22"/>
                                            <w:szCs w:val="22"/>
                                          </w:rPr>
                                          <w:t>PEN terminal</w:t>
                                        </w:r>
                                      </w:p>
                                    </w:tc>
                                  </w:tr>
                                  <w:tr w:rsidR="00CD4270" w:rsidRPr="00F953F5" w14:paraId="21862971" w14:textId="77777777" w:rsidTr="00AD4A77">
                                    <w:tc>
                                      <w:tcPr>
                                        <w:tcW w:w="1413" w:type="dxa"/>
                                      </w:tcPr>
                                      <w:p w14:paraId="6B347541" w14:textId="77777777" w:rsidR="00CD4270" w:rsidRPr="00433B11" w:rsidRDefault="00CD4270" w:rsidP="00156C65">
                                        <w:pPr>
                                          <w:rPr>
                                            <w:b/>
                                            <w:bCs/>
                                            <w:sz w:val="22"/>
                                            <w:szCs w:val="22"/>
                                          </w:rPr>
                                        </w:pPr>
                                        <w:r w:rsidRPr="00433B11">
                                          <w:rPr>
                                            <w:b/>
                                            <w:bCs/>
                                            <w:sz w:val="22"/>
                                            <w:szCs w:val="22"/>
                                          </w:rPr>
                                          <w:t>N; PE</w:t>
                                        </w:r>
                                      </w:p>
                                    </w:tc>
                                    <w:tc>
                                      <w:tcPr>
                                        <w:tcW w:w="7796" w:type="dxa"/>
                                      </w:tcPr>
                                      <w:p w14:paraId="56832E8E" w14:textId="77777777" w:rsidR="00CD4270" w:rsidRPr="00433B11" w:rsidRDefault="00CD427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19DE5D1" w14:textId="77777777" w:rsidR="00CD4270" w:rsidRPr="00433B11" w:rsidRDefault="00CD427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CD4270" w:rsidRPr="005D1ED7" w14:paraId="4BB11D35" w14:textId="77777777" w:rsidTr="00AD4A77">
                                    <w:tc>
                                      <w:tcPr>
                                        <w:tcW w:w="1413" w:type="dxa"/>
                                      </w:tcPr>
                                      <w:p w14:paraId="32F09577" w14:textId="77777777" w:rsidR="00CD4270" w:rsidRPr="00433B11" w:rsidRDefault="00CD4270" w:rsidP="00156C65">
                                        <w:pPr>
                                          <w:rPr>
                                            <w:b/>
                                            <w:bCs/>
                                            <w:sz w:val="22"/>
                                            <w:szCs w:val="22"/>
                                          </w:rPr>
                                        </w:pPr>
                                        <w:r w:rsidRPr="00433B11">
                                          <w:rPr>
                                            <w:b/>
                                            <w:bCs/>
                                            <w:sz w:val="22"/>
                                            <w:szCs w:val="22"/>
                                          </w:rPr>
                                          <w:t>W1 – W4</w:t>
                                        </w:r>
                                      </w:p>
                                    </w:tc>
                                    <w:tc>
                                      <w:tcPr>
                                        <w:tcW w:w="7796" w:type="dxa"/>
                                      </w:tcPr>
                                      <w:p w14:paraId="52A2CB29" w14:textId="77777777" w:rsidR="00CD4270" w:rsidRPr="00433B11" w:rsidRDefault="00CD4270" w:rsidP="00156C65">
                                        <w:pPr>
                                          <w:rPr>
                                            <w:sz w:val="22"/>
                                            <w:szCs w:val="22"/>
                                          </w:rPr>
                                        </w:pPr>
                                        <w:r w:rsidRPr="00433B11">
                                          <w:rPr>
                                            <w:sz w:val="22"/>
                                            <w:szCs w:val="22"/>
                                          </w:rPr>
                                          <w:t>Vadu kūlis (vads H07V-K)</w:t>
                                        </w:r>
                                      </w:p>
                                      <w:p w14:paraId="4A58CCAE" w14:textId="77777777" w:rsidR="00CD4270" w:rsidRPr="00433B11" w:rsidRDefault="00CD4270" w:rsidP="00156C65">
                                        <w:pPr>
                                          <w:rPr>
                                            <w:sz w:val="22"/>
                                            <w:szCs w:val="22"/>
                                          </w:rPr>
                                        </w:pPr>
                                        <w:r w:rsidRPr="00433B11">
                                          <w:rPr>
                                            <w:sz w:val="22"/>
                                            <w:szCs w:val="22"/>
                                          </w:rPr>
                                          <w:t>Wire beam (wire H07V-K)</w:t>
                                        </w:r>
                                      </w:p>
                                    </w:tc>
                                  </w:tr>
                                </w:tbl>
                                <w:p w14:paraId="64BA469B" w14:textId="77777777" w:rsidR="00CD4270" w:rsidRDefault="00CD4270" w:rsidP="00CD4270">
                                  <w:pPr>
                                    <w:pStyle w:val="NormalWeb"/>
                                    <w:spacing w:before="0" w:beforeAutospacing="0" w:after="0" w:afterAutospacing="0"/>
                                    <w:rPr>
                                      <w:rFonts w:cstheme="minorBidi"/>
                                      <w:color w:val="000000"/>
                                      <w:kern w:val="24"/>
                                      <w:sz w:val="22"/>
                                      <w:szCs w:val="22"/>
                                    </w:rPr>
                                  </w:pPr>
                                </w:p>
                                <w:p w14:paraId="72C70E00" w14:textId="77777777" w:rsidR="00CD4270" w:rsidRPr="00F07146" w:rsidRDefault="00CD4270" w:rsidP="00CD427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33" style="position:absolute;margin-left:16.85pt;margin-top:-6.8pt;width:368.25pt;height:4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" fillcolor="window" stroked="f">
                      <v:textbox>
                        <w:txbxContent>
                          <w:p w14:paraId="1D7F05B8" w14:textId="77777777" w:rsidR="00CD4270" w:rsidRPr="00983BD9"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2D0B31FF" w14:textId="77777777" w:rsidR="00CD4270"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189C86C" w14:textId="77777777" w:rsidR="00CD4270"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1"/>
                              <w:gridCol w:w="6081"/>
                            </w:tblGrid>
                            <w:tr w:rsidR="00CD4270" w:rsidRPr="005D1ED7" w14:paraId="0FB1CE9D" w14:textId="77777777" w:rsidTr="00AD4A77">
                              <w:tc>
                                <w:tcPr>
                                  <w:tcW w:w="1413" w:type="dxa"/>
                                </w:tcPr>
                                <w:p w14:paraId="3DDAA755" w14:textId="77777777" w:rsidR="00CD4270" w:rsidRPr="00433B11" w:rsidRDefault="00CD4270" w:rsidP="00156C65">
                                  <w:pPr>
                                    <w:rPr>
                                      <w:b/>
                                      <w:bCs/>
                                      <w:sz w:val="22"/>
                                      <w:szCs w:val="22"/>
                                    </w:rPr>
                                  </w:pPr>
                                  <w:r w:rsidRPr="00433B11">
                                    <w:rPr>
                                      <w:b/>
                                      <w:bCs/>
                                      <w:sz w:val="22"/>
                                      <w:szCs w:val="22"/>
                                    </w:rPr>
                                    <w:t>A1; A2</w:t>
                                  </w:r>
                                </w:p>
                              </w:tc>
                              <w:tc>
                                <w:tcPr>
                                  <w:tcW w:w="7796" w:type="dxa"/>
                                </w:tcPr>
                                <w:p w14:paraId="08524864" w14:textId="77777777" w:rsidR="00CD4270" w:rsidRPr="00433B11" w:rsidRDefault="00CD4270" w:rsidP="00156C65">
                                  <w:pPr>
                                    <w:rPr>
                                      <w:sz w:val="22"/>
                                      <w:szCs w:val="22"/>
                                    </w:rPr>
                                  </w:pPr>
                                  <w:r w:rsidRPr="00433B11">
                                    <w:rPr>
                                      <w:sz w:val="22"/>
                                      <w:szCs w:val="22"/>
                                    </w:rPr>
                                    <w:t>A1 – uzskaites sekcija/ meter section</w:t>
                                  </w:r>
                                </w:p>
                                <w:p w14:paraId="57AFD601" w14:textId="77777777" w:rsidR="00CD4270" w:rsidRPr="00433B11" w:rsidRDefault="00CD4270" w:rsidP="00156C65">
                                  <w:pPr>
                                    <w:rPr>
                                      <w:sz w:val="22"/>
                                      <w:szCs w:val="22"/>
                                    </w:rPr>
                                  </w:pPr>
                                  <w:r w:rsidRPr="00433B11">
                                    <w:rPr>
                                      <w:sz w:val="22"/>
                                      <w:szCs w:val="22"/>
                                    </w:rPr>
                                    <w:t>A2 – kabeļu sekcija/ cable section</w:t>
                                  </w:r>
                                </w:p>
                              </w:tc>
                            </w:tr>
                            <w:tr w:rsidR="00CD4270" w:rsidRPr="00E44EFD" w14:paraId="600FC0F6" w14:textId="77777777" w:rsidTr="00AD4A77">
                              <w:tc>
                                <w:tcPr>
                                  <w:tcW w:w="1413" w:type="dxa"/>
                                </w:tcPr>
                                <w:p w14:paraId="3350263E" w14:textId="77777777" w:rsidR="00CD4270" w:rsidRPr="00433B11" w:rsidRDefault="00CD4270" w:rsidP="00156C65">
                                  <w:pPr>
                                    <w:rPr>
                                      <w:b/>
                                      <w:bCs/>
                                      <w:sz w:val="22"/>
                                      <w:szCs w:val="22"/>
                                    </w:rPr>
                                  </w:pPr>
                                  <w:r w:rsidRPr="00433B11">
                                    <w:rPr>
                                      <w:b/>
                                      <w:bCs/>
                                      <w:sz w:val="22"/>
                                      <w:szCs w:val="22"/>
                                    </w:rPr>
                                    <w:t>FU1</w:t>
                                  </w:r>
                                </w:p>
                              </w:tc>
                              <w:tc>
                                <w:tcPr>
                                  <w:tcW w:w="7796" w:type="dxa"/>
                                </w:tcPr>
                                <w:p w14:paraId="24D7DDC2" w14:textId="77777777" w:rsidR="00CD4270" w:rsidRPr="00433B11" w:rsidRDefault="00CD4270" w:rsidP="00156C65">
                                  <w:pPr>
                                    <w:spacing w:line="276" w:lineRule="auto"/>
                                    <w:jc w:val="both"/>
                                    <w:rPr>
                                      <w:sz w:val="22"/>
                                      <w:szCs w:val="22"/>
                                    </w:rPr>
                                  </w:pPr>
                                  <w:r w:rsidRPr="00433B11">
                                    <w:rPr>
                                      <w:sz w:val="22"/>
                                      <w:szCs w:val="22"/>
                                    </w:rPr>
                                    <w:t>NH2 horizontālais drošinātājslēdzis ar kabeļu tiešo pievienojumu kopnēm/</w:t>
                                  </w:r>
                                </w:p>
                                <w:p w14:paraId="08632F06" w14:textId="77777777" w:rsidR="00CD4270" w:rsidRPr="00433B11" w:rsidRDefault="00CD427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CD4270" w:rsidRPr="00D94932" w14:paraId="08DBD8DB" w14:textId="77777777" w:rsidTr="00AD4A77">
                              <w:tc>
                                <w:tcPr>
                                  <w:tcW w:w="1413" w:type="dxa"/>
                                </w:tcPr>
                                <w:p w14:paraId="576A77A8" w14:textId="77777777" w:rsidR="00CD4270" w:rsidRPr="00433B11" w:rsidRDefault="00CD4270" w:rsidP="00156C65">
                                  <w:pPr>
                                    <w:rPr>
                                      <w:b/>
                                      <w:bCs/>
                                      <w:sz w:val="22"/>
                                      <w:szCs w:val="22"/>
                                    </w:rPr>
                                  </w:pPr>
                                  <w:r w:rsidRPr="00433B11">
                                    <w:rPr>
                                      <w:b/>
                                      <w:bCs/>
                                      <w:sz w:val="22"/>
                                      <w:szCs w:val="22"/>
                                    </w:rPr>
                                    <w:t>FU2</w:t>
                                  </w:r>
                                </w:p>
                              </w:tc>
                              <w:tc>
                                <w:tcPr>
                                  <w:tcW w:w="7796" w:type="dxa"/>
                                </w:tcPr>
                                <w:p w14:paraId="2A7D3D27" w14:textId="77777777" w:rsidR="00CD4270" w:rsidRPr="00433B11" w:rsidRDefault="00CD427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219FC1D5" w14:textId="77777777" w:rsidR="00CD4270" w:rsidRPr="00433B11" w:rsidRDefault="00CD427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D94932" w14:paraId="3A535D4B" w14:textId="77777777" w:rsidTr="00AD4A77">
                              <w:tc>
                                <w:tcPr>
                                  <w:tcW w:w="1413" w:type="dxa"/>
                                </w:tcPr>
                                <w:p w14:paraId="751B002E" w14:textId="77777777" w:rsidR="00CD4270" w:rsidRPr="00433B11" w:rsidRDefault="00CD4270" w:rsidP="00156C65">
                                  <w:pPr>
                                    <w:rPr>
                                      <w:b/>
                                      <w:bCs/>
                                      <w:sz w:val="22"/>
                                      <w:szCs w:val="22"/>
                                    </w:rPr>
                                  </w:pPr>
                                  <w:r w:rsidRPr="00433B11">
                                    <w:rPr>
                                      <w:b/>
                                      <w:bCs/>
                                      <w:sz w:val="22"/>
                                      <w:szCs w:val="22"/>
                                    </w:rPr>
                                    <w:t>FU3</w:t>
                                  </w:r>
                                </w:p>
                              </w:tc>
                              <w:tc>
                                <w:tcPr>
                                  <w:tcW w:w="7796" w:type="dxa"/>
                                </w:tcPr>
                                <w:p w14:paraId="27E2CE83" w14:textId="77777777" w:rsidR="00CD4270" w:rsidRPr="00433B11" w:rsidRDefault="00CD427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43193D59" w14:textId="77777777" w:rsidR="00CD4270" w:rsidRPr="00433B11" w:rsidRDefault="00CD427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CD4270" w:rsidRPr="005D1ED7" w14:paraId="5C21949C" w14:textId="77777777" w:rsidTr="00AD4A77">
                              <w:tc>
                                <w:tcPr>
                                  <w:tcW w:w="1413" w:type="dxa"/>
                                </w:tcPr>
                                <w:p w14:paraId="2B2ED78B" w14:textId="77777777" w:rsidR="00CD4270" w:rsidRPr="00433B11" w:rsidRDefault="00CD4270" w:rsidP="00156C65">
                                  <w:pPr>
                                    <w:rPr>
                                      <w:b/>
                                      <w:bCs/>
                                      <w:sz w:val="22"/>
                                      <w:szCs w:val="22"/>
                                    </w:rPr>
                                  </w:pPr>
                                  <w:r w:rsidRPr="00433B11">
                                    <w:rPr>
                                      <w:b/>
                                      <w:bCs/>
                                      <w:sz w:val="22"/>
                                      <w:szCs w:val="22"/>
                                    </w:rPr>
                                    <w:t>P1 - …Pn</w:t>
                                  </w:r>
                                </w:p>
                              </w:tc>
                              <w:tc>
                                <w:tcPr>
                                  <w:tcW w:w="7796" w:type="dxa"/>
                                </w:tcPr>
                                <w:p w14:paraId="3F0FCC68" w14:textId="77777777" w:rsidR="00CD4270" w:rsidRPr="00433B11" w:rsidRDefault="00CD4270" w:rsidP="00156C65">
                                  <w:pPr>
                                    <w:rPr>
                                      <w:sz w:val="22"/>
                                      <w:szCs w:val="22"/>
                                    </w:rPr>
                                  </w:pPr>
                                  <w:r w:rsidRPr="00433B11">
                                    <w:rPr>
                                      <w:sz w:val="22"/>
                                      <w:szCs w:val="22"/>
                                    </w:rPr>
                                    <w:t>Elektroenerģijas skaitītājs/ meter</w:t>
                                  </w:r>
                                </w:p>
                              </w:tc>
                            </w:tr>
                            <w:tr w:rsidR="00CD4270" w:rsidRPr="005D1ED7" w14:paraId="6BBBC609" w14:textId="77777777" w:rsidTr="00AD4A77">
                              <w:tc>
                                <w:tcPr>
                                  <w:tcW w:w="1413" w:type="dxa"/>
                                </w:tcPr>
                                <w:p w14:paraId="0F4F14EB" w14:textId="77777777" w:rsidR="00CD4270" w:rsidRPr="00433B11" w:rsidRDefault="00CD4270" w:rsidP="00156C65">
                                  <w:pPr>
                                    <w:rPr>
                                      <w:b/>
                                      <w:bCs/>
                                      <w:sz w:val="22"/>
                                      <w:szCs w:val="22"/>
                                    </w:rPr>
                                  </w:pPr>
                                  <w:r w:rsidRPr="00433B11">
                                    <w:rPr>
                                      <w:b/>
                                      <w:bCs/>
                                      <w:sz w:val="22"/>
                                      <w:szCs w:val="22"/>
                                    </w:rPr>
                                    <w:t>S1</w:t>
                                  </w:r>
                                </w:p>
                              </w:tc>
                              <w:tc>
                                <w:tcPr>
                                  <w:tcW w:w="7796" w:type="dxa"/>
                                </w:tcPr>
                                <w:p w14:paraId="67E23297" w14:textId="77777777" w:rsidR="00CD4270" w:rsidRPr="00433B11" w:rsidRDefault="00CD4270" w:rsidP="00156C65">
                                  <w:pPr>
                                    <w:rPr>
                                      <w:sz w:val="22"/>
                                      <w:szCs w:val="22"/>
                                    </w:rPr>
                                  </w:pPr>
                                  <w:r w:rsidRPr="00433B11">
                                    <w:rPr>
                                      <w:sz w:val="22"/>
                                      <w:szCs w:val="22"/>
                                    </w:rPr>
                                    <w:t>Pirmsuzskaites modulŗais slēdzis In – 63 A/ pre-metering modular switch In=63A</w:t>
                                  </w:r>
                                </w:p>
                              </w:tc>
                            </w:tr>
                            <w:tr w:rsidR="00CD4270" w:rsidRPr="005D1ED7" w14:paraId="5BE2CD2D" w14:textId="77777777" w:rsidTr="00AD4A77">
                              <w:tc>
                                <w:tcPr>
                                  <w:tcW w:w="1413" w:type="dxa"/>
                                </w:tcPr>
                                <w:p w14:paraId="1DA938CA" w14:textId="77777777" w:rsidR="00CD4270" w:rsidRPr="00433B11" w:rsidRDefault="00CD4270" w:rsidP="00156C65">
                                  <w:pPr>
                                    <w:rPr>
                                      <w:b/>
                                      <w:bCs/>
                                      <w:sz w:val="22"/>
                                      <w:szCs w:val="22"/>
                                    </w:rPr>
                                  </w:pPr>
                                  <w:r w:rsidRPr="00433B11">
                                    <w:rPr>
                                      <w:b/>
                                      <w:bCs/>
                                      <w:sz w:val="22"/>
                                      <w:szCs w:val="22"/>
                                    </w:rPr>
                                    <w:t>SF1 – SFn</w:t>
                                  </w:r>
                                </w:p>
                              </w:tc>
                              <w:tc>
                                <w:tcPr>
                                  <w:tcW w:w="7796" w:type="dxa"/>
                                </w:tcPr>
                                <w:p w14:paraId="7FF4580C" w14:textId="77777777" w:rsidR="00CD4270" w:rsidRPr="00433B11" w:rsidRDefault="00CD4270" w:rsidP="00156C65">
                                  <w:pPr>
                                    <w:rPr>
                                      <w:sz w:val="22"/>
                                      <w:szCs w:val="22"/>
                                    </w:rPr>
                                  </w:pPr>
                                  <w:r w:rsidRPr="00433B11">
                                    <w:rPr>
                                      <w:sz w:val="22"/>
                                      <w:szCs w:val="22"/>
                                    </w:rPr>
                                    <w:t>Modulārais automātslēdzis/ modular automated switch</w:t>
                                  </w:r>
                                </w:p>
                              </w:tc>
                            </w:tr>
                            <w:tr w:rsidR="00CD4270" w:rsidRPr="00D94932" w14:paraId="3C66181A" w14:textId="77777777" w:rsidTr="00AD4A77">
                              <w:tc>
                                <w:tcPr>
                                  <w:tcW w:w="1413" w:type="dxa"/>
                                </w:tcPr>
                                <w:p w14:paraId="26E62B43" w14:textId="77777777" w:rsidR="00CD4270" w:rsidRPr="00433B11" w:rsidRDefault="00CD4270" w:rsidP="00156C65">
                                  <w:pPr>
                                    <w:rPr>
                                      <w:b/>
                                      <w:bCs/>
                                      <w:sz w:val="22"/>
                                      <w:szCs w:val="22"/>
                                    </w:rPr>
                                  </w:pPr>
                                  <w:r w:rsidRPr="00433B11">
                                    <w:rPr>
                                      <w:b/>
                                      <w:bCs/>
                                      <w:sz w:val="22"/>
                                      <w:szCs w:val="22"/>
                                    </w:rPr>
                                    <w:t>X1</w:t>
                                  </w:r>
                                </w:p>
                              </w:tc>
                              <w:tc>
                                <w:tcPr>
                                  <w:tcW w:w="7796" w:type="dxa"/>
                                </w:tcPr>
                                <w:p w14:paraId="6716831A" w14:textId="77777777" w:rsidR="00CD4270" w:rsidRPr="00433B11" w:rsidRDefault="00CD427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65B06D83" w14:textId="77777777" w:rsidR="00CD4270" w:rsidRPr="00433B11" w:rsidRDefault="00CD427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5D1ED7" w14:paraId="5B6C7795" w14:textId="77777777" w:rsidTr="00AD4A77">
                              <w:tc>
                                <w:tcPr>
                                  <w:tcW w:w="1413" w:type="dxa"/>
                                </w:tcPr>
                                <w:p w14:paraId="33B76B4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1E9C11E3" w14:textId="77777777" w:rsidR="00CD4270" w:rsidRPr="00433B11" w:rsidRDefault="00CD4270" w:rsidP="00156C65">
                                  <w:pPr>
                                    <w:rPr>
                                      <w:sz w:val="22"/>
                                      <w:szCs w:val="22"/>
                                    </w:rPr>
                                  </w:pPr>
                                  <w:r w:rsidRPr="00433B11">
                                    <w:rPr>
                                      <w:sz w:val="22"/>
                                      <w:szCs w:val="22"/>
                                    </w:rPr>
                                    <w:t>PEN spaile</w:t>
                                  </w:r>
                                </w:p>
                                <w:p w14:paraId="6466EBAF" w14:textId="77777777" w:rsidR="00CD4270" w:rsidRPr="00433B11" w:rsidRDefault="00CD4270" w:rsidP="00156C65">
                                  <w:pPr>
                                    <w:rPr>
                                      <w:sz w:val="22"/>
                                      <w:szCs w:val="22"/>
                                    </w:rPr>
                                  </w:pPr>
                                  <w:r w:rsidRPr="00433B11">
                                    <w:rPr>
                                      <w:sz w:val="22"/>
                                      <w:szCs w:val="22"/>
                                    </w:rPr>
                                    <w:t>PEN terminal</w:t>
                                  </w:r>
                                </w:p>
                              </w:tc>
                            </w:tr>
                            <w:tr w:rsidR="00CD4270" w:rsidRPr="00F953F5" w14:paraId="21862971" w14:textId="77777777" w:rsidTr="00AD4A77">
                              <w:tc>
                                <w:tcPr>
                                  <w:tcW w:w="1413" w:type="dxa"/>
                                </w:tcPr>
                                <w:p w14:paraId="6B347541" w14:textId="77777777" w:rsidR="00CD4270" w:rsidRPr="00433B11" w:rsidRDefault="00CD4270" w:rsidP="00156C65">
                                  <w:pPr>
                                    <w:rPr>
                                      <w:b/>
                                      <w:bCs/>
                                      <w:sz w:val="22"/>
                                      <w:szCs w:val="22"/>
                                    </w:rPr>
                                  </w:pPr>
                                  <w:r w:rsidRPr="00433B11">
                                    <w:rPr>
                                      <w:b/>
                                      <w:bCs/>
                                      <w:sz w:val="22"/>
                                      <w:szCs w:val="22"/>
                                    </w:rPr>
                                    <w:t>N; PE</w:t>
                                  </w:r>
                                </w:p>
                              </w:tc>
                              <w:tc>
                                <w:tcPr>
                                  <w:tcW w:w="7796" w:type="dxa"/>
                                </w:tcPr>
                                <w:p w14:paraId="56832E8E" w14:textId="77777777" w:rsidR="00CD4270" w:rsidRPr="00433B11" w:rsidRDefault="00CD427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019DE5D1" w14:textId="77777777" w:rsidR="00CD4270" w:rsidRPr="00433B11" w:rsidRDefault="00CD427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CD4270" w:rsidRPr="005D1ED7" w14:paraId="4BB11D35" w14:textId="77777777" w:rsidTr="00AD4A77">
                              <w:tc>
                                <w:tcPr>
                                  <w:tcW w:w="1413" w:type="dxa"/>
                                </w:tcPr>
                                <w:p w14:paraId="32F09577" w14:textId="77777777" w:rsidR="00CD4270" w:rsidRPr="00433B11" w:rsidRDefault="00CD4270" w:rsidP="00156C65">
                                  <w:pPr>
                                    <w:rPr>
                                      <w:b/>
                                      <w:bCs/>
                                      <w:sz w:val="22"/>
                                      <w:szCs w:val="22"/>
                                    </w:rPr>
                                  </w:pPr>
                                  <w:r w:rsidRPr="00433B11">
                                    <w:rPr>
                                      <w:b/>
                                      <w:bCs/>
                                      <w:sz w:val="22"/>
                                      <w:szCs w:val="22"/>
                                    </w:rPr>
                                    <w:t>W1 – W4</w:t>
                                  </w:r>
                                </w:p>
                              </w:tc>
                              <w:tc>
                                <w:tcPr>
                                  <w:tcW w:w="7796" w:type="dxa"/>
                                </w:tcPr>
                                <w:p w14:paraId="52A2CB29" w14:textId="77777777" w:rsidR="00CD4270" w:rsidRPr="00433B11" w:rsidRDefault="00CD4270" w:rsidP="00156C65">
                                  <w:pPr>
                                    <w:rPr>
                                      <w:sz w:val="22"/>
                                      <w:szCs w:val="22"/>
                                    </w:rPr>
                                  </w:pPr>
                                  <w:r w:rsidRPr="00433B11">
                                    <w:rPr>
                                      <w:sz w:val="22"/>
                                      <w:szCs w:val="22"/>
                                    </w:rPr>
                                    <w:t>Vadu kūlis (vads H07V-K)</w:t>
                                  </w:r>
                                </w:p>
                                <w:p w14:paraId="4A58CCAE" w14:textId="77777777" w:rsidR="00CD4270" w:rsidRPr="00433B11" w:rsidRDefault="00CD4270" w:rsidP="00156C65">
                                  <w:pPr>
                                    <w:rPr>
                                      <w:sz w:val="22"/>
                                      <w:szCs w:val="22"/>
                                    </w:rPr>
                                  </w:pPr>
                                  <w:r w:rsidRPr="00433B11">
                                    <w:rPr>
                                      <w:sz w:val="22"/>
                                      <w:szCs w:val="22"/>
                                    </w:rPr>
                                    <w:t>Wire beam (wire H07V-K)</w:t>
                                  </w:r>
                                </w:p>
                              </w:tc>
                            </w:tr>
                          </w:tbl>
                          <w:p w14:paraId="64BA469B" w14:textId="77777777" w:rsidR="00CD4270" w:rsidRDefault="00CD4270" w:rsidP="00CD4270">
                            <w:pPr>
                              <w:pStyle w:val="NormalWeb"/>
                              <w:spacing w:before="0" w:beforeAutospacing="0" w:after="0" w:afterAutospacing="0"/>
                              <w:rPr>
                                <w:rFonts w:cstheme="minorBidi"/>
                                <w:color w:val="000000"/>
                                <w:kern w:val="24"/>
                                <w:sz w:val="22"/>
                                <w:szCs w:val="22"/>
                              </w:rPr>
                            </w:pPr>
                          </w:p>
                          <w:p w14:paraId="72C70E00" w14:textId="77777777" w:rsidR="00CD4270" w:rsidRPr="00F07146" w:rsidRDefault="00CD4270" w:rsidP="00CD4270">
                            <w:pPr>
                              <w:pStyle w:val="NormalWeb"/>
                              <w:spacing w:before="0" w:beforeAutospacing="0" w:after="0" w:afterAutospacing="0"/>
                            </w:pPr>
                          </w:p>
                        </w:txbxContent>
                      </v:textbox>
                    </v:rect>
                  </w:pict>
                </mc:Fallback>
              </mc:AlternateContent>
            </w:r>
          </w:p>
        </w:tc>
      </w:tr>
      <w:tr w:rsidR="006F5771" w:rsidRPr="00197CBD" w14:paraId="0FE0E170" w14:textId="1D970A72" w:rsidTr="006F5771">
        <w:trPr>
          <w:cantSplit/>
          <w:trHeight w:val="7145"/>
        </w:trPr>
        <w:tc>
          <w:tcPr>
            <w:tcW w:w="7005"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EB8C1E3" w14:textId="0D9B0375" w:rsidR="006F5771" w:rsidRPr="00197CBD" w:rsidRDefault="006F5771"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9</w:t>
            </w:r>
            <w:r w:rsidRPr="00197CBD">
              <w:rPr>
                <w:noProof/>
                <w:sz w:val="22"/>
                <w:szCs w:val="22"/>
                <w:lang w:eastAsia="lv-LV"/>
              </w:rPr>
              <w:t xml:space="preserve"> 3101.205 sadalne uzskaites, gabarīts 5, 6 gab. 1-fāžu un 2 gab. 3-fāžu skaitītāju uzstādīšanai., </w:t>
            </w:r>
            <w:r w:rsidRPr="00F23124">
              <w:rPr>
                <w:noProof/>
                <w:sz w:val="22"/>
                <w:szCs w:val="22"/>
                <w:lang w:eastAsia="lv-LV"/>
              </w:rPr>
              <w:t>U5-1/6-3/2</w:t>
            </w:r>
            <w:r w:rsidRPr="00197CBD">
              <w:rPr>
                <w:noProof/>
                <w:sz w:val="22"/>
                <w:szCs w:val="22"/>
                <w:lang w:eastAsia="lv-LV"/>
              </w:rPr>
              <w:t xml:space="preserve">/ </w:t>
            </w:r>
            <w:r w:rsidRPr="00197CBD">
              <w:rPr>
                <w:sz w:val="22"/>
                <w:szCs w:val="22"/>
              </w:rPr>
              <w:t xml:space="preserve">metering switchgear, dimension 5, 6 pcs. 1-phase and 2 pcs. 3-phase meter installation., </w:t>
            </w:r>
            <w:r w:rsidRPr="00F23124">
              <w:rPr>
                <w:sz w:val="22"/>
                <w:szCs w:val="22"/>
              </w:rPr>
              <w:t>U5-1/6-3/2</w:t>
            </w:r>
          </w:p>
          <w:p w14:paraId="70F31201" w14:textId="6BC6AD91" w:rsidR="006F5771" w:rsidRPr="00197CBD" w:rsidRDefault="006F5771"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7728" behindDoc="0" locked="0" layoutInCell="1" allowOverlap="1" wp14:anchorId="428ED2B3" wp14:editId="063B6F16">
                      <wp:simplePos x="0" y="0"/>
                      <wp:positionH relativeFrom="column">
                        <wp:posOffset>334645</wp:posOffset>
                      </wp:positionH>
                      <wp:positionV relativeFrom="paragraph">
                        <wp:posOffset>41275</wp:posOffset>
                      </wp:positionV>
                      <wp:extent cx="3790950" cy="4486275"/>
                      <wp:effectExtent l="0" t="0" r="19050" b="28575"/>
                      <wp:wrapNone/>
                      <wp:docPr id="101" name="Rectangle 1"/>
                      <wp:cNvGraphicFramePr/>
                      <a:graphic xmlns:a="http://schemas.openxmlformats.org/drawingml/2006/main">
                        <a:graphicData uri="http://schemas.microsoft.com/office/word/2010/wordprocessingShape">
                          <wps:wsp>
                            <wps:cNvSpPr/>
                            <wps:spPr>
                              <a:xfrm>
                                <a:off x="0" y="0"/>
                                <a:ext cx="3790950" cy="448627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961AE0" id="Rectangle 1" o:spid="_x0000_s1026" style="position:absolute;margin-left:26.35pt;margin-top:3.25pt;width:298.5pt;height:3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" filled="f" strokecolor="#385d8a" strokeweight="2pt">
                      <v:stroke dashstyle="dash"/>
                    </v:rect>
                  </w:pict>
                </mc:Fallback>
              </mc:AlternateContent>
            </w:r>
          </w:p>
          <w:p w14:paraId="3806A9D3" w14:textId="0EE04918" w:rsidR="006F5771" w:rsidRPr="00197CBD" w:rsidRDefault="006F5771" w:rsidP="0059034A">
            <w:pPr>
              <w:rPr>
                <w:noProof/>
                <w:sz w:val="22"/>
                <w:szCs w:val="22"/>
                <w:lang w:eastAsia="lv-LV"/>
              </w:rPr>
            </w:pPr>
            <w:r w:rsidRPr="00197CBD">
              <w:rPr>
                <w:noProof/>
                <w:sz w:val="22"/>
                <w:szCs w:val="22"/>
              </w:rPr>
              <w:t xml:space="preserve">               </w:t>
            </w:r>
            <w:r>
              <w:object w:dxaOrig="5490" w:dyaOrig="6780" w14:anchorId="66847751">
                <v:shape id="_x0000_i1033" type="#_x0000_t75" style="width:274.5pt;height:339pt" o:ole="">
                  <v:imagedata r:id="rId29" o:title=""/>
                </v:shape>
                <o:OLEObject Type="Embed" ProgID="Visio.Drawing.15" ShapeID="_x0000_i1033" DrawAspect="Content" ObjectID="_1731222354" r:id="rId30"/>
              </w:object>
            </w:r>
            <w:r w:rsidRPr="00197CBD">
              <w:rPr>
                <w:noProof/>
                <w:sz w:val="22"/>
                <w:szCs w:val="22"/>
              </w:rPr>
              <w:t xml:space="preserve">               </w:t>
            </w:r>
          </w:p>
          <w:p w14:paraId="72ADC80F" w14:textId="77777777" w:rsidR="006F5771" w:rsidRPr="00197CBD" w:rsidRDefault="006F5771" w:rsidP="0059034A">
            <w:pPr>
              <w:rPr>
                <w:noProof/>
                <w:sz w:val="22"/>
                <w:szCs w:val="22"/>
                <w:lang w:eastAsia="lv-LV"/>
              </w:rPr>
            </w:pPr>
          </w:p>
        </w:tc>
        <w:tc>
          <w:tcPr>
            <w:tcW w:w="755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28137CF" w14:textId="1B7B359C" w:rsidR="006F5771" w:rsidRPr="00C51050" w:rsidRDefault="006F5771" w:rsidP="006F5771">
            <w:pPr>
              <w:rPr>
                <w:sz w:val="22"/>
                <w:szCs w:val="22"/>
              </w:rPr>
            </w:pPr>
            <w:r w:rsidRPr="00C51050">
              <w:rPr>
                <w:noProof/>
                <w:sz w:val="22"/>
                <w:szCs w:val="22"/>
                <w:lang w:eastAsia="lv-LV"/>
              </w:rPr>
              <mc:AlternateContent>
                <mc:Choice Requires="wps">
                  <w:drawing>
                    <wp:anchor distT="0" distB="0" distL="114300" distR="114300" simplePos="0" relativeHeight="251661312" behindDoc="0" locked="0" layoutInCell="1" allowOverlap="1" wp14:anchorId="3ED362BB" wp14:editId="31214D13">
                      <wp:simplePos x="0" y="0"/>
                      <wp:positionH relativeFrom="column">
                        <wp:posOffset>102870</wp:posOffset>
                      </wp:positionH>
                      <wp:positionV relativeFrom="paragraph">
                        <wp:posOffset>-815340</wp:posOffset>
                      </wp:positionV>
                      <wp:extent cx="1952625" cy="368935"/>
                      <wp:effectExtent l="0" t="0" r="9525" b="0"/>
                      <wp:wrapNone/>
                      <wp:docPr id="102" name="Rectangle 19"/>
                      <wp:cNvGraphicFramePr/>
                      <a:graphic xmlns:a="http://schemas.openxmlformats.org/drawingml/2006/main">
                        <a:graphicData uri="http://schemas.microsoft.com/office/word/2010/wordprocessingShape">
                          <wps:wsp>
                            <wps:cNvSpPr/>
                            <wps:spPr>
                              <a:xfrm>
                                <a:off x="0" y="0"/>
                                <a:ext cx="1952625" cy="368935"/>
                              </a:xfrm>
                              <a:prstGeom prst="rect">
                                <a:avLst/>
                              </a:prstGeom>
                              <a:solidFill>
                                <a:sysClr val="window" lastClr="FFFFFF"/>
                              </a:solidFill>
                            </wps:spPr>
                            <wps:txbx>
                              <w:txbxContent>
                                <w:p w14:paraId="3A86A209" w14:textId="77777777" w:rsidR="006F5771" w:rsidRPr="00F07146" w:rsidRDefault="006F5771"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D362BB" id="_x0000_s1034" style="position:absolute;margin-left:8.1pt;margin-top:-64.2pt;width:153.75pt;height:29.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" fillcolor="window" stroked="f">
                      <v:textbox style="mso-fit-shape-to-text:t">
                        <w:txbxContent>
                          <w:p w14:paraId="3A86A209" w14:textId="77777777" w:rsidR="006F5771" w:rsidRPr="00F07146" w:rsidRDefault="006F5771"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C51050">
              <w:rPr>
                <w:b/>
                <w:bCs/>
                <w:sz w:val="22"/>
                <w:szCs w:val="22"/>
              </w:rPr>
              <w:t xml:space="preserve">P1 </w:t>
            </w:r>
            <w:r w:rsidRPr="00C51050">
              <w:rPr>
                <w:sz w:val="22"/>
                <w:szCs w:val="22"/>
              </w:rPr>
              <w:t>- …Pn - Elektroenerģijas skaitītājs/ meter</w:t>
            </w:r>
          </w:p>
          <w:p w14:paraId="3246B5C6" w14:textId="77777777" w:rsidR="006F5771" w:rsidRPr="00C51050" w:rsidRDefault="006F5771" w:rsidP="006F5771">
            <w:pPr>
              <w:rPr>
                <w:sz w:val="22"/>
                <w:szCs w:val="22"/>
              </w:rPr>
            </w:pPr>
          </w:p>
          <w:p w14:paraId="5DB841E6" w14:textId="77777777" w:rsidR="006F5771" w:rsidRPr="00C51050" w:rsidRDefault="006F5771" w:rsidP="006F5771">
            <w:pPr>
              <w:rPr>
                <w:sz w:val="22"/>
                <w:szCs w:val="22"/>
              </w:rPr>
            </w:pPr>
            <w:r w:rsidRPr="00C51050">
              <w:rPr>
                <w:sz w:val="22"/>
                <w:szCs w:val="22"/>
              </w:rPr>
              <w:t>S1 -</w:t>
            </w:r>
            <w:r w:rsidRPr="00C51050">
              <w:rPr>
                <w:b/>
                <w:bCs/>
                <w:sz w:val="22"/>
                <w:szCs w:val="22"/>
              </w:rPr>
              <w:t xml:space="preserve"> .. Sn - </w:t>
            </w:r>
            <w:r w:rsidRPr="00C51050">
              <w:rPr>
                <w:sz w:val="22"/>
                <w:szCs w:val="22"/>
              </w:rPr>
              <w:t>Pirmsuzskaites modulŗais slēdzis In – 63 A/ pre-metering    modular switch      In=63A</w:t>
            </w:r>
          </w:p>
          <w:p w14:paraId="00C504A7" w14:textId="77777777" w:rsidR="006F5771" w:rsidRPr="00C51050" w:rsidRDefault="006F5771" w:rsidP="006F5771">
            <w:pPr>
              <w:rPr>
                <w:sz w:val="22"/>
                <w:szCs w:val="22"/>
              </w:rPr>
            </w:pPr>
          </w:p>
          <w:p w14:paraId="215023F5" w14:textId="77777777" w:rsidR="006F5771" w:rsidRPr="00C51050" w:rsidRDefault="006F5771" w:rsidP="006F5771">
            <w:pPr>
              <w:rPr>
                <w:sz w:val="22"/>
                <w:szCs w:val="22"/>
              </w:rPr>
            </w:pPr>
            <w:r w:rsidRPr="00C51050">
              <w:rPr>
                <w:b/>
                <w:bCs/>
                <w:sz w:val="22"/>
                <w:szCs w:val="22"/>
              </w:rPr>
              <w:t xml:space="preserve">SF1 – SFn - </w:t>
            </w:r>
            <w:r w:rsidRPr="00C51050">
              <w:rPr>
                <w:sz w:val="22"/>
                <w:szCs w:val="22"/>
              </w:rPr>
              <w:t>Modulārais automātslēdzis/ modular automated switch</w:t>
            </w:r>
          </w:p>
          <w:p w14:paraId="1A8024B5" w14:textId="77777777" w:rsidR="006F5771" w:rsidRPr="00C51050" w:rsidRDefault="006F5771" w:rsidP="006F5771">
            <w:pPr>
              <w:rPr>
                <w:sz w:val="22"/>
                <w:szCs w:val="22"/>
              </w:rPr>
            </w:pPr>
          </w:p>
          <w:p w14:paraId="410CE34C" w14:textId="77777777" w:rsidR="006F5771" w:rsidRPr="00C51050" w:rsidRDefault="006F5771" w:rsidP="006F5771">
            <w:pPr>
              <w:rPr>
                <w:sz w:val="22"/>
                <w:szCs w:val="22"/>
              </w:rPr>
            </w:pPr>
            <w:r w:rsidRPr="00C51050">
              <w:rPr>
                <w:b/>
                <w:bCs/>
                <w:sz w:val="22"/>
                <w:szCs w:val="22"/>
              </w:rPr>
              <w:t xml:space="preserve">X1 - </w:t>
            </w:r>
            <w:r w:rsidRPr="00C51050">
              <w:rPr>
                <w:sz w:val="22"/>
                <w:szCs w:val="22"/>
              </w:rPr>
              <w:t>L1, L2, L3 spailes kabelim 2,5 mm</w:t>
            </w:r>
            <w:r w:rsidRPr="00C51050">
              <w:rPr>
                <w:sz w:val="22"/>
                <w:szCs w:val="22"/>
                <w:vertAlign w:val="superscript"/>
              </w:rPr>
              <w:t>2</w:t>
            </w:r>
            <w:r w:rsidRPr="00C51050">
              <w:rPr>
                <w:sz w:val="22"/>
                <w:szCs w:val="22"/>
              </w:rPr>
              <w:t xml:space="preserve"> līdz 70 mm</w:t>
            </w:r>
            <w:r w:rsidRPr="00C51050">
              <w:rPr>
                <w:sz w:val="22"/>
                <w:szCs w:val="22"/>
                <w:vertAlign w:val="superscript"/>
              </w:rPr>
              <w:t xml:space="preserve">2 </w:t>
            </w:r>
            <w:r w:rsidRPr="00C51050">
              <w:rPr>
                <w:sz w:val="22"/>
                <w:szCs w:val="22"/>
              </w:rPr>
              <w:t xml:space="preserve">/ </w:t>
            </w:r>
          </w:p>
          <w:p w14:paraId="2678AAE6" w14:textId="77777777" w:rsidR="006F5771" w:rsidRPr="00C51050" w:rsidRDefault="006F5771" w:rsidP="006F5771">
            <w:pPr>
              <w:rPr>
                <w:sz w:val="22"/>
                <w:szCs w:val="22"/>
                <w:vertAlign w:val="superscript"/>
              </w:rPr>
            </w:pPr>
            <w:r w:rsidRPr="00C51050">
              <w:rPr>
                <w:sz w:val="22"/>
                <w:szCs w:val="22"/>
              </w:rPr>
              <w:t>L1, L2, L3 terminals for cable 2,5 mm</w:t>
            </w:r>
            <w:r w:rsidRPr="00C51050">
              <w:rPr>
                <w:sz w:val="22"/>
                <w:szCs w:val="22"/>
                <w:vertAlign w:val="superscript"/>
              </w:rPr>
              <w:t>2</w:t>
            </w:r>
            <w:r w:rsidRPr="00C51050">
              <w:rPr>
                <w:sz w:val="22"/>
                <w:szCs w:val="22"/>
              </w:rPr>
              <w:t xml:space="preserve"> to 70 mm</w:t>
            </w:r>
            <w:r w:rsidRPr="00C51050">
              <w:rPr>
                <w:sz w:val="22"/>
                <w:szCs w:val="22"/>
                <w:vertAlign w:val="superscript"/>
              </w:rPr>
              <w:t>2</w:t>
            </w:r>
          </w:p>
          <w:p w14:paraId="7E40F1E6" w14:textId="77777777" w:rsidR="006F5771" w:rsidRPr="00C51050" w:rsidRDefault="006F5771" w:rsidP="006F5771">
            <w:pPr>
              <w:rPr>
                <w:sz w:val="22"/>
                <w:szCs w:val="22"/>
                <w:vertAlign w:val="superscript"/>
              </w:rPr>
            </w:pPr>
          </w:p>
          <w:p w14:paraId="1C8CF52D" w14:textId="77777777" w:rsidR="006F5771" w:rsidRPr="00C51050" w:rsidRDefault="006F5771" w:rsidP="006F5771">
            <w:pPr>
              <w:rPr>
                <w:sz w:val="22"/>
                <w:szCs w:val="22"/>
              </w:rPr>
            </w:pPr>
            <w:r w:rsidRPr="00C51050">
              <w:rPr>
                <w:b/>
                <w:bCs/>
                <w:sz w:val="22"/>
                <w:szCs w:val="22"/>
              </w:rPr>
              <w:t xml:space="preserve">X2 - </w:t>
            </w:r>
            <w:r w:rsidRPr="00C51050">
              <w:rPr>
                <w:sz w:val="22"/>
                <w:szCs w:val="22"/>
              </w:rPr>
              <w:t>PEN spaile spailes kabelim 2,5 mm</w:t>
            </w:r>
            <w:r w:rsidRPr="00C51050">
              <w:rPr>
                <w:sz w:val="22"/>
                <w:szCs w:val="22"/>
                <w:vertAlign w:val="superscript"/>
              </w:rPr>
              <w:t>2</w:t>
            </w:r>
            <w:r w:rsidRPr="00C51050">
              <w:rPr>
                <w:sz w:val="22"/>
                <w:szCs w:val="22"/>
              </w:rPr>
              <w:t xml:space="preserve"> līdz 70 mm</w:t>
            </w:r>
            <w:r w:rsidRPr="00C51050">
              <w:rPr>
                <w:sz w:val="22"/>
                <w:szCs w:val="22"/>
                <w:vertAlign w:val="superscript"/>
              </w:rPr>
              <w:t xml:space="preserve">2 </w:t>
            </w:r>
            <w:r w:rsidRPr="00C51050">
              <w:rPr>
                <w:sz w:val="22"/>
                <w:szCs w:val="22"/>
              </w:rPr>
              <w:t>/</w:t>
            </w:r>
          </w:p>
          <w:p w14:paraId="66A6731F" w14:textId="77777777" w:rsidR="006F5771" w:rsidRPr="00C51050" w:rsidRDefault="006F5771" w:rsidP="006F5771">
            <w:pPr>
              <w:rPr>
                <w:sz w:val="22"/>
                <w:szCs w:val="22"/>
                <w:vertAlign w:val="superscript"/>
              </w:rPr>
            </w:pPr>
            <w:r w:rsidRPr="00C51050">
              <w:rPr>
                <w:sz w:val="22"/>
                <w:szCs w:val="22"/>
              </w:rPr>
              <w:t>PEN terminals for cable 2,5 mm</w:t>
            </w:r>
            <w:r w:rsidRPr="00C51050">
              <w:rPr>
                <w:sz w:val="22"/>
                <w:szCs w:val="22"/>
                <w:vertAlign w:val="superscript"/>
              </w:rPr>
              <w:t>2</w:t>
            </w:r>
            <w:r w:rsidRPr="00C51050">
              <w:rPr>
                <w:sz w:val="22"/>
                <w:szCs w:val="22"/>
              </w:rPr>
              <w:t xml:space="preserve"> to 70 mm</w:t>
            </w:r>
            <w:r w:rsidRPr="00C51050">
              <w:rPr>
                <w:sz w:val="22"/>
                <w:szCs w:val="22"/>
                <w:vertAlign w:val="superscript"/>
              </w:rPr>
              <w:t xml:space="preserve">2  </w:t>
            </w:r>
          </w:p>
          <w:p w14:paraId="1A9B59CF" w14:textId="77777777" w:rsidR="006F5771" w:rsidRPr="00C51050" w:rsidRDefault="006F5771" w:rsidP="006F5771">
            <w:pPr>
              <w:rPr>
                <w:sz w:val="22"/>
                <w:szCs w:val="22"/>
              </w:rPr>
            </w:pPr>
          </w:p>
          <w:p w14:paraId="54D1231A" w14:textId="77777777" w:rsidR="006F5771" w:rsidRPr="00C51050" w:rsidRDefault="006F5771" w:rsidP="006F5771">
            <w:pPr>
              <w:rPr>
                <w:sz w:val="22"/>
                <w:szCs w:val="22"/>
                <w:vertAlign w:val="superscript"/>
              </w:rPr>
            </w:pPr>
            <w:r w:rsidRPr="00C51050">
              <w:rPr>
                <w:b/>
                <w:bCs/>
                <w:sz w:val="22"/>
                <w:szCs w:val="22"/>
              </w:rPr>
              <w:t xml:space="preserve">N; PE - </w:t>
            </w:r>
            <w:r w:rsidRPr="00C51050">
              <w:rPr>
                <w:sz w:val="22"/>
                <w:szCs w:val="22"/>
              </w:rPr>
              <w:t>Lietotāju PEN spaiļu rinda kabeļiem 4 mm</w:t>
            </w:r>
            <w:r w:rsidRPr="00C51050">
              <w:rPr>
                <w:sz w:val="22"/>
                <w:szCs w:val="22"/>
                <w:vertAlign w:val="superscript"/>
              </w:rPr>
              <w:t>2</w:t>
            </w:r>
            <w:r w:rsidRPr="00C51050">
              <w:rPr>
                <w:sz w:val="22"/>
                <w:szCs w:val="22"/>
              </w:rPr>
              <w:t xml:space="preserve"> līdz 35 mm</w:t>
            </w:r>
            <w:r w:rsidRPr="00C51050">
              <w:rPr>
                <w:sz w:val="22"/>
                <w:szCs w:val="22"/>
                <w:vertAlign w:val="superscript"/>
              </w:rPr>
              <w:t>2</w:t>
            </w:r>
          </w:p>
          <w:p w14:paraId="763C9288" w14:textId="77777777" w:rsidR="006F5771" w:rsidRPr="00C51050" w:rsidRDefault="006F5771" w:rsidP="006F5771">
            <w:pPr>
              <w:rPr>
                <w:sz w:val="22"/>
                <w:szCs w:val="22"/>
                <w:vertAlign w:val="superscript"/>
              </w:rPr>
            </w:pPr>
            <w:r w:rsidRPr="00C51050">
              <w:rPr>
                <w:sz w:val="22"/>
                <w:szCs w:val="22"/>
              </w:rPr>
              <w:t>Costumer cable terminals for cables 4 mm</w:t>
            </w:r>
            <w:r w:rsidRPr="00C51050">
              <w:rPr>
                <w:sz w:val="22"/>
                <w:szCs w:val="22"/>
                <w:vertAlign w:val="superscript"/>
              </w:rPr>
              <w:t>2</w:t>
            </w:r>
            <w:r w:rsidRPr="00C51050">
              <w:rPr>
                <w:sz w:val="22"/>
                <w:szCs w:val="22"/>
              </w:rPr>
              <w:t xml:space="preserve"> to 35 mm</w:t>
            </w:r>
            <w:r w:rsidRPr="00C51050">
              <w:rPr>
                <w:sz w:val="22"/>
                <w:szCs w:val="22"/>
                <w:vertAlign w:val="superscript"/>
              </w:rPr>
              <w:t xml:space="preserve">2 </w:t>
            </w:r>
          </w:p>
          <w:p w14:paraId="0CCE4F70" w14:textId="77777777" w:rsidR="006F5771" w:rsidRPr="00C51050" w:rsidRDefault="006F5771" w:rsidP="006F5771">
            <w:pPr>
              <w:rPr>
                <w:b/>
                <w:bCs/>
                <w:sz w:val="22"/>
                <w:szCs w:val="22"/>
              </w:rPr>
            </w:pPr>
          </w:p>
          <w:p w14:paraId="61CA420B" w14:textId="77777777" w:rsidR="006F5771" w:rsidRPr="00C51050" w:rsidRDefault="006F5771" w:rsidP="006F5771">
            <w:pPr>
              <w:rPr>
                <w:sz w:val="22"/>
                <w:szCs w:val="22"/>
              </w:rPr>
            </w:pPr>
            <w:r w:rsidRPr="00C51050">
              <w:rPr>
                <w:b/>
                <w:bCs/>
                <w:sz w:val="22"/>
                <w:szCs w:val="22"/>
              </w:rPr>
              <w:t xml:space="preserve">W1 – W4 - </w:t>
            </w:r>
            <w:r w:rsidRPr="00C51050">
              <w:rPr>
                <w:sz w:val="22"/>
                <w:szCs w:val="22"/>
              </w:rPr>
              <w:t>Vadu kūlis (vads H07V-K)</w:t>
            </w:r>
          </w:p>
          <w:p w14:paraId="27548F57" w14:textId="77777777" w:rsidR="006F5771" w:rsidRPr="00C51050" w:rsidRDefault="006F5771" w:rsidP="006F5771">
            <w:pPr>
              <w:rPr>
                <w:b/>
                <w:bCs/>
                <w:sz w:val="22"/>
                <w:szCs w:val="22"/>
              </w:rPr>
            </w:pPr>
            <w:r w:rsidRPr="00C51050">
              <w:rPr>
                <w:sz w:val="22"/>
                <w:szCs w:val="22"/>
              </w:rPr>
              <w:t xml:space="preserve">                   Wire beam (wire H07V-K)</w:t>
            </w:r>
          </w:p>
          <w:p w14:paraId="467884AA" w14:textId="77777777" w:rsidR="006F5771" w:rsidRPr="00197CBD" w:rsidRDefault="006F5771" w:rsidP="0059034A">
            <w:pPr>
              <w:rPr>
                <w:noProof/>
                <w:sz w:val="22"/>
                <w:szCs w:val="22"/>
                <w:lang w:eastAsia="lv-LV"/>
              </w:rPr>
            </w:pPr>
          </w:p>
        </w:tc>
      </w:tr>
      <w:tr w:rsidR="00CD4270" w:rsidRPr="00197CBD" w14:paraId="1C0B5D61" w14:textId="5A52F5B9" w:rsidTr="00CD4270">
        <w:trPr>
          <w:cantSplit/>
          <w:trHeight w:val="7145"/>
        </w:trPr>
        <w:tc>
          <w:tcPr>
            <w:tcW w:w="672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9FA3615" w14:textId="77777777" w:rsidR="00C51050" w:rsidRDefault="00CD4270"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0</w:t>
            </w:r>
            <w:r w:rsidRPr="00197CBD">
              <w:rPr>
                <w:noProof/>
                <w:sz w:val="22"/>
                <w:szCs w:val="22"/>
                <w:lang w:eastAsia="lv-LV"/>
              </w:rPr>
              <w:t xml:space="preserve"> 3101.</w:t>
            </w:r>
            <w:r>
              <w:rPr>
                <w:noProof/>
                <w:sz w:val="22"/>
                <w:szCs w:val="22"/>
                <w:lang w:eastAsia="lv-LV"/>
              </w:rPr>
              <w:t>650</w:t>
            </w:r>
            <w:r w:rsidRPr="00197CBD">
              <w:rPr>
                <w:noProof/>
                <w:sz w:val="22"/>
                <w:szCs w:val="22"/>
                <w:lang w:eastAsia="lv-LV"/>
              </w:rPr>
              <w:t xml:space="preserve">, sadalne uzskaites, gabarīts 5, 6 gab. 1-fāžu un 2 gab. 3-fāžu skaitītāju uzstādīšanai, komplektēta ar kabeļu moduli </w:t>
            </w:r>
            <w:r>
              <w:rPr>
                <w:noProof/>
                <w:sz w:val="22"/>
                <w:szCs w:val="22"/>
                <w:lang w:eastAsia="lv-LV"/>
              </w:rPr>
              <w:t xml:space="preserve">, </w:t>
            </w:r>
            <w:r w:rsidRPr="00F23124">
              <w:rPr>
                <w:noProof/>
                <w:sz w:val="22"/>
                <w:szCs w:val="22"/>
                <w:lang w:eastAsia="lv-LV"/>
              </w:rPr>
              <w:t>U5-1/6-3/2K</w:t>
            </w:r>
            <w:r w:rsidRPr="00197CBD">
              <w:rPr>
                <w:noProof/>
                <w:sz w:val="22"/>
                <w:szCs w:val="22"/>
                <w:lang w:eastAsia="lv-LV"/>
              </w:rPr>
              <w:t xml:space="preserve">/ </w:t>
            </w:r>
            <w:r w:rsidRPr="00197CBD">
              <w:rPr>
                <w:sz w:val="22"/>
                <w:szCs w:val="22"/>
              </w:rPr>
              <w:t xml:space="preserve">metering switchgear, dimension 5, 6 pcs. 1-phase and 2 pcs. 3-phase meter installation., assembled with cable module </w:t>
            </w:r>
            <w:r>
              <w:rPr>
                <w:sz w:val="22"/>
                <w:szCs w:val="22"/>
              </w:rPr>
              <w:t>,</w:t>
            </w:r>
            <w:r>
              <w:t xml:space="preserve"> </w:t>
            </w:r>
            <w:r w:rsidRPr="00F23124">
              <w:rPr>
                <w:sz w:val="22"/>
                <w:szCs w:val="22"/>
              </w:rPr>
              <w:t>U5-1/6-3/</w:t>
            </w:r>
          </w:p>
          <w:p w14:paraId="30356512" w14:textId="2CBF8265" w:rsidR="00CD4270" w:rsidRDefault="00CE6D0E" w:rsidP="0059034A">
            <w:pPr>
              <w:rPr>
                <w:noProof/>
                <w:sz w:val="22"/>
                <w:szCs w:val="22"/>
                <w:lang w:eastAsia="lv-LV"/>
              </w:rPr>
            </w:pPr>
            <w:r>
              <w:object w:dxaOrig="6027" w:dyaOrig="10903" w14:anchorId="2BC88D37">
                <v:shape id="_x0000_i1034" type="#_x0000_t75" style="width:242.3pt;height:353.8pt" o:ole="">
                  <v:imagedata r:id="rId31" o:title=""/>
                </v:shape>
                <o:OLEObject Type="Embed" ProgID="Visio.Drawing.11" ShapeID="_x0000_i1034" DrawAspect="Content" ObjectID="_1731222355" r:id="rId32"/>
              </w:object>
            </w:r>
          </w:p>
          <w:p w14:paraId="2660FB7A" w14:textId="77777777" w:rsidR="00CD4270" w:rsidRDefault="00CD4270" w:rsidP="0059034A">
            <w:pPr>
              <w:rPr>
                <w:sz w:val="22"/>
                <w:szCs w:val="22"/>
              </w:rPr>
            </w:pPr>
          </w:p>
          <w:p w14:paraId="5E5FCB69" w14:textId="6D3C305B" w:rsidR="00CD4270" w:rsidRPr="00197CBD" w:rsidRDefault="00CD4270" w:rsidP="0059034A">
            <w:pPr>
              <w:rPr>
                <w:noProof/>
                <w:sz w:val="22"/>
                <w:szCs w:val="22"/>
                <w:lang w:eastAsia="lv-LV"/>
              </w:rPr>
            </w:pPr>
            <w:r w:rsidRPr="00197CBD">
              <w:rPr>
                <w:sz w:val="22"/>
                <w:szCs w:val="22"/>
              </w:rPr>
              <w:t xml:space="preserve"> </w:t>
            </w:r>
            <w:r w:rsidRPr="00197CBD">
              <w:rPr>
                <w:noProof/>
                <w:sz w:val="22"/>
                <w:szCs w:val="22"/>
              </w:rPr>
              <w:t xml:space="preserve">                     </w:t>
            </w:r>
          </w:p>
        </w:tc>
        <w:tc>
          <w:tcPr>
            <w:tcW w:w="7840"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3BA9ABA6" w14:textId="39C815C2" w:rsidR="00CD4270" w:rsidRPr="00197CBD" w:rsidRDefault="00CD4270"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3840" behindDoc="0" locked="0" layoutInCell="1" allowOverlap="1" wp14:anchorId="4BF787FF" wp14:editId="2F781DBD">
                      <wp:simplePos x="0" y="0"/>
                      <wp:positionH relativeFrom="column">
                        <wp:posOffset>97155</wp:posOffset>
                      </wp:positionH>
                      <wp:positionV relativeFrom="paragraph">
                        <wp:posOffset>-52070</wp:posOffset>
                      </wp:positionV>
                      <wp:extent cx="4659630" cy="5237480"/>
                      <wp:effectExtent l="0" t="0" r="7620" b="1270"/>
                      <wp:wrapNone/>
                      <wp:docPr id="20" name="Rectangle 19"/>
                      <wp:cNvGraphicFramePr/>
                      <a:graphic xmlns:a="http://schemas.openxmlformats.org/drawingml/2006/main">
                        <a:graphicData uri="http://schemas.microsoft.com/office/word/2010/wordprocessingShape">
                          <wps:wsp>
                            <wps:cNvSpPr/>
                            <wps:spPr>
                              <a:xfrm>
                                <a:off x="0" y="0"/>
                                <a:ext cx="4659630" cy="5237480"/>
                              </a:xfrm>
                              <a:prstGeom prst="rect">
                                <a:avLst/>
                              </a:prstGeom>
                              <a:solidFill>
                                <a:sysClr val="window" lastClr="FFFFFF"/>
                              </a:solidFill>
                            </wps:spPr>
                            <wps:txbx>
                              <w:txbxContent>
                                <w:p w14:paraId="20F12FB5" w14:textId="77777777" w:rsidR="00CD4270" w:rsidRPr="00F30A74" w:rsidRDefault="00CD4270" w:rsidP="00CD427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5FC001BA" w14:textId="77777777" w:rsidR="00CD4270" w:rsidRPr="00F30A74" w:rsidRDefault="00CD4270" w:rsidP="00CD427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640F27A4" w14:textId="77777777" w:rsidR="00CD4270" w:rsidRPr="00F30A74"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08"/>
                                    <w:gridCol w:w="6057"/>
                                  </w:tblGrid>
                                  <w:tr w:rsidR="00D751BF" w:rsidRPr="00F30A74" w14:paraId="30CB584A" w14:textId="77777777" w:rsidTr="00AD4A77">
                                    <w:tc>
                                      <w:tcPr>
                                        <w:tcW w:w="1413" w:type="dxa"/>
                                      </w:tcPr>
                                      <w:p w14:paraId="3470AE13" w14:textId="77777777" w:rsidR="00CD4270" w:rsidRPr="00433B11" w:rsidRDefault="00CD4270" w:rsidP="00156C65">
                                        <w:pPr>
                                          <w:rPr>
                                            <w:b/>
                                            <w:bCs/>
                                            <w:sz w:val="22"/>
                                            <w:szCs w:val="22"/>
                                          </w:rPr>
                                        </w:pPr>
                                        <w:r w:rsidRPr="00433B11">
                                          <w:rPr>
                                            <w:b/>
                                            <w:bCs/>
                                            <w:sz w:val="22"/>
                                            <w:szCs w:val="22"/>
                                          </w:rPr>
                                          <w:t>A1; A2</w:t>
                                        </w:r>
                                      </w:p>
                                    </w:tc>
                                    <w:tc>
                                      <w:tcPr>
                                        <w:tcW w:w="7796" w:type="dxa"/>
                                      </w:tcPr>
                                      <w:p w14:paraId="61D2CD2B" w14:textId="77777777" w:rsidR="00CD4270" w:rsidRPr="00F30A74" w:rsidRDefault="00CD4270" w:rsidP="00156C65">
                                        <w:pPr>
                                          <w:rPr>
                                            <w:sz w:val="22"/>
                                            <w:szCs w:val="22"/>
                                          </w:rPr>
                                        </w:pPr>
                                        <w:r w:rsidRPr="00F30A74">
                                          <w:rPr>
                                            <w:sz w:val="22"/>
                                            <w:szCs w:val="22"/>
                                          </w:rPr>
                                          <w:t>A1 – uzskaites sekcija/ meter section</w:t>
                                        </w:r>
                                      </w:p>
                                      <w:p w14:paraId="6F15C249" w14:textId="77777777" w:rsidR="00CD4270" w:rsidRPr="00F30A74" w:rsidRDefault="00CD4270" w:rsidP="00156C65">
                                        <w:pPr>
                                          <w:rPr>
                                            <w:sz w:val="22"/>
                                            <w:szCs w:val="22"/>
                                          </w:rPr>
                                        </w:pPr>
                                        <w:r w:rsidRPr="00F30A74">
                                          <w:rPr>
                                            <w:sz w:val="22"/>
                                            <w:szCs w:val="22"/>
                                          </w:rPr>
                                          <w:t>A2 – kabeļu sekcija/ cable section</w:t>
                                        </w:r>
                                      </w:p>
                                    </w:tc>
                                  </w:tr>
                                  <w:tr w:rsidR="00D751BF" w:rsidRPr="00F30A74" w14:paraId="7EB43A29" w14:textId="77777777" w:rsidTr="00AD4A77">
                                    <w:tc>
                                      <w:tcPr>
                                        <w:tcW w:w="1413" w:type="dxa"/>
                                      </w:tcPr>
                                      <w:p w14:paraId="0406ECC6" w14:textId="77777777" w:rsidR="00CD4270" w:rsidRPr="00433B11" w:rsidRDefault="00CD4270" w:rsidP="00156C65">
                                        <w:pPr>
                                          <w:rPr>
                                            <w:b/>
                                            <w:bCs/>
                                            <w:sz w:val="22"/>
                                            <w:szCs w:val="22"/>
                                          </w:rPr>
                                        </w:pPr>
                                        <w:r w:rsidRPr="00433B11">
                                          <w:rPr>
                                            <w:b/>
                                            <w:bCs/>
                                            <w:sz w:val="22"/>
                                            <w:szCs w:val="22"/>
                                          </w:rPr>
                                          <w:t>FU1</w:t>
                                        </w:r>
                                      </w:p>
                                    </w:tc>
                                    <w:tc>
                                      <w:tcPr>
                                        <w:tcW w:w="7796" w:type="dxa"/>
                                      </w:tcPr>
                                      <w:p w14:paraId="18B60BE6" w14:textId="77777777" w:rsidR="00CD4270" w:rsidRPr="00F30A74" w:rsidRDefault="00CD4270" w:rsidP="00156C65">
                                        <w:pPr>
                                          <w:spacing w:line="276" w:lineRule="auto"/>
                                          <w:jc w:val="both"/>
                                          <w:rPr>
                                            <w:sz w:val="22"/>
                                            <w:szCs w:val="22"/>
                                          </w:rPr>
                                        </w:pPr>
                                        <w:r w:rsidRPr="00F30A74">
                                          <w:rPr>
                                            <w:sz w:val="22"/>
                                            <w:szCs w:val="22"/>
                                          </w:rPr>
                                          <w:t>NH2 horizontālais drošinātājslēdzis ar kabeļu tiešo pievienojumu kopnēm/</w:t>
                                        </w:r>
                                      </w:p>
                                      <w:p w14:paraId="1AF3313A" w14:textId="77777777" w:rsidR="00CD4270" w:rsidRPr="00433B11" w:rsidRDefault="00CD4270" w:rsidP="00156C65">
                                        <w:pPr>
                                          <w:spacing w:line="276" w:lineRule="auto"/>
                                          <w:jc w:val="both"/>
                                          <w:rPr>
                                            <w:sz w:val="22"/>
                                            <w:szCs w:val="22"/>
                                          </w:rPr>
                                        </w:pPr>
                                        <w:r w:rsidRPr="00F30A74">
                                          <w:rPr>
                                            <w:sz w:val="22"/>
                                            <w:szCs w:val="22"/>
                                          </w:rPr>
                                          <w:t>horizontal fuse-switch with direct connection to busbars.</w:t>
                                        </w:r>
                                      </w:p>
                                    </w:tc>
                                  </w:tr>
                                  <w:tr w:rsidR="00D751BF" w:rsidRPr="00F30A74" w14:paraId="11673F53" w14:textId="77777777" w:rsidTr="00AD4A77">
                                    <w:tc>
                                      <w:tcPr>
                                        <w:tcW w:w="1413" w:type="dxa"/>
                                      </w:tcPr>
                                      <w:p w14:paraId="63282AA8" w14:textId="77777777" w:rsidR="00CD4270" w:rsidRPr="00433B11" w:rsidRDefault="00CD4270" w:rsidP="00156C65">
                                        <w:pPr>
                                          <w:rPr>
                                            <w:b/>
                                            <w:bCs/>
                                            <w:sz w:val="22"/>
                                            <w:szCs w:val="22"/>
                                          </w:rPr>
                                        </w:pPr>
                                        <w:r w:rsidRPr="00433B11">
                                          <w:rPr>
                                            <w:b/>
                                            <w:bCs/>
                                            <w:sz w:val="22"/>
                                            <w:szCs w:val="22"/>
                                          </w:rPr>
                                          <w:t>FU2</w:t>
                                        </w:r>
                                      </w:p>
                                    </w:tc>
                                    <w:tc>
                                      <w:tcPr>
                                        <w:tcW w:w="7796" w:type="dxa"/>
                                      </w:tcPr>
                                      <w:p w14:paraId="16F9614D" w14:textId="77777777" w:rsidR="00CD4270" w:rsidRPr="00F30A74" w:rsidRDefault="00CD427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78167A85" w14:textId="77777777" w:rsidR="00CD4270" w:rsidRPr="00F30A74" w:rsidRDefault="00CD427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D751BF" w:rsidRPr="00F30A74" w14:paraId="44F45894" w14:textId="77777777" w:rsidTr="00AD4A77">
                                    <w:tc>
                                      <w:tcPr>
                                        <w:tcW w:w="1413" w:type="dxa"/>
                                      </w:tcPr>
                                      <w:p w14:paraId="40F50222" w14:textId="77777777" w:rsidR="00CD4270" w:rsidRPr="00433B11" w:rsidRDefault="00CD4270" w:rsidP="00156C65">
                                        <w:pPr>
                                          <w:rPr>
                                            <w:b/>
                                            <w:bCs/>
                                            <w:sz w:val="22"/>
                                            <w:szCs w:val="22"/>
                                          </w:rPr>
                                        </w:pPr>
                                        <w:r w:rsidRPr="00433B11">
                                          <w:rPr>
                                            <w:b/>
                                            <w:bCs/>
                                            <w:sz w:val="22"/>
                                            <w:szCs w:val="22"/>
                                          </w:rPr>
                                          <w:t>FU3</w:t>
                                        </w:r>
                                      </w:p>
                                    </w:tc>
                                    <w:tc>
                                      <w:tcPr>
                                        <w:tcW w:w="7796" w:type="dxa"/>
                                      </w:tcPr>
                                      <w:p w14:paraId="125FA7EC" w14:textId="77777777" w:rsidR="00CD4270" w:rsidRPr="00F30A74" w:rsidRDefault="00CD427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7AB9CCD7" w14:textId="77777777" w:rsidR="00CD4270" w:rsidRPr="00F30A74" w:rsidRDefault="00CD427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līdz 70 mm</w:t>
                                        </w:r>
                                        <w:r w:rsidRPr="00F30A74">
                                          <w:rPr>
                                            <w:sz w:val="22"/>
                                            <w:szCs w:val="22"/>
                                            <w:vertAlign w:val="superscript"/>
                                          </w:rPr>
                                          <w:t>2</w:t>
                                        </w:r>
                                      </w:p>
                                    </w:tc>
                                  </w:tr>
                                  <w:tr w:rsidR="00D751BF" w:rsidRPr="00F30A74" w14:paraId="7DEB74D9" w14:textId="77777777" w:rsidTr="00AD4A77">
                                    <w:tc>
                                      <w:tcPr>
                                        <w:tcW w:w="1413" w:type="dxa"/>
                                      </w:tcPr>
                                      <w:p w14:paraId="6CF704FF" w14:textId="77777777" w:rsidR="00CD4270" w:rsidRPr="00433B11" w:rsidRDefault="00CD4270" w:rsidP="00156C65">
                                        <w:pPr>
                                          <w:rPr>
                                            <w:b/>
                                            <w:bCs/>
                                            <w:sz w:val="22"/>
                                            <w:szCs w:val="22"/>
                                          </w:rPr>
                                        </w:pPr>
                                        <w:r w:rsidRPr="00433B11">
                                          <w:rPr>
                                            <w:b/>
                                            <w:bCs/>
                                            <w:sz w:val="22"/>
                                            <w:szCs w:val="22"/>
                                          </w:rPr>
                                          <w:t>P1 - …Pn</w:t>
                                        </w:r>
                                      </w:p>
                                    </w:tc>
                                    <w:tc>
                                      <w:tcPr>
                                        <w:tcW w:w="7796" w:type="dxa"/>
                                      </w:tcPr>
                                      <w:p w14:paraId="5B87A5AB" w14:textId="77777777" w:rsidR="00CD4270" w:rsidRPr="00F30A74" w:rsidRDefault="00CD4270" w:rsidP="00156C65">
                                        <w:pPr>
                                          <w:rPr>
                                            <w:sz w:val="22"/>
                                            <w:szCs w:val="22"/>
                                          </w:rPr>
                                        </w:pPr>
                                        <w:r w:rsidRPr="00F30A74">
                                          <w:rPr>
                                            <w:sz w:val="22"/>
                                            <w:szCs w:val="22"/>
                                          </w:rPr>
                                          <w:t>Elektroenerģijas skaitītājs/ meter</w:t>
                                        </w:r>
                                      </w:p>
                                    </w:tc>
                                  </w:tr>
                                  <w:tr w:rsidR="00D751BF" w:rsidRPr="00F30A74" w14:paraId="1B779CEA" w14:textId="77777777" w:rsidTr="00AD4A77">
                                    <w:tc>
                                      <w:tcPr>
                                        <w:tcW w:w="1413" w:type="dxa"/>
                                      </w:tcPr>
                                      <w:p w14:paraId="4CEE9FF8" w14:textId="77777777" w:rsidR="00CD4270" w:rsidRPr="00433B11" w:rsidRDefault="00CD4270" w:rsidP="00156C65">
                                        <w:pPr>
                                          <w:rPr>
                                            <w:b/>
                                            <w:bCs/>
                                            <w:sz w:val="22"/>
                                            <w:szCs w:val="22"/>
                                          </w:rPr>
                                        </w:pPr>
                                        <w:r w:rsidRPr="00433B11">
                                          <w:rPr>
                                            <w:b/>
                                            <w:bCs/>
                                            <w:sz w:val="22"/>
                                            <w:szCs w:val="22"/>
                                          </w:rPr>
                                          <w:t>S1</w:t>
                                        </w:r>
                                      </w:p>
                                    </w:tc>
                                    <w:tc>
                                      <w:tcPr>
                                        <w:tcW w:w="7796" w:type="dxa"/>
                                      </w:tcPr>
                                      <w:p w14:paraId="797BBFBD" w14:textId="77777777" w:rsidR="00CD4270" w:rsidRPr="00F30A74" w:rsidRDefault="00CD4270" w:rsidP="00156C65">
                                        <w:pPr>
                                          <w:rPr>
                                            <w:sz w:val="22"/>
                                            <w:szCs w:val="22"/>
                                          </w:rPr>
                                        </w:pPr>
                                        <w:r w:rsidRPr="00F30A74">
                                          <w:rPr>
                                            <w:sz w:val="22"/>
                                            <w:szCs w:val="22"/>
                                          </w:rPr>
                                          <w:t>Pirmsuzskaites modulŗais slēdzis In – 63 A/ pre-metering modular switch In=63A</w:t>
                                        </w:r>
                                      </w:p>
                                    </w:tc>
                                  </w:tr>
                                  <w:tr w:rsidR="00D751BF" w:rsidRPr="00F30A74" w14:paraId="3907F12D" w14:textId="77777777" w:rsidTr="00AD4A77">
                                    <w:tc>
                                      <w:tcPr>
                                        <w:tcW w:w="1413" w:type="dxa"/>
                                      </w:tcPr>
                                      <w:p w14:paraId="56CB7C2C" w14:textId="77777777" w:rsidR="00CD4270" w:rsidRPr="00433B11" w:rsidRDefault="00CD4270" w:rsidP="00156C65">
                                        <w:pPr>
                                          <w:rPr>
                                            <w:b/>
                                            <w:bCs/>
                                            <w:sz w:val="22"/>
                                            <w:szCs w:val="22"/>
                                          </w:rPr>
                                        </w:pPr>
                                        <w:r w:rsidRPr="00433B11">
                                          <w:rPr>
                                            <w:b/>
                                            <w:bCs/>
                                            <w:sz w:val="22"/>
                                            <w:szCs w:val="22"/>
                                          </w:rPr>
                                          <w:t>SF1 – SFn</w:t>
                                        </w:r>
                                      </w:p>
                                    </w:tc>
                                    <w:tc>
                                      <w:tcPr>
                                        <w:tcW w:w="7796" w:type="dxa"/>
                                      </w:tcPr>
                                      <w:p w14:paraId="5767828B" w14:textId="77777777" w:rsidR="00CD4270" w:rsidRPr="00F30A74" w:rsidRDefault="00CD4270" w:rsidP="00156C65">
                                        <w:pPr>
                                          <w:rPr>
                                            <w:sz w:val="22"/>
                                            <w:szCs w:val="22"/>
                                          </w:rPr>
                                        </w:pPr>
                                        <w:r w:rsidRPr="00F30A74">
                                          <w:rPr>
                                            <w:sz w:val="22"/>
                                            <w:szCs w:val="22"/>
                                          </w:rPr>
                                          <w:t>Modulārais automātslēdzis/ modular automated switch</w:t>
                                        </w:r>
                                      </w:p>
                                    </w:tc>
                                  </w:tr>
                                  <w:tr w:rsidR="00D751BF" w:rsidRPr="00F30A74" w14:paraId="3226E7EA" w14:textId="77777777" w:rsidTr="00AD4A77">
                                    <w:tc>
                                      <w:tcPr>
                                        <w:tcW w:w="1413" w:type="dxa"/>
                                      </w:tcPr>
                                      <w:p w14:paraId="00BC2DA8" w14:textId="77777777" w:rsidR="00CD4270" w:rsidRPr="00433B11" w:rsidRDefault="00CD4270" w:rsidP="00156C65">
                                        <w:pPr>
                                          <w:rPr>
                                            <w:b/>
                                            <w:bCs/>
                                            <w:sz w:val="22"/>
                                            <w:szCs w:val="22"/>
                                          </w:rPr>
                                        </w:pPr>
                                        <w:r w:rsidRPr="00433B11">
                                          <w:rPr>
                                            <w:b/>
                                            <w:bCs/>
                                            <w:sz w:val="22"/>
                                            <w:szCs w:val="22"/>
                                          </w:rPr>
                                          <w:t>X1</w:t>
                                        </w:r>
                                      </w:p>
                                    </w:tc>
                                    <w:tc>
                                      <w:tcPr>
                                        <w:tcW w:w="7796" w:type="dxa"/>
                                      </w:tcPr>
                                      <w:p w14:paraId="4E30457F" w14:textId="77777777" w:rsidR="00CD4270" w:rsidRPr="00F30A74" w:rsidRDefault="00CD427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2CE6ED35" w14:textId="77777777" w:rsidR="00CD4270" w:rsidRPr="00F30A74" w:rsidRDefault="00CD427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D751BF" w:rsidRPr="00F30A74" w14:paraId="58E5161C" w14:textId="77777777" w:rsidTr="00AD4A77">
                                    <w:tc>
                                      <w:tcPr>
                                        <w:tcW w:w="1413" w:type="dxa"/>
                                      </w:tcPr>
                                      <w:p w14:paraId="199BD7C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0AB27425" w14:textId="77777777" w:rsidR="00CD4270" w:rsidRPr="00F30A74" w:rsidRDefault="00CD4270" w:rsidP="00156C65">
                                        <w:pPr>
                                          <w:rPr>
                                            <w:sz w:val="22"/>
                                            <w:szCs w:val="22"/>
                                          </w:rPr>
                                        </w:pPr>
                                        <w:r w:rsidRPr="00F30A74">
                                          <w:rPr>
                                            <w:sz w:val="22"/>
                                            <w:szCs w:val="22"/>
                                          </w:rPr>
                                          <w:t>PEN spaile</w:t>
                                        </w:r>
                                      </w:p>
                                      <w:p w14:paraId="7B1E6A68" w14:textId="77777777" w:rsidR="00CD4270" w:rsidRPr="00F30A74" w:rsidRDefault="00CD4270" w:rsidP="00156C65">
                                        <w:pPr>
                                          <w:rPr>
                                            <w:sz w:val="22"/>
                                            <w:szCs w:val="22"/>
                                          </w:rPr>
                                        </w:pPr>
                                        <w:r w:rsidRPr="00F30A74">
                                          <w:rPr>
                                            <w:sz w:val="22"/>
                                            <w:szCs w:val="22"/>
                                          </w:rPr>
                                          <w:t>PEN terminal</w:t>
                                        </w:r>
                                      </w:p>
                                    </w:tc>
                                  </w:tr>
                                  <w:tr w:rsidR="00D751BF" w:rsidRPr="00F30A74" w14:paraId="5E66DF9C" w14:textId="77777777" w:rsidTr="00AD4A77">
                                    <w:tc>
                                      <w:tcPr>
                                        <w:tcW w:w="1413" w:type="dxa"/>
                                      </w:tcPr>
                                      <w:p w14:paraId="678E139A" w14:textId="77777777" w:rsidR="00CD4270" w:rsidRPr="00433B11" w:rsidRDefault="00CD4270" w:rsidP="00156C65">
                                        <w:pPr>
                                          <w:rPr>
                                            <w:b/>
                                            <w:bCs/>
                                            <w:sz w:val="22"/>
                                            <w:szCs w:val="22"/>
                                          </w:rPr>
                                        </w:pPr>
                                        <w:r w:rsidRPr="00433B11">
                                          <w:rPr>
                                            <w:b/>
                                            <w:bCs/>
                                            <w:sz w:val="22"/>
                                            <w:szCs w:val="22"/>
                                          </w:rPr>
                                          <w:t>N; PE</w:t>
                                        </w:r>
                                      </w:p>
                                    </w:tc>
                                    <w:tc>
                                      <w:tcPr>
                                        <w:tcW w:w="7796" w:type="dxa"/>
                                      </w:tcPr>
                                      <w:p w14:paraId="5092D635" w14:textId="77777777" w:rsidR="00CD4270" w:rsidRPr="00F30A74" w:rsidRDefault="00CD427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2C30923C" w14:textId="77777777" w:rsidR="00CD4270" w:rsidRPr="00F30A74" w:rsidRDefault="00CD427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2</w:t>
                                        </w:r>
                                      </w:p>
                                    </w:tc>
                                  </w:tr>
                                  <w:tr w:rsidR="00D751BF" w:rsidRPr="00F30A74" w14:paraId="320462CF" w14:textId="77777777" w:rsidTr="00AD4A77">
                                    <w:tc>
                                      <w:tcPr>
                                        <w:tcW w:w="1413" w:type="dxa"/>
                                      </w:tcPr>
                                      <w:p w14:paraId="2B9D5F61" w14:textId="77777777" w:rsidR="00CD4270" w:rsidRPr="00433B11" w:rsidRDefault="00CD4270" w:rsidP="00156C65">
                                        <w:pPr>
                                          <w:rPr>
                                            <w:b/>
                                            <w:bCs/>
                                            <w:sz w:val="22"/>
                                            <w:szCs w:val="22"/>
                                          </w:rPr>
                                        </w:pPr>
                                        <w:r w:rsidRPr="00433B11">
                                          <w:rPr>
                                            <w:b/>
                                            <w:bCs/>
                                            <w:sz w:val="22"/>
                                            <w:szCs w:val="22"/>
                                          </w:rPr>
                                          <w:t>W1 – W4</w:t>
                                        </w:r>
                                      </w:p>
                                    </w:tc>
                                    <w:tc>
                                      <w:tcPr>
                                        <w:tcW w:w="7796" w:type="dxa"/>
                                      </w:tcPr>
                                      <w:p w14:paraId="4F60E1CE" w14:textId="77777777" w:rsidR="00CD4270" w:rsidRPr="00F30A74" w:rsidRDefault="00CD4270" w:rsidP="00156C65">
                                        <w:pPr>
                                          <w:rPr>
                                            <w:sz w:val="22"/>
                                            <w:szCs w:val="22"/>
                                          </w:rPr>
                                        </w:pPr>
                                        <w:r w:rsidRPr="00F30A74">
                                          <w:rPr>
                                            <w:sz w:val="22"/>
                                            <w:szCs w:val="22"/>
                                          </w:rPr>
                                          <w:t>Vadu kūlis (vads H07V-K)</w:t>
                                        </w:r>
                                      </w:p>
                                      <w:p w14:paraId="52C3864F" w14:textId="77777777" w:rsidR="00CD4270" w:rsidRPr="00F30A74" w:rsidRDefault="00CD4270" w:rsidP="00156C65">
                                        <w:pPr>
                                          <w:rPr>
                                            <w:sz w:val="22"/>
                                            <w:szCs w:val="22"/>
                                          </w:rPr>
                                        </w:pPr>
                                        <w:r w:rsidRPr="00F30A74">
                                          <w:rPr>
                                            <w:sz w:val="22"/>
                                            <w:szCs w:val="22"/>
                                          </w:rPr>
                                          <w:t>Wire beam (wire H07V-K)</w:t>
                                        </w:r>
                                      </w:p>
                                    </w:tc>
                                  </w:tr>
                                </w:tbl>
                                <w:p w14:paraId="6D4F7E6E" w14:textId="77777777" w:rsidR="00CD4270" w:rsidRPr="00D751BF" w:rsidRDefault="00CD4270" w:rsidP="00CD4270">
                                  <w:pPr>
                                    <w:pStyle w:val="NormalWeb"/>
                                    <w:spacing w:before="0" w:beforeAutospacing="0" w:after="0" w:afterAutospacing="0"/>
                                    <w:rPr>
                                      <w:rFonts w:cstheme="minorBidi"/>
                                      <w:color w:val="000000"/>
                                      <w:kern w:val="24"/>
                                      <w:sz w:val="20"/>
                                      <w:szCs w:val="20"/>
                                    </w:rPr>
                                  </w:pPr>
                                </w:p>
                                <w:p w14:paraId="55EA759D" w14:textId="77777777" w:rsidR="00CD4270" w:rsidRPr="00F07146" w:rsidRDefault="00CD4270" w:rsidP="00CD427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35" style="position:absolute;margin-left:7.65pt;margin-top:-4.1pt;width:366.9pt;height:41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" fillcolor="window" stroked="f">
                      <v:textbox>
                        <w:txbxContent>
                          <w:p w14:paraId="20F12FB5" w14:textId="77777777" w:rsidR="00CD4270" w:rsidRPr="00F30A74" w:rsidRDefault="00CD4270" w:rsidP="00CD427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5FC001BA" w14:textId="77777777" w:rsidR="00CD4270" w:rsidRPr="00F30A74" w:rsidRDefault="00CD4270" w:rsidP="00CD427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640F27A4" w14:textId="77777777" w:rsidR="00CD4270" w:rsidRPr="00F30A74"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08"/>
                              <w:gridCol w:w="6057"/>
                            </w:tblGrid>
                            <w:tr w:rsidR="00D751BF" w:rsidRPr="00F30A74" w14:paraId="30CB584A" w14:textId="77777777" w:rsidTr="00AD4A77">
                              <w:tc>
                                <w:tcPr>
                                  <w:tcW w:w="1413" w:type="dxa"/>
                                </w:tcPr>
                                <w:p w14:paraId="3470AE13" w14:textId="77777777" w:rsidR="00CD4270" w:rsidRPr="00433B11" w:rsidRDefault="00CD4270" w:rsidP="00156C65">
                                  <w:pPr>
                                    <w:rPr>
                                      <w:b/>
                                      <w:bCs/>
                                      <w:sz w:val="22"/>
                                      <w:szCs w:val="22"/>
                                    </w:rPr>
                                  </w:pPr>
                                  <w:r w:rsidRPr="00433B11">
                                    <w:rPr>
                                      <w:b/>
                                      <w:bCs/>
                                      <w:sz w:val="22"/>
                                      <w:szCs w:val="22"/>
                                    </w:rPr>
                                    <w:t>A1; A2</w:t>
                                  </w:r>
                                </w:p>
                              </w:tc>
                              <w:tc>
                                <w:tcPr>
                                  <w:tcW w:w="7796" w:type="dxa"/>
                                </w:tcPr>
                                <w:p w14:paraId="61D2CD2B" w14:textId="77777777" w:rsidR="00CD4270" w:rsidRPr="00F30A74" w:rsidRDefault="00CD4270" w:rsidP="00156C65">
                                  <w:pPr>
                                    <w:rPr>
                                      <w:sz w:val="22"/>
                                      <w:szCs w:val="22"/>
                                    </w:rPr>
                                  </w:pPr>
                                  <w:r w:rsidRPr="00F30A74">
                                    <w:rPr>
                                      <w:sz w:val="22"/>
                                      <w:szCs w:val="22"/>
                                    </w:rPr>
                                    <w:t>A1 – uzskaites sekcija/ meter section</w:t>
                                  </w:r>
                                </w:p>
                                <w:p w14:paraId="6F15C249" w14:textId="77777777" w:rsidR="00CD4270" w:rsidRPr="00F30A74" w:rsidRDefault="00CD4270" w:rsidP="00156C65">
                                  <w:pPr>
                                    <w:rPr>
                                      <w:sz w:val="22"/>
                                      <w:szCs w:val="22"/>
                                    </w:rPr>
                                  </w:pPr>
                                  <w:r w:rsidRPr="00F30A74">
                                    <w:rPr>
                                      <w:sz w:val="22"/>
                                      <w:szCs w:val="22"/>
                                    </w:rPr>
                                    <w:t>A2 – kabeļu sekcija/ cable section</w:t>
                                  </w:r>
                                </w:p>
                              </w:tc>
                            </w:tr>
                            <w:tr w:rsidR="00D751BF" w:rsidRPr="00F30A74" w14:paraId="7EB43A29" w14:textId="77777777" w:rsidTr="00AD4A77">
                              <w:tc>
                                <w:tcPr>
                                  <w:tcW w:w="1413" w:type="dxa"/>
                                </w:tcPr>
                                <w:p w14:paraId="0406ECC6" w14:textId="77777777" w:rsidR="00CD4270" w:rsidRPr="00433B11" w:rsidRDefault="00CD4270" w:rsidP="00156C65">
                                  <w:pPr>
                                    <w:rPr>
                                      <w:b/>
                                      <w:bCs/>
                                      <w:sz w:val="22"/>
                                      <w:szCs w:val="22"/>
                                    </w:rPr>
                                  </w:pPr>
                                  <w:r w:rsidRPr="00433B11">
                                    <w:rPr>
                                      <w:b/>
                                      <w:bCs/>
                                      <w:sz w:val="22"/>
                                      <w:szCs w:val="22"/>
                                    </w:rPr>
                                    <w:t>FU1</w:t>
                                  </w:r>
                                </w:p>
                              </w:tc>
                              <w:tc>
                                <w:tcPr>
                                  <w:tcW w:w="7796" w:type="dxa"/>
                                </w:tcPr>
                                <w:p w14:paraId="18B60BE6" w14:textId="77777777" w:rsidR="00CD4270" w:rsidRPr="00F30A74" w:rsidRDefault="00CD4270" w:rsidP="00156C65">
                                  <w:pPr>
                                    <w:spacing w:line="276" w:lineRule="auto"/>
                                    <w:jc w:val="both"/>
                                    <w:rPr>
                                      <w:sz w:val="22"/>
                                      <w:szCs w:val="22"/>
                                    </w:rPr>
                                  </w:pPr>
                                  <w:r w:rsidRPr="00F30A74">
                                    <w:rPr>
                                      <w:sz w:val="22"/>
                                      <w:szCs w:val="22"/>
                                    </w:rPr>
                                    <w:t>NH2 horizontālais drošinātājslēdzis ar kabeļu tiešo pievienojumu kopnēm/</w:t>
                                  </w:r>
                                </w:p>
                                <w:p w14:paraId="1AF3313A" w14:textId="77777777" w:rsidR="00CD4270" w:rsidRPr="00433B11" w:rsidRDefault="00CD4270" w:rsidP="00156C65">
                                  <w:pPr>
                                    <w:spacing w:line="276" w:lineRule="auto"/>
                                    <w:jc w:val="both"/>
                                    <w:rPr>
                                      <w:sz w:val="22"/>
                                      <w:szCs w:val="22"/>
                                    </w:rPr>
                                  </w:pPr>
                                  <w:r w:rsidRPr="00F30A74">
                                    <w:rPr>
                                      <w:sz w:val="22"/>
                                      <w:szCs w:val="22"/>
                                    </w:rPr>
                                    <w:t>horizontal fuse-switch with direct connection to busbars.</w:t>
                                  </w:r>
                                </w:p>
                              </w:tc>
                            </w:tr>
                            <w:tr w:rsidR="00D751BF" w:rsidRPr="00F30A74" w14:paraId="11673F53" w14:textId="77777777" w:rsidTr="00AD4A77">
                              <w:tc>
                                <w:tcPr>
                                  <w:tcW w:w="1413" w:type="dxa"/>
                                </w:tcPr>
                                <w:p w14:paraId="63282AA8" w14:textId="77777777" w:rsidR="00CD4270" w:rsidRPr="00433B11" w:rsidRDefault="00CD4270" w:rsidP="00156C65">
                                  <w:pPr>
                                    <w:rPr>
                                      <w:b/>
                                      <w:bCs/>
                                      <w:sz w:val="22"/>
                                      <w:szCs w:val="22"/>
                                    </w:rPr>
                                  </w:pPr>
                                  <w:r w:rsidRPr="00433B11">
                                    <w:rPr>
                                      <w:b/>
                                      <w:bCs/>
                                      <w:sz w:val="22"/>
                                      <w:szCs w:val="22"/>
                                    </w:rPr>
                                    <w:t>FU2</w:t>
                                  </w:r>
                                </w:p>
                              </w:tc>
                              <w:tc>
                                <w:tcPr>
                                  <w:tcW w:w="7796" w:type="dxa"/>
                                </w:tcPr>
                                <w:p w14:paraId="16F9614D" w14:textId="77777777" w:rsidR="00CD4270" w:rsidRPr="00F30A74" w:rsidRDefault="00CD427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78167A85" w14:textId="77777777" w:rsidR="00CD4270" w:rsidRPr="00F30A74" w:rsidRDefault="00CD427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D751BF" w:rsidRPr="00F30A74" w14:paraId="44F45894" w14:textId="77777777" w:rsidTr="00AD4A77">
                              <w:tc>
                                <w:tcPr>
                                  <w:tcW w:w="1413" w:type="dxa"/>
                                </w:tcPr>
                                <w:p w14:paraId="40F50222" w14:textId="77777777" w:rsidR="00CD4270" w:rsidRPr="00433B11" w:rsidRDefault="00CD4270" w:rsidP="00156C65">
                                  <w:pPr>
                                    <w:rPr>
                                      <w:b/>
                                      <w:bCs/>
                                      <w:sz w:val="22"/>
                                      <w:szCs w:val="22"/>
                                    </w:rPr>
                                  </w:pPr>
                                  <w:r w:rsidRPr="00433B11">
                                    <w:rPr>
                                      <w:b/>
                                      <w:bCs/>
                                      <w:sz w:val="22"/>
                                      <w:szCs w:val="22"/>
                                    </w:rPr>
                                    <w:t>FU3</w:t>
                                  </w:r>
                                </w:p>
                              </w:tc>
                              <w:tc>
                                <w:tcPr>
                                  <w:tcW w:w="7796" w:type="dxa"/>
                                </w:tcPr>
                                <w:p w14:paraId="125FA7EC" w14:textId="77777777" w:rsidR="00CD4270" w:rsidRPr="00F30A74" w:rsidRDefault="00CD427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7AB9CCD7" w14:textId="77777777" w:rsidR="00CD4270" w:rsidRPr="00F30A74" w:rsidRDefault="00CD427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līdz 70 mm</w:t>
                                  </w:r>
                                  <w:r w:rsidRPr="00F30A74">
                                    <w:rPr>
                                      <w:sz w:val="22"/>
                                      <w:szCs w:val="22"/>
                                      <w:vertAlign w:val="superscript"/>
                                    </w:rPr>
                                    <w:t>2</w:t>
                                  </w:r>
                                </w:p>
                              </w:tc>
                            </w:tr>
                            <w:tr w:rsidR="00D751BF" w:rsidRPr="00F30A74" w14:paraId="7DEB74D9" w14:textId="77777777" w:rsidTr="00AD4A77">
                              <w:tc>
                                <w:tcPr>
                                  <w:tcW w:w="1413" w:type="dxa"/>
                                </w:tcPr>
                                <w:p w14:paraId="6CF704FF" w14:textId="77777777" w:rsidR="00CD4270" w:rsidRPr="00433B11" w:rsidRDefault="00CD4270" w:rsidP="00156C65">
                                  <w:pPr>
                                    <w:rPr>
                                      <w:b/>
                                      <w:bCs/>
                                      <w:sz w:val="22"/>
                                      <w:szCs w:val="22"/>
                                    </w:rPr>
                                  </w:pPr>
                                  <w:r w:rsidRPr="00433B11">
                                    <w:rPr>
                                      <w:b/>
                                      <w:bCs/>
                                      <w:sz w:val="22"/>
                                      <w:szCs w:val="22"/>
                                    </w:rPr>
                                    <w:t>P1 - …Pn</w:t>
                                  </w:r>
                                </w:p>
                              </w:tc>
                              <w:tc>
                                <w:tcPr>
                                  <w:tcW w:w="7796" w:type="dxa"/>
                                </w:tcPr>
                                <w:p w14:paraId="5B87A5AB" w14:textId="77777777" w:rsidR="00CD4270" w:rsidRPr="00F30A74" w:rsidRDefault="00CD4270" w:rsidP="00156C65">
                                  <w:pPr>
                                    <w:rPr>
                                      <w:sz w:val="22"/>
                                      <w:szCs w:val="22"/>
                                    </w:rPr>
                                  </w:pPr>
                                  <w:r w:rsidRPr="00F30A74">
                                    <w:rPr>
                                      <w:sz w:val="22"/>
                                      <w:szCs w:val="22"/>
                                    </w:rPr>
                                    <w:t>Elektroenerģijas skaitītājs/ meter</w:t>
                                  </w:r>
                                </w:p>
                              </w:tc>
                            </w:tr>
                            <w:tr w:rsidR="00D751BF" w:rsidRPr="00F30A74" w14:paraId="1B779CEA" w14:textId="77777777" w:rsidTr="00AD4A77">
                              <w:tc>
                                <w:tcPr>
                                  <w:tcW w:w="1413" w:type="dxa"/>
                                </w:tcPr>
                                <w:p w14:paraId="4CEE9FF8" w14:textId="77777777" w:rsidR="00CD4270" w:rsidRPr="00433B11" w:rsidRDefault="00CD4270" w:rsidP="00156C65">
                                  <w:pPr>
                                    <w:rPr>
                                      <w:b/>
                                      <w:bCs/>
                                      <w:sz w:val="22"/>
                                      <w:szCs w:val="22"/>
                                    </w:rPr>
                                  </w:pPr>
                                  <w:r w:rsidRPr="00433B11">
                                    <w:rPr>
                                      <w:b/>
                                      <w:bCs/>
                                      <w:sz w:val="22"/>
                                      <w:szCs w:val="22"/>
                                    </w:rPr>
                                    <w:t>S1</w:t>
                                  </w:r>
                                </w:p>
                              </w:tc>
                              <w:tc>
                                <w:tcPr>
                                  <w:tcW w:w="7796" w:type="dxa"/>
                                </w:tcPr>
                                <w:p w14:paraId="797BBFBD" w14:textId="77777777" w:rsidR="00CD4270" w:rsidRPr="00F30A74" w:rsidRDefault="00CD4270" w:rsidP="00156C65">
                                  <w:pPr>
                                    <w:rPr>
                                      <w:sz w:val="22"/>
                                      <w:szCs w:val="22"/>
                                    </w:rPr>
                                  </w:pPr>
                                  <w:r w:rsidRPr="00F30A74">
                                    <w:rPr>
                                      <w:sz w:val="22"/>
                                      <w:szCs w:val="22"/>
                                    </w:rPr>
                                    <w:t>Pirmsuzskaites modulŗais slēdzis In – 63 A/ pre-metering modular switch In=63A</w:t>
                                  </w:r>
                                </w:p>
                              </w:tc>
                            </w:tr>
                            <w:tr w:rsidR="00D751BF" w:rsidRPr="00F30A74" w14:paraId="3907F12D" w14:textId="77777777" w:rsidTr="00AD4A77">
                              <w:tc>
                                <w:tcPr>
                                  <w:tcW w:w="1413" w:type="dxa"/>
                                </w:tcPr>
                                <w:p w14:paraId="56CB7C2C" w14:textId="77777777" w:rsidR="00CD4270" w:rsidRPr="00433B11" w:rsidRDefault="00CD4270" w:rsidP="00156C65">
                                  <w:pPr>
                                    <w:rPr>
                                      <w:b/>
                                      <w:bCs/>
                                      <w:sz w:val="22"/>
                                      <w:szCs w:val="22"/>
                                    </w:rPr>
                                  </w:pPr>
                                  <w:r w:rsidRPr="00433B11">
                                    <w:rPr>
                                      <w:b/>
                                      <w:bCs/>
                                      <w:sz w:val="22"/>
                                      <w:szCs w:val="22"/>
                                    </w:rPr>
                                    <w:t>SF1 – SFn</w:t>
                                  </w:r>
                                </w:p>
                              </w:tc>
                              <w:tc>
                                <w:tcPr>
                                  <w:tcW w:w="7796" w:type="dxa"/>
                                </w:tcPr>
                                <w:p w14:paraId="5767828B" w14:textId="77777777" w:rsidR="00CD4270" w:rsidRPr="00F30A74" w:rsidRDefault="00CD4270" w:rsidP="00156C65">
                                  <w:pPr>
                                    <w:rPr>
                                      <w:sz w:val="22"/>
                                      <w:szCs w:val="22"/>
                                    </w:rPr>
                                  </w:pPr>
                                  <w:r w:rsidRPr="00F30A74">
                                    <w:rPr>
                                      <w:sz w:val="22"/>
                                      <w:szCs w:val="22"/>
                                    </w:rPr>
                                    <w:t>Modulārais automātslēdzis/ modular automated switch</w:t>
                                  </w:r>
                                </w:p>
                              </w:tc>
                            </w:tr>
                            <w:tr w:rsidR="00D751BF" w:rsidRPr="00F30A74" w14:paraId="3226E7EA" w14:textId="77777777" w:rsidTr="00AD4A77">
                              <w:tc>
                                <w:tcPr>
                                  <w:tcW w:w="1413" w:type="dxa"/>
                                </w:tcPr>
                                <w:p w14:paraId="00BC2DA8" w14:textId="77777777" w:rsidR="00CD4270" w:rsidRPr="00433B11" w:rsidRDefault="00CD4270" w:rsidP="00156C65">
                                  <w:pPr>
                                    <w:rPr>
                                      <w:b/>
                                      <w:bCs/>
                                      <w:sz w:val="22"/>
                                      <w:szCs w:val="22"/>
                                    </w:rPr>
                                  </w:pPr>
                                  <w:r w:rsidRPr="00433B11">
                                    <w:rPr>
                                      <w:b/>
                                      <w:bCs/>
                                      <w:sz w:val="22"/>
                                      <w:szCs w:val="22"/>
                                    </w:rPr>
                                    <w:t>X1</w:t>
                                  </w:r>
                                </w:p>
                              </w:tc>
                              <w:tc>
                                <w:tcPr>
                                  <w:tcW w:w="7796" w:type="dxa"/>
                                </w:tcPr>
                                <w:p w14:paraId="4E30457F" w14:textId="77777777" w:rsidR="00CD4270" w:rsidRPr="00F30A74" w:rsidRDefault="00CD427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līdz 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2CE6ED35" w14:textId="77777777" w:rsidR="00CD4270" w:rsidRPr="00F30A74" w:rsidRDefault="00CD427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to 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to 240 mm</w:t>
                                  </w:r>
                                  <w:r w:rsidRPr="00F30A74">
                                    <w:rPr>
                                      <w:sz w:val="22"/>
                                      <w:szCs w:val="22"/>
                                      <w:vertAlign w:val="superscript"/>
                                    </w:rPr>
                                    <w:t>2</w:t>
                                  </w:r>
                                </w:p>
                              </w:tc>
                            </w:tr>
                            <w:tr w:rsidR="00D751BF" w:rsidRPr="00F30A74" w14:paraId="58E5161C" w14:textId="77777777" w:rsidTr="00AD4A77">
                              <w:tc>
                                <w:tcPr>
                                  <w:tcW w:w="1413" w:type="dxa"/>
                                </w:tcPr>
                                <w:p w14:paraId="199BD7C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0AB27425" w14:textId="77777777" w:rsidR="00CD4270" w:rsidRPr="00F30A74" w:rsidRDefault="00CD4270" w:rsidP="00156C65">
                                  <w:pPr>
                                    <w:rPr>
                                      <w:sz w:val="22"/>
                                      <w:szCs w:val="22"/>
                                    </w:rPr>
                                  </w:pPr>
                                  <w:r w:rsidRPr="00F30A74">
                                    <w:rPr>
                                      <w:sz w:val="22"/>
                                      <w:szCs w:val="22"/>
                                    </w:rPr>
                                    <w:t>PEN spaile</w:t>
                                  </w:r>
                                </w:p>
                                <w:p w14:paraId="7B1E6A68" w14:textId="77777777" w:rsidR="00CD4270" w:rsidRPr="00F30A74" w:rsidRDefault="00CD4270" w:rsidP="00156C65">
                                  <w:pPr>
                                    <w:rPr>
                                      <w:sz w:val="22"/>
                                      <w:szCs w:val="22"/>
                                    </w:rPr>
                                  </w:pPr>
                                  <w:r w:rsidRPr="00F30A74">
                                    <w:rPr>
                                      <w:sz w:val="22"/>
                                      <w:szCs w:val="22"/>
                                    </w:rPr>
                                    <w:t>PEN terminal</w:t>
                                  </w:r>
                                </w:p>
                              </w:tc>
                            </w:tr>
                            <w:tr w:rsidR="00D751BF" w:rsidRPr="00F30A74" w14:paraId="5E66DF9C" w14:textId="77777777" w:rsidTr="00AD4A77">
                              <w:tc>
                                <w:tcPr>
                                  <w:tcW w:w="1413" w:type="dxa"/>
                                </w:tcPr>
                                <w:p w14:paraId="678E139A" w14:textId="77777777" w:rsidR="00CD4270" w:rsidRPr="00433B11" w:rsidRDefault="00CD4270" w:rsidP="00156C65">
                                  <w:pPr>
                                    <w:rPr>
                                      <w:b/>
                                      <w:bCs/>
                                      <w:sz w:val="22"/>
                                      <w:szCs w:val="22"/>
                                    </w:rPr>
                                  </w:pPr>
                                  <w:r w:rsidRPr="00433B11">
                                    <w:rPr>
                                      <w:b/>
                                      <w:bCs/>
                                      <w:sz w:val="22"/>
                                      <w:szCs w:val="22"/>
                                    </w:rPr>
                                    <w:t>N; PE</w:t>
                                  </w:r>
                                </w:p>
                              </w:tc>
                              <w:tc>
                                <w:tcPr>
                                  <w:tcW w:w="7796" w:type="dxa"/>
                                </w:tcPr>
                                <w:p w14:paraId="5092D635" w14:textId="77777777" w:rsidR="00CD4270" w:rsidRPr="00F30A74" w:rsidRDefault="00CD427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2C30923C" w14:textId="77777777" w:rsidR="00CD4270" w:rsidRPr="00F30A74" w:rsidRDefault="00CD427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2</w:t>
                                  </w:r>
                                </w:p>
                              </w:tc>
                            </w:tr>
                            <w:tr w:rsidR="00D751BF" w:rsidRPr="00F30A74" w14:paraId="320462CF" w14:textId="77777777" w:rsidTr="00AD4A77">
                              <w:tc>
                                <w:tcPr>
                                  <w:tcW w:w="1413" w:type="dxa"/>
                                </w:tcPr>
                                <w:p w14:paraId="2B9D5F61" w14:textId="77777777" w:rsidR="00CD4270" w:rsidRPr="00433B11" w:rsidRDefault="00CD4270" w:rsidP="00156C65">
                                  <w:pPr>
                                    <w:rPr>
                                      <w:b/>
                                      <w:bCs/>
                                      <w:sz w:val="22"/>
                                      <w:szCs w:val="22"/>
                                    </w:rPr>
                                  </w:pPr>
                                  <w:r w:rsidRPr="00433B11">
                                    <w:rPr>
                                      <w:b/>
                                      <w:bCs/>
                                      <w:sz w:val="22"/>
                                      <w:szCs w:val="22"/>
                                    </w:rPr>
                                    <w:t>W1 – W4</w:t>
                                  </w:r>
                                </w:p>
                              </w:tc>
                              <w:tc>
                                <w:tcPr>
                                  <w:tcW w:w="7796" w:type="dxa"/>
                                </w:tcPr>
                                <w:p w14:paraId="4F60E1CE" w14:textId="77777777" w:rsidR="00CD4270" w:rsidRPr="00F30A74" w:rsidRDefault="00CD4270" w:rsidP="00156C65">
                                  <w:pPr>
                                    <w:rPr>
                                      <w:sz w:val="22"/>
                                      <w:szCs w:val="22"/>
                                    </w:rPr>
                                  </w:pPr>
                                  <w:r w:rsidRPr="00F30A74">
                                    <w:rPr>
                                      <w:sz w:val="22"/>
                                      <w:szCs w:val="22"/>
                                    </w:rPr>
                                    <w:t>Vadu kūlis (vads H07V-K)</w:t>
                                  </w:r>
                                </w:p>
                                <w:p w14:paraId="52C3864F" w14:textId="77777777" w:rsidR="00CD4270" w:rsidRPr="00F30A74" w:rsidRDefault="00CD4270" w:rsidP="00156C65">
                                  <w:pPr>
                                    <w:rPr>
                                      <w:sz w:val="22"/>
                                      <w:szCs w:val="22"/>
                                    </w:rPr>
                                  </w:pPr>
                                  <w:r w:rsidRPr="00F30A74">
                                    <w:rPr>
                                      <w:sz w:val="22"/>
                                      <w:szCs w:val="22"/>
                                    </w:rPr>
                                    <w:t>Wire beam (wire H07V-K)</w:t>
                                  </w:r>
                                </w:p>
                              </w:tc>
                            </w:tr>
                          </w:tbl>
                          <w:p w14:paraId="6D4F7E6E" w14:textId="77777777" w:rsidR="00CD4270" w:rsidRPr="00D751BF" w:rsidRDefault="00CD4270" w:rsidP="00CD4270">
                            <w:pPr>
                              <w:pStyle w:val="NormalWeb"/>
                              <w:spacing w:before="0" w:beforeAutospacing="0" w:after="0" w:afterAutospacing="0"/>
                              <w:rPr>
                                <w:rFonts w:cstheme="minorBidi"/>
                                <w:color w:val="000000"/>
                                <w:kern w:val="24"/>
                                <w:sz w:val="20"/>
                                <w:szCs w:val="20"/>
                              </w:rPr>
                            </w:pPr>
                          </w:p>
                          <w:p w14:paraId="55EA759D" w14:textId="77777777" w:rsidR="00CD4270" w:rsidRPr="00F07146" w:rsidRDefault="00CD4270" w:rsidP="00CD4270">
                            <w:pPr>
                              <w:pStyle w:val="NormalWeb"/>
                              <w:spacing w:before="0" w:beforeAutospacing="0" w:after="0" w:afterAutospacing="0"/>
                            </w:pPr>
                          </w:p>
                        </w:txbxContent>
                      </v:textbox>
                    </v:rect>
                  </w:pict>
                </mc:Fallback>
              </mc:AlternateContent>
            </w:r>
          </w:p>
        </w:tc>
      </w:tr>
      <w:tr w:rsidR="006F5771" w:rsidRPr="00197CBD" w14:paraId="008E61B8" w14:textId="7B94C3B9" w:rsidTr="006F5771">
        <w:trPr>
          <w:cantSplit/>
          <w:trHeight w:val="7145"/>
        </w:trPr>
        <w:tc>
          <w:tcPr>
            <w:tcW w:w="6885"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B0A0ABB" w14:textId="1ABE8A07" w:rsidR="006F5771" w:rsidRPr="00197CBD" w:rsidRDefault="006F5771" w:rsidP="0059034A">
            <w:pPr>
              <w:rPr>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1</w:t>
            </w:r>
            <w:r w:rsidRPr="00197CBD">
              <w:rPr>
                <w:noProof/>
                <w:sz w:val="22"/>
                <w:szCs w:val="22"/>
                <w:lang w:eastAsia="lv-LV"/>
              </w:rPr>
              <w:t xml:space="preserve"> 3101.206 sadalne uzskaites, gabarīts 5, 9 gab. 1-fāžu skaitītāju uzstādīšanai</w:t>
            </w:r>
            <w:r>
              <w:rPr>
                <w:noProof/>
                <w:sz w:val="22"/>
                <w:szCs w:val="22"/>
                <w:lang w:eastAsia="lv-LV"/>
              </w:rPr>
              <w:t xml:space="preserve">, </w:t>
            </w:r>
            <w:r w:rsidRPr="001C234F">
              <w:rPr>
                <w:noProof/>
                <w:sz w:val="22"/>
                <w:szCs w:val="22"/>
                <w:lang w:eastAsia="lv-LV"/>
              </w:rPr>
              <w:t>U5-1/9</w:t>
            </w:r>
            <w:r w:rsidRPr="00197CBD">
              <w:rPr>
                <w:noProof/>
                <w:sz w:val="22"/>
                <w:szCs w:val="22"/>
                <w:lang w:eastAsia="lv-LV"/>
              </w:rPr>
              <w:t xml:space="preserve">/ </w:t>
            </w:r>
            <w:r w:rsidRPr="00197CBD">
              <w:rPr>
                <w:sz w:val="22"/>
                <w:szCs w:val="22"/>
              </w:rPr>
              <w:t>metering switchgear, dimension 5, 9 pcs. for 1-phase meter installation,</w:t>
            </w:r>
            <w:r>
              <w:rPr>
                <w:sz w:val="22"/>
                <w:szCs w:val="22"/>
              </w:rPr>
              <w:t xml:space="preserve"> </w:t>
            </w:r>
            <w:r w:rsidRPr="001C234F">
              <w:rPr>
                <w:sz w:val="22"/>
                <w:szCs w:val="22"/>
              </w:rPr>
              <w:t>U5-1/9K</w:t>
            </w:r>
          </w:p>
          <w:p w14:paraId="4B4AA67D" w14:textId="77777777" w:rsidR="006F5771" w:rsidRPr="00197CBD" w:rsidRDefault="006F5771"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9776" behindDoc="0" locked="0" layoutInCell="1" allowOverlap="1" wp14:anchorId="226CB436" wp14:editId="7FB30957">
                      <wp:simplePos x="0" y="0"/>
                      <wp:positionH relativeFrom="column">
                        <wp:posOffset>191770</wp:posOffset>
                      </wp:positionH>
                      <wp:positionV relativeFrom="paragraph">
                        <wp:posOffset>41910</wp:posOffset>
                      </wp:positionV>
                      <wp:extent cx="3933825" cy="4507865"/>
                      <wp:effectExtent l="0" t="0" r="28575" b="26035"/>
                      <wp:wrapNone/>
                      <wp:docPr id="104" name="Rectangle 1"/>
                      <wp:cNvGraphicFramePr/>
                      <a:graphic xmlns:a="http://schemas.openxmlformats.org/drawingml/2006/main">
                        <a:graphicData uri="http://schemas.microsoft.com/office/word/2010/wordprocessingShape">
                          <wps:wsp>
                            <wps:cNvSpPr/>
                            <wps:spPr>
                              <a:xfrm>
                                <a:off x="0" y="0"/>
                                <a:ext cx="3933825" cy="450786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87515C" id="Rectangle 1" o:spid="_x0000_s1026" style="position:absolute;margin-left:15.1pt;margin-top:3.3pt;width:309.75pt;height:354.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" filled="f" strokecolor="#385d8a" strokeweight="2pt">
                      <v:stroke dashstyle="dash"/>
                    </v:rect>
                  </w:pict>
                </mc:Fallback>
              </mc:AlternateContent>
            </w:r>
          </w:p>
          <w:p w14:paraId="09E1DB4F" w14:textId="29282034" w:rsidR="006F5771" w:rsidRPr="00197CBD" w:rsidRDefault="006F5771" w:rsidP="0059034A">
            <w:pPr>
              <w:rPr>
                <w:noProof/>
                <w:sz w:val="22"/>
                <w:szCs w:val="22"/>
              </w:rPr>
            </w:pPr>
            <w:r w:rsidRPr="00197CBD">
              <w:rPr>
                <w:noProof/>
                <w:sz w:val="22"/>
                <w:szCs w:val="22"/>
              </w:rPr>
              <w:t xml:space="preserve">          </w:t>
            </w:r>
            <w:r>
              <w:object w:dxaOrig="5881" w:dyaOrig="6780" w14:anchorId="7C0D5A78">
                <v:shape id="_x0000_i1035" type="#_x0000_t75" style="width:294.05pt;height:339pt" o:ole="">
                  <v:imagedata r:id="rId33" o:title=""/>
                </v:shape>
                <o:OLEObject Type="Embed" ProgID="Visio.Drawing.15" ShapeID="_x0000_i1035" DrawAspect="Content" ObjectID="_1731222356" r:id="rId34"/>
              </w:object>
            </w:r>
            <w:r w:rsidRPr="00197CBD">
              <w:rPr>
                <w:noProof/>
                <w:sz w:val="22"/>
                <w:szCs w:val="22"/>
              </w:rPr>
              <w:t xml:space="preserve">                              </w:t>
            </w:r>
          </w:p>
          <w:p w14:paraId="38A72DA2" w14:textId="77777777" w:rsidR="006F5771" w:rsidRPr="00197CBD" w:rsidRDefault="006F5771" w:rsidP="0059034A">
            <w:pPr>
              <w:rPr>
                <w:noProof/>
                <w:sz w:val="22"/>
                <w:szCs w:val="22"/>
                <w:lang w:eastAsia="lv-LV"/>
              </w:rPr>
            </w:pPr>
          </w:p>
        </w:tc>
        <w:tc>
          <w:tcPr>
            <w:tcW w:w="7675"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4C59162" w14:textId="58089CCF" w:rsidR="006F5771" w:rsidRPr="00F30A74" w:rsidRDefault="006F5771" w:rsidP="006F5771">
            <w:pPr>
              <w:rPr>
                <w:sz w:val="22"/>
                <w:szCs w:val="22"/>
              </w:rPr>
            </w:pPr>
            <w:r w:rsidRPr="00F30A74">
              <w:rPr>
                <w:noProof/>
                <w:sz w:val="22"/>
                <w:szCs w:val="22"/>
                <w:lang w:eastAsia="lv-LV"/>
              </w:rPr>
              <mc:AlternateContent>
                <mc:Choice Requires="wps">
                  <w:drawing>
                    <wp:anchor distT="0" distB="0" distL="114300" distR="114300" simplePos="0" relativeHeight="251664384" behindDoc="0" locked="0" layoutInCell="1" allowOverlap="1" wp14:anchorId="1FAC52F9" wp14:editId="127A581A">
                      <wp:simplePos x="0" y="0"/>
                      <wp:positionH relativeFrom="column">
                        <wp:posOffset>45720</wp:posOffset>
                      </wp:positionH>
                      <wp:positionV relativeFrom="paragraph">
                        <wp:posOffset>-808990</wp:posOffset>
                      </wp:positionV>
                      <wp:extent cx="1876425" cy="368935"/>
                      <wp:effectExtent l="0" t="0" r="9525" b="0"/>
                      <wp:wrapNone/>
                      <wp:docPr id="105" name="Rectangle 19"/>
                      <wp:cNvGraphicFramePr/>
                      <a:graphic xmlns:a="http://schemas.openxmlformats.org/drawingml/2006/main">
                        <a:graphicData uri="http://schemas.microsoft.com/office/word/2010/wordprocessingShape">
                          <wps:wsp>
                            <wps:cNvSpPr/>
                            <wps:spPr>
                              <a:xfrm>
                                <a:off x="0" y="0"/>
                                <a:ext cx="1876425" cy="368935"/>
                              </a:xfrm>
                              <a:prstGeom prst="rect">
                                <a:avLst/>
                              </a:prstGeom>
                              <a:solidFill>
                                <a:sysClr val="window" lastClr="FFFFFF"/>
                              </a:solidFill>
                            </wps:spPr>
                            <wps:txbx>
                              <w:txbxContent>
                                <w:p w14:paraId="67B0C50A" w14:textId="77777777" w:rsidR="006F5771" w:rsidRPr="00F07146" w:rsidRDefault="006F5771"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AC52F9" id="_x0000_s1036" style="position:absolute;margin-left:3.6pt;margin-top:-63.7pt;width:147.75pt;height:29.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" fillcolor="window" stroked="f">
                      <v:textbox style="mso-fit-shape-to-text:t">
                        <w:txbxContent>
                          <w:p w14:paraId="67B0C50A" w14:textId="77777777" w:rsidR="006F5771" w:rsidRPr="00F07146" w:rsidRDefault="006F5771"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3A674E45" w14:textId="77777777" w:rsidR="006F5771" w:rsidRPr="00F30A74" w:rsidRDefault="006F5771" w:rsidP="006F5771">
            <w:pPr>
              <w:rPr>
                <w:sz w:val="22"/>
                <w:szCs w:val="22"/>
              </w:rPr>
            </w:pPr>
          </w:p>
          <w:p w14:paraId="28327599" w14:textId="77777777" w:rsidR="006F5771" w:rsidRPr="00F30A74" w:rsidRDefault="006F5771" w:rsidP="006F5771">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32D641D4" w14:textId="77777777" w:rsidR="006F5771" w:rsidRPr="00F30A74" w:rsidRDefault="006F5771" w:rsidP="006F5771">
            <w:pPr>
              <w:rPr>
                <w:sz w:val="22"/>
                <w:szCs w:val="22"/>
              </w:rPr>
            </w:pPr>
          </w:p>
          <w:p w14:paraId="60A83449" w14:textId="77777777" w:rsidR="006F5771" w:rsidRPr="00F30A74" w:rsidRDefault="006F5771" w:rsidP="006F5771">
            <w:pPr>
              <w:rPr>
                <w:sz w:val="22"/>
                <w:szCs w:val="22"/>
              </w:rPr>
            </w:pPr>
            <w:r w:rsidRPr="00F30A74">
              <w:rPr>
                <w:b/>
                <w:bCs/>
                <w:sz w:val="22"/>
                <w:szCs w:val="22"/>
              </w:rPr>
              <w:t xml:space="preserve">SF1 – SFn - </w:t>
            </w:r>
            <w:r w:rsidRPr="00F30A74">
              <w:rPr>
                <w:sz w:val="22"/>
                <w:szCs w:val="22"/>
              </w:rPr>
              <w:t>Modulārais automātslēdzis/ modular automated switch</w:t>
            </w:r>
          </w:p>
          <w:p w14:paraId="2FEABF4B" w14:textId="77777777" w:rsidR="006F5771" w:rsidRPr="00F30A74" w:rsidRDefault="006F5771" w:rsidP="006F5771">
            <w:pPr>
              <w:rPr>
                <w:sz w:val="22"/>
                <w:szCs w:val="22"/>
              </w:rPr>
            </w:pPr>
          </w:p>
          <w:p w14:paraId="5BB973DD" w14:textId="77777777" w:rsidR="006F5771" w:rsidRPr="00F30A74" w:rsidRDefault="006F5771" w:rsidP="006F5771">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749EDA65" w14:textId="77777777" w:rsidR="006F5771" w:rsidRPr="00F30A74" w:rsidRDefault="006F5771" w:rsidP="006F5771">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0D2D513A" w14:textId="77777777" w:rsidR="006F5771" w:rsidRPr="00F30A74" w:rsidRDefault="006F5771" w:rsidP="006F5771">
            <w:pPr>
              <w:rPr>
                <w:sz w:val="22"/>
                <w:szCs w:val="22"/>
                <w:vertAlign w:val="superscript"/>
              </w:rPr>
            </w:pPr>
          </w:p>
          <w:p w14:paraId="1E91CD5A" w14:textId="77777777" w:rsidR="006F5771" w:rsidRPr="00F30A74" w:rsidRDefault="006F5771" w:rsidP="006F5771">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5A7FC0C6" w14:textId="77777777" w:rsidR="006F5771" w:rsidRPr="00F30A74" w:rsidRDefault="006F5771" w:rsidP="006F5771">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721345EA" w14:textId="77777777" w:rsidR="006F5771" w:rsidRPr="00F30A74" w:rsidRDefault="006F5771" w:rsidP="006F5771">
            <w:pPr>
              <w:rPr>
                <w:sz w:val="22"/>
                <w:szCs w:val="22"/>
              </w:rPr>
            </w:pPr>
          </w:p>
          <w:p w14:paraId="686E27FA" w14:textId="77777777" w:rsidR="006F5771" w:rsidRPr="00F30A74" w:rsidRDefault="006F5771" w:rsidP="006F5771">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65009954" w14:textId="77777777" w:rsidR="006F5771" w:rsidRPr="00F30A74" w:rsidRDefault="006F5771" w:rsidP="006F5771">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630720DA" w14:textId="77777777" w:rsidR="006F5771" w:rsidRPr="00F30A74" w:rsidRDefault="006F5771" w:rsidP="006F5771">
            <w:pPr>
              <w:rPr>
                <w:b/>
                <w:bCs/>
                <w:sz w:val="22"/>
                <w:szCs w:val="22"/>
              </w:rPr>
            </w:pPr>
          </w:p>
          <w:p w14:paraId="23843645" w14:textId="77777777" w:rsidR="006F5771" w:rsidRPr="00F30A74" w:rsidRDefault="006F5771" w:rsidP="006F5771">
            <w:pPr>
              <w:rPr>
                <w:sz w:val="22"/>
                <w:szCs w:val="22"/>
              </w:rPr>
            </w:pPr>
            <w:r w:rsidRPr="00F30A74">
              <w:rPr>
                <w:b/>
                <w:bCs/>
                <w:sz w:val="22"/>
                <w:szCs w:val="22"/>
              </w:rPr>
              <w:t xml:space="preserve">W1 – W4 - </w:t>
            </w:r>
            <w:r w:rsidRPr="00F30A74">
              <w:rPr>
                <w:sz w:val="22"/>
                <w:szCs w:val="22"/>
              </w:rPr>
              <w:t>Vadu kūlis (vads H07V-K)</w:t>
            </w:r>
          </w:p>
          <w:p w14:paraId="2222BE33" w14:textId="77777777" w:rsidR="006F5771" w:rsidRPr="00F30A74" w:rsidRDefault="006F5771" w:rsidP="006F5771">
            <w:pPr>
              <w:rPr>
                <w:b/>
                <w:bCs/>
                <w:sz w:val="22"/>
                <w:szCs w:val="22"/>
              </w:rPr>
            </w:pPr>
            <w:r w:rsidRPr="00F30A74">
              <w:rPr>
                <w:sz w:val="22"/>
                <w:szCs w:val="22"/>
              </w:rPr>
              <w:t xml:space="preserve">                   Wire beam (wire H07V-K)</w:t>
            </w:r>
          </w:p>
          <w:p w14:paraId="15257AAF" w14:textId="4ABE4178" w:rsidR="006F5771" w:rsidRPr="00197CBD" w:rsidRDefault="006F5771" w:rsidP="0059034A">
            <w:pPr>
              <w:rPr>
                <w:noProof/>
                <w:sz w:val="22"/>
                <w:szCs w:val="22"/>
                <w:lang w:eastAsia="lv-LV"/>
              </w:rPr>
            </w:pPr>
          </w:p>
        </w:tc>
      </w:tr>
      <w:tr w:rsidR="006620BD" w:rsidRPr="00197CBD" w14:paraId="46EC3514" w14:textId="77777777" w:rsidTr="0059034A">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147765B" w14:textId="286F00B6" w:rsidR="006620BD" w:rsidRDefault="006620BD" w:rsidP="0059034A">
            <w:pPr>
              <w:rPr>
                <w:noProof/>
                <w:sz w:val="22"/>
                <w:szCs w:val="22"/>
              </w:rPr>
            </w:pPr>
            <w:r w:rsidRPr="00197CBD">
              <w:rPr>
                <w:noProof/>
                <w:sz w:val="22"/>
                <w:szCs w:val="22"/>
                <w:lang w:eastAsia="lv-LV"/>
              </w:rPr>
              <w:lastRenderedPageBreak/>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2</w:t>
            </w:r>
            <w:r w:rsidRPr="00197CBD">
              <w:rPr>
                <w:noProof/>
                <w:sz w:val="22"/>
                <w:szCs w:val="22"/>
                <w:lang w:eastAsia="lv-LV"/>
              </w:rPr>
              <w:t xml:space="preserve"> 3101.</w:t>
            </w:r>
            <w:r w:rsidR="001C234F">
              <w:rPr>
                <w:noProof/>
                <w:sz w:val="22"/>
                <w:szCs w:val="22"/>
                <w:lang w:eastAsia="lv-LV"/>
              </w:rPr>
              <w:t>660</w:t>
            </w:r>
            <w:r w:rsidR="001C234F" w:rsidRPr="00197CBD">
              <w:rPr>
                <w:noProof/>
                <w:sz w:val="22"/>
                <w:szCs w:val="22"/>
                <w:lang w:eastAsia="lv-LV"/>
              </w:rPr>
              <w:t xml:space="preserve"> </w:t>
            </w:r>
            <w:r w:rsidRPr="00197CBD">
              <w:rPr>
                <w:noProof/>
                <w:sz w:val="22"/>
                <w:szCs w:val="22"/>
                <w:lang w:eastAsia="lv-LV"/>
              </w:rPr>
              <w:t>sadalne uzskaites, gabarīts 5, 9 gab. 1-fāžu skaitītāju uzstādīšanai, komplektēta ar kabeļu moduli</w:t>
            </w:r>
            <w:r>
              <w:rPr>
                <w:noProof/>
                <w:sz w:val="22"/>
                <w:szCs w:val="22"/>
                <w:lang w:eastAsia="lv-LV"/>
              </w:rPr>
              <w:t xml:space="preserve">, </w:t>
            </w:r>
            <w:r w:rsidR="001C234F" w:rsidRPr="001C234F">
              <w:rPr>
                <w:noProof/>
                <w:sz w:val="22"/>
                <w:szCs w:val="22"/>
                <w:lang w:eastAsia="lv-LV"/>
              </w:rPr>
              <w:t>U5-1/9K</w:t>
            </w:r>
            <w:r w:rsidRPr="00197CBD">
              <w:rPr>
                <w:noProof/>
                <w:sz w:val="22"/>
                <w:szCs w:val="22"/>
                <w:lang w:eastAsia="lv-LV"/>
              </w:rPr>
              <w:t xml:space="preserve">/ </w:t>
            </w:r>
            <w:r w:rsidRPr="00197CBD">
              <w:rPr>
                <w:sz w:val="22"/>
                <w:szCs w:val="22"/>
              </w:rPr>
              <w:t>metering switchgear, dimension 5, 9 pcs. for 1-phase meter installation, assembled with cable module</w:t>
            </w:r>
            <w:r>
              <w:rPr>
                <w:sz w:val="22"/>
                <w:szCs w:val="22"/>
              </w:rPr>
              <w:t xml:space="preserve">, </w:t>
            </w:r>
            <w:r w:rsidR="001C234F" w:rsidRPr="001C234F">
              <w:rPr>
                <w:sz w:val="22"/>
                <w:szCs w:val="22"/>
              </w:rPr>
              <w:t>U5-1/9K</w:t>
            </w:r>
          </w:p>
          <w:p w14:paraId="5D9468D5" w14:textId="2E52813F" w:rsidR="006620BD" w:rsidRPr="00197CBD" w:rsidRDefault="00CD4270"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6912" behindDoc="0" locked="0" layoutInCell="1" allowOverlap="1" wp14:anchorId="4EBB62D7" wp14:editId="3F387759">
                      <wp:simplePos x="0" y="0"/>
                      <wp:positionH relativeFrom="column">
                        <wp:posOffset>4318000</wp:posOffset>
                      </wp:positionH>
                      <wp:positionV relativeFrom="paragraph">
                        <wp:posOffset>40640</wp:posOffset>
                      </wp:positionV>
                      <wp:extent cx="4552950" cy="5252085"/>
                      <wp:effectExtent l="0" t="0" r="0" b="5715"/>
                      <wp:wrapNone/>
                      <wp:docPr id="21" name="Rectangle 19"/>
                      <wp:cNvGraphicFramePr/>
                      <a:graphic xmlns:a="http://schemas.openxmlformats.org/drawingml/2006/main">
                        <a:graphicData uri="http://schemas.microsoft.com/office/word/2010/wordprocessingShape">
                          <wps:wsp>
                            <wps:cNvSpPr/>
                            <wps:spPr>
                              <a:xfrm>
                                <a:off x="0" y="0"/>
                                <a:ext cx="4552950" cy="5252085"/>
                              </a:xfrm>
                              <a:prstGeom prst="rect">
                                <a:avLst/>
                              </a:prstGeom>
                              <a:solidFill>
                                <a:sysClr val="window" lastClr="FFFFFF"/>
                              </a:solidFill>
                            </wps:spPr>
                            <wps:txbx>
                              <w:txbxContent>
                                <w:p w14:paraId="2B5A375F" w14:textId="77777777" w:rsidR="00CD4270" w:rsidRPr="00983BD9"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F0B0FC7" w14:textId="77777777" w:rsidR="00CD4270"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691E16" w14:textId="77777777" w:rsidR="00CD4270"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90"/>
                                    <w:gridCol w:w="5907"/>
                                  </w:tblGrid>
                                  <w:tr w:rsidR="00CD4270" w:rsidRPr="005D1ED7" w14:paraId="1021A071" w14:textId="77777777" w:rsidTr="00AD4A77">
                                    <w:tc>
                                      <w:tcPr>
                                        <w:tcW w:w="1413" w:type="dxa"/>
                                      </w:tcPr>
                                      <w:p w14:paraId="29B3EED6" w14:textId="77777777" w:rsidR="00CD4270" w:rsidRPr="00433B11" w:rsidRDefault="00CD4270" w:rsidP="00156C65">
                                        <w:pPr>
                                          <w:rPr>
                                            <w:b/>
                                            <w:bCs/>
                                            <w:sz w:val="22"/>
                                            <w:szCs w:val="22"/>
                                          </w:rPr>
                                        </w:pPr>
                                        <w:r w:rsidRPr="00433B11">
                                          <w:rPr>
                                            <w:b/>
                                            <w:bCs/>
                                            <w:sz w:val="22"/>
                                            <w:szCs w:val="22"/>
                                          </w:rPr>
                                          <w:t>A1; A2</w:t>
                                        </w:r>
                                      </w:p>
                                    </w:tc>
                                    <w:tc>
                                      <w:tcPr>
                                        <w:tcW w:w="7796" w:type="dxa"/>
                                      </w:tcPr>
                                      <w:p w14:paraId="76DE4E19" w14:textId="77777777" w:rsidR="00CD4270" w:rsidRPr="00433B11" w:rsidRDefault="00CD4270" w:rsidP="00156C65">
                                        <w:pPr>
                                          <w:rPr>
                                            <w:sz w:val="22"/>
                                            <w:szCs w:val="22"/>
                                          </w:rPr>
                                        </w:pPr>
                                        <w:r w:rsidRPr="00433B11">
                                          <w:rPr>
                                            <w:sz w:val="22"/>
                                            <w:szCs w:val="22"/>
                                          </w:rPr>
                                          <w:t>A1 – uzskaites sekcija/ meter section</w:t>
                                        </w:r>
                                      </w:p>
                                      <w:p w14:paraId="4967046D" w14:textId="77777777" w:rsidR="00CD4270" w:rsidRPr="00433B11" w:rsidRDefault="00CD4270" w:rsidP="00156C65">
                                        <w:pPr>
                                          <w:rPr>
                                            <w:sz w:val="22"/>
                                            <w:szCs w:val="22"/>
                                          </w:rPr>
                                        </w:pPr>
                                        <w:r w:rsidRPr="00433B11">
                                          <w:rPr>
                                            <w:sz w:val="22"/>
                                            <w:szCs w:val="22"/>
                                          </w:rPr>
                                          <w:t>A2 – kabeļu sekcija/ cable section</w:t>
                                        </w:r>
                                      </w:p>
                                    </w:tc>
                                  </w:tr>
                                  <w:tr w:rsidR="00CD4270" w:rsidRPr="00E44EFD" w14:paraId="716E063E" w14:textId="77777777" w:rsidTr="00AD4A77">
                                    <w:tc>
                                      <w:tcPr>
                                        <w:tcW w:w="1413" w:type="dxa"/>
                                      </w:tcPr>
                                      <w:p w14:paraId="7514D688" w14:textId="77777777" w:rsidR="00CD4270" w:rsidRPr="00433B11" w:rsidRDefault="00CD4270" w:rsidP="00156C65">
                                        <w:pPr>
                                          <w:rPr>
                                            <w:b/>
                                            <w:bCs/>
                                            <w:sz w:val="22"/>
                                            <w:szCs w:val="22"/>
                                          </w:rPr>
                                        </w:pPr>
                                        <w:r w:rsidRPr="00433B11">
                                          <w:rPr>
                                            <w:b/>
                                            <w:bCs/>
                                            <w:sz w:val="22"/>
                                            <w:szCs w:val="22"/>
                                          </w:rPr>
                                          <w:t>FU1</w:t>
                                        </w:r>
                                      </w:p>
                                    </w:tc>
                                    <w:tc>
                                      <w:tcPr>
                                        <w:tcW w:w="7796" w:type="dxa"/>
                                      </w:tcPr>
                                      <w:p w14:paraId="3B77042F" w14:textId="77777777" w:rsidR="00CD4270" w:rsidRPr="00433B11" w:rsidRDefault="00CD4270" w:rsidP="00156C65">
                                        <w:pPr>
                                          <w:spacing w:line="276" w:lineRule="auto"/>
                                          <w:jc w:val="both"/>
                                          <w:rPr>
                                            <w:sz w:val="22"/>
                                            <w:szCs w:val="22"/>
                                          </w:rPr>
                                        </w:pPr>
                                        <w:r w:rsidRPr="00433B11">
                                          <w:rPr>
                                            <w:sz w:val="22"/>
                                            <w:szCs w:val="22"/>
                                          </w:rPr>
                                          <w:t>NH2 horizontālais drošinātājslēdzis ar kabeļu tiešo pievienojumu kopnēm/</w:t>
                                        </w:r>
                                      </w:p>
                                      <w:p w14:paraId="5FE864C0" w14:textId="77777777" w:rsidR="00CD4270" w:rsidRPr="00433B11" w:rsidRDefault="00CD427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CD4270" w:rsidRPr="00D94932" w14:paraId="3F31D2BF" w14:textId="77777777" w:rsidTr="00AD4A77">
                                    <w:tc>
                                      <w:tcPr>
                                        <w:tcW w:w="1413" w:type="dxa"/>
                                      </w:tcPr>
                                      <w:p w14:paraId="24F27954" w14:textId="77777777" w:rsidR="00CD4270" w:rsidRPr="00433B11" w:rsidRDefault="00CD4270" w:rsidP="00156C65">
                                        <w:pPr>
                                          <w:rPr>
                                            <w:b/>
                                            <w:bCs/>
                                            <w:sz w:val="22"/>
                                            <w:szCs w:val="22"/>
                                          </w:rPr>
                                        </w:pPr>
                                        <w:r w:rsidRPr="00433B11">
                                          <w:rPr>
                                            <w:b/>
                                            <w:bCs/>
                                            <w:sz w:val="22"/>
                                            <w:szCs w:val="22"/>
                                          </w:rPr>
                                          <w:t>FU2</w:t>
                                        </w:r>
                                      </w:p>
                                    </w:tc>
                                    <w:tc>
                                      <w:tcPr>
                                        <w:tcW w:w="7796" w:type="dxa"/>
                                      </w:tcPr>
                                      <w:p w14:paraId="05254849" w14:textId="77777777" w:rsidR="00CD4270" w:rsidRPr="00433B11" w:rsidRDefault="00CD427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252D7EA" w14:textId="77777777" w:rsidR="00CD4270" w:rsidRPr="00433B11" w:rsidRDefault="00CD427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D94932" w14:paraId="6E1E5E60" w14:textId="77777777" w:rsidTr="00AD4A77">
                                    <w:tc>
                                      <w:tcPr>
                                        <w:tcW w:w="1413" w:type="dxa"/>
                                      </w:tcPr>
                                      <w:p w14:paraId="756EBFB4" w14:textId="77777777" w:rsidR="00CD4270" w:rsidRPr="00433B11" w:rsidRDefault="00CD4270" w:rsidP="00156C65">
                                        <w:pPr>
                                          <w:rPr>
                                            <w:b/>
                                            <w:bCs/>
                                            <w:sz w:val="22"/>
                                            <w:szCs w:val="22"/>
                                          </w:rPr>
                                        </w:pPr>
                                        <w:r w:rsidRPr="00433B11">
                                          <w:rPr>
                                            <w:b/>
                                            <w:bCs/>
                                            <w:sz w:val="22"/>
                                            <w:szCs w:val="22"/>
                                          </w:rPr>
                                          <w:t>FU3</w:t>
                                        </w:r>
                                      </w:p>
                                    </w:tc>
                                    <w:tc>
                                      <w:tcPr>
                                        <w:tcW w:w="7796" w:type="dxa"/>
                                      </w:tcPr>
                                      <w:p w14:paraId="34BD56D3" w14:textId="77777777" w:rsidR="00CD4270" w:rsidRPr="00433B11" w:rsidRDefault="00CD427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5EB8AEFF" w14:textId="77777777" w:rsidR="00CD4270" w:rsidRPr="00433B11" w:rsidRDefault="00CD427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CD4270" w:rsidRPr="005D1ED7" w14:paraId="0E7CBC8A" w14:textId="77777777" w:rsidTr="00AD4A77">
                                    <w:tc>
                                      <w:tcPr>
                                        <w:tcW w:w="1413" w:type="dxa"/>
                                      </w:tcPr>
                                      <w:p w14:paraId="1E177EBD" w14:textId="77777777" w:rsidR="00CD4270" w:rsidRPr="00433B11" w:rsidRDefault="00CD4270" w:rsidP="00156C65">
                                        <w:pPr>
                                          <w:rPr>
                                            <w:b/>
                                            <w:bCs/>
                                            <w:sz w:val="22"/>
                                            <w:szCs w:val="22"/>
                                          </w:rPr>
                                        </w:pPr>
                                        <w:r w:rsidRPr="00433B11">
                                          <w:rPr>
                                            <w:b/>
                                            <w:bCs/>
                                            <w:sz w:val="22"/>
                                            <w:szCs w:val="22"/>
                                          </w:rPr>
                                          <w:t>P1 - …Pn</w:t>
                                        </w:r>
                                      </w:p>
                                    </w:tc>
                                    <w:tc>
                                      <w:tcPr>
                                        <w:tcW w:w="7796" w:type="dxa"/>
                                      </w:tcPr>
                                      <w:p w14:paraId="0665E7DD" w14:textId="77777777" w:rsidR="00CD4270" w:rsidRPr="00433B11" w:rsidRDefault="00CD4270" w:rsidP="00156C65">
                                        <w:pPr>
                                          <w:rPr>
                                            <w:sz w:val="22"/>
                                            <w:szCs w:val="22"/>
                                          </w:rPr>
                                        </w:pPr>
                                        <w:r w:rsidRPr="00433B11">
                                          <w:rPr>
                                            <w:sz w:val="22"/>
                                            <w:szCs w:val="22"/>
                                          </w:rPr>
                                          <w:t>Elektroenerģijas skaitītājs/ meter</w:t>
                                        </w:r>
                                      </w:p>
                                    </w:tc>
                                  </w:tr>
                                  <w:tr w:rsidR="00CD4270" w:rsidRPr="005D1ED7" w14:paraId="40E952CD" w14:textId="77777777" w:rsidTr="00AD4A77">
                                    <w:tc>
                                      <w:tcPr>
                                        <w:tcW w:w="1413" w:type="dxa"/>
                                      </w:tcPr>
                                      <w:p w14:paraId="6259B6E6" w14:textId="77777777" w:rsidR="00CD4270" w:rsidRPr="00433B11" w:rsidRDefault="00CD4270" w:rsidP="00156C65">
                                        <w:pPr>
                                          <w:rPr>
                                            <w:b/>
                                            <w:bCs/>
                                            <w:sz w:val="22"/>
                                            <w:szCs w:val="22"/>
                                          </w:rPr>
                                        </w:pPr>
                                        <w:r w:rsidRPr="00433B11">
                                          <w:rPr>
                                            <w:b/>
                                            <w:bCs/>
                                            <w:sz w:val="22"/>
                                            <w:szCs w:val="22"/>
                                          </w:rPr>
                                          <w:t>S1</w:t>
                                        </w:r>
                                      </w:p>
                                    </w:tc>
                                    <w:tc>
                                      <w:tcPr>
                                        <w:tcW w:w="7796" w:type="dxa"/>
                                      </w:tcPr>
                                      <w:p w14:paraId="26CA7B4F" w14:textId="77777777" w:rsidR="00CD4270" w:rsidRPr="00433B11" w:rsidRDefault="00CD4270" w:rsidP="00156C65">
                                        <w:pPr>
                                          <w:rPr>
                                            <w:sz w:val="22"/>
                                            <w:szCs w:val="22"/>
                                          </w:rPr>
                                        </w:pPr>
                                        <w:r w:rsidRPr="00433B11">
                                          <w:rPr>
                                            <w:sz w:val="22"/>
                                            <w:szCs w:val="22"/>
                                          </w:rPr>
                                          <w:t>Pirmsuzskaites modulŗais slēdzis In – 63 A/ pre-metering modular switch In=63A</w:t>
                                        </w:r>
                                      </w:p>
                                    </w:tc>
                                  </w:tr>
                                  <w:tr w:rsidR="00CD4270" w:rsidRPr="005D1ED7" w14:paraId="7370A6D3" w14:textId="77777777" w:rsidTr="00AD4A77">
                                    <w:tc>
                                      <w:tcPr>
                                        <w:tcW w:w="1413" w:type="dxa"/>
                                      </w:tcPr>
                                      <w:p w14:paraId="521A58CA" w14:textId="77777777" w:rsidR="00CD4270" w:rsidRPr="00433B11" w:rsidRDefault="00CD4270" w:rsidP="00156C65">
                                        <w:pPr>
                                          <w:rPr>
                                            <w:b/>
                                            <w:bCs/>
                                            <w:sz w:val="22"/>
                                            <w:szCs w:val="22"/>
                                          </w:rPr>
                                        </w:pPr>
                                        <w:r w:rsidRPr="00433B11">
                                          <w:rPr>
                                            <w:b/>
                                            <w:bCs/>
                                            <w:sz w:val="22"/>
                                            <w:szCs w:val="22"/>
                                          </w:rPr>
                                          <w:t>SF1 – SFn</w:t>
                                        </w:r>
                                      </w:p>
                                    </w:tc>
                                    <w:tc>
                                      <w:tcPr>
                                        <w:tcW w:w="7796" w:type="dxa"/>
                                      </w:tcPr>
                                      <w:p w14:paraId="57CD20D0" w14:textId="77777777" w:rsidR="00CD4270" w:rsidRPr="00433B11" w:rsidRDefault="00CD4270" w:rsidP="00156C65">
                                        <w:pPr>
                                          <w:rPr>
                                            <w:sz w:val="22"/>
                                            <w:szCs w:val="22"/>
                                          </w:rPr>
                                        </w:pPr>
                                        <w:r w:rsidRPr="00433B11">
                                          <w:rPr>
                                            <w:sz w:val="22"/>
                                            <w:szCs w:val="22"/>
                                          </w:rPr>
                                          <w:t>Modulārais automātslēdzis/ modular automated switch</w:t>
                                        </w:r>
                                      </w:p>
                                    </w:tc>
                                  </w:tr>
                                  <w:tr w:rsidR="00CD4270" w:rsidRPr="00D94932" w14:paraId="266E2EB1" w14:textId="77777777" w:rsidTr="00AD4A77">
                                    <w:tc>
                                      <w:tcPr>
                                        <w:tcW w:w="1413" w:type="dxa"/>
                                      </w:tcPr>
                                      <w:p w14:paraId="43BCCFA2" w14:textId="77777777" w:rsidR="00CD4270" w:rsidRPr="00433B11" w:rsidRDefault="00CD4270" w:rsidP="00156C65">
                                        <w:pPr>
                                          <w:rPr>
                                            <w:b/>
                                            <w:bCs/>
                                            <w:sz w:val="22"/>
                                            <w:szCs w:val="22"/>
                                          </w:rPr>
                                        </w:pPr>
                                        <w:r w:rsidRPr="00433B11">
                                          <w:rPr>
                                            <w:b/>
                                            <w:bCs/>
                                            <w:sz w:val="22"/>
                                            <w:szCs w:val="22"/>
                                          </w:rPr>
                                          <w:t>X1</w:t>
                                        </w:r>
                                      </w:p>
                                    </w:tc>
                                    <w:tc>
                                      <w:tcPr>
                                        <w:tcW w:w="7796" w:type="dxa"/>
                                      </w:tcPr>
                                      <w:p w14:paraId="3D7651BE" w14:textId="77777777" w:rsidR="00CD4270" w:rsidRPr="00433B11" w:rsidRDefault="00CD427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F2AC255" w14:textId="77777777" w:rsidR="00CD4270" w:rsidRPr="00433B11" w:rsidRDefault="00CD427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5D1ED7" w14:paraId="5A8C9075" w14:textId="77777777" w:rsidTr="00AD4A77">
                                    <w:tc>
                                      <w:tcPr>
                                        <w:tcW w:w="1413" w:type="dxa"/>
                                      </w:tcPr>
                                      <w:p w14:paraId="6C0200D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23E7D97B" w14:textId="77777777" w:rsidR="00CD4270" w:rsidRPr="00433B11" w:rsidRDefault="00CD4270" w:rsidP="00156C65">
                                        <w:pPr>
                                          <w:rPr>
                                            <w:sz w:val="22"/>
                                            <w:szCs w:val="22"/>
                                          </w:rPr>
                                        </w:pPr>
                                        <w:r w:rsidRPr="00433B11">
                                          <w:rPr>
                                            <w:sz w:val="22"/>
                                            <w:szCs w:val="22"/>
                                          </w:rPr>
                                          <w:t>PEN spaile</w:t>
                                        </w:r>
                                      </w:p>
                                      <w:p w14:paraId="108F0A58" w14:textId="77777777" w:rsidR="00CD4270" w:rsidRPr="00433B11" w:rsidRDefault="00CD4270" w:rsidP="00156C65">
                                        <w:pPr>
                                          <w:rPr>
                                            <w:sz w:val="22"/>
                                            <w:szCs w:val="22"/>
                                          </w:rPr>
                                        </w:pPr>
                                        <w:r w:rsidRPr="00433B11">
                                          <w:rPr>
                                            <w:sz w:val="22"/>
                                            <w:szCs w:val="22"/>
                                          </w:rPr>
                                          <w:t>PEN terminal</w:t>
                                        </w:r>
                                      </w:p>
                                    </w:tc>
                                  </w:tr>
                                  <w:tr w:rsidR="00CD4270" w:rsidRPr="00F953F5" w14:paraId="7C59CA02" w14:textId="77777777" w:rsidTr="00AD4A77">
                                    <w:tc>
                                      <w:tcPr>
                                        <w:tcW w:w="1413" w:type="dxa"/>
                                      </w:tcPr>
                                      <w:p w14:paraId="5D8EC513" w14:textId="77777777" w:rsidR="00CD4270" w:rsidRPr="00433B11" w:rsidRDefault="00CD4270" w:rsidP="00156C65">
                                        <w:pPr>
                                          <w:rPr>
                                            <w:b/>
                                            <w:bCs/>
                                            <w:sz w:val="22"/>
                                            <w:szCs w:val="22"/>
                                          </w:rPr>
                                        </w:pPr>
                                        <w:r w:rsidRPr="00433B11">
                                          <w:rPr>
                                            <w:b/>
                                            <w:bCs/>
                                            <w:sz w:val="22"/>
                                            <w:szCs w:val="22"/>
                                          </w:rPr>
                                          <w:t>N; PE</w:t>
                                        </w:r>
                                      </w:p>
                                    </w:tc>
                                    <w:tc>
                                      <w:tcPr>
                                        <w:tcW w:w="7796" w:type="dxa"/>
                                      </w:tcPr>
                                      <w:p w14:paraId="492B4B4F" w14:textId="77777777" w:rsidR="00CD4270" w:rsidRPr="00433B11" w:rsidRDefault="00CD427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1CF4F4A3" w14:textId="77777777" w:rsidR="00CD4270" w:rsidRPr="00433B11" w:rsidRDefault="00CD427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CD4270" w:rsidRPr="005D1ED7" w14:paraId="0F433F4B" w14:textId="77777777" w:rsidTr="00AD4A77">
                                    <w:tc>
                                      <w:tcPr>
                                        <w:tcW w:w="1413" w:type="dxa"/>
                                      </w:tcPr>
                                      <w:p w14:paraId="1BA7A2CB" w14:textId="77777777" w:rsidR="00CD4270" w:rsidRPr="00433B11" w:rsidRDefault="00CD4270" w:rsidP="00156C65">
                                        <w:pPr>
                                          <w:rPr>
                                            <w:b/>
                                            <w:bCs/>
                                            <w:sz w:val="22"/>
                                            <w:szCs w:val="22"/>
                                          </w:rPr>
                                        </w:pPr>
                                        <w:r w:rsidRPr="00433B11">
                                          <w:rPr>
                                            <w:b/>
                                            <w:bCs/>
                                            <w:sz w:val="22"/>
                                            <w:szCs w:val="22"/>
                                          </w:rPr>
                                          <w:t>W1 – W4</w:t>
                                        </w:r>
                                      </w:p>
                                    </w:tc>
                                    <w:tc>
                                      <w:tcPr>
                                        <w:tcW w:w="7796" w:type="dxa"/>
                                      </w:tcPr>
                                      <w:p w14:paraId="091D072A" w14:textId="77777777" w:rsidR="00CD4270" w:rsidRPr="00433B11" w:rsidRDefault="00CD4270" w:rsidP="00156C65">
                                        <w:pPr>
                                          <w:rPr>
                                            <w:sz w:val="22"/>
                                            <w:szCs w:val="22"/>
                                          </w:rPr>
                                        </w:pPr>
                                        <w:r w:rsidRPr="00433B11">
                                          <w:rPr>
                                            <w:sz w:val="22"/>
                                            <w:szCs w:val="22"/>
                                          </w:rPr>
                                          <w:t>Vadu kūlis (vads H07V-K)</w:t>
                                        </w:r>
                                      </w:p>
                                      <w:p w14:paraId="39A87953" w14:textId="77777777" w:rsidR="00CD4270" w:rsidRPr="00433B11" w:rsidRDefault="00CD4270" w:rsidP="00156C65">
                                        <w:pPr>
                                          <w:rPr>
                                            <w:sz w:val="22"/>
                                            <w:szCs w:val="22"/>
                                          </w:rPr>
                                        </w:pPr>
                                        <w:r w:rsidRPr="00433B11">
                                          <w:rPr>
                                            <w:sz w:val="22"/>
                                            <w:szCs w:val="22"/>
                                          </w:rPr>
                                          <w:t>Wire beam (wire H07V-K)</w:t>
                                        </w:r>
                                      </w:p>
                                    </w:tc>
                                  </w:tr>
                                </w:tbl>
                                <w:p w14:paraId="21DFE76E" w14:textId="77777777" w:rsidR="00CD4270" w:rsidRDefault="00CD4270" w:rsidP="00CD4270">
                                  <w:pPr>
                                    <w:pStyle w:val="NormalWeb"/>
                                    <w:spacing w:before="0" w:beforeAutospacing="0" w:after="0" w:afterAutospacing="0"/>
                                    <w:rPr>
                                      <w:rFonts w:cstheme="minorBidi"/>
                                      <w:color w:val="000000"/>
                                      <w:kern w:val="24"/>
                                      <w:sz w:val="22"/>
                                      <w:szCs w:val="22"/>
                                    </w:rPr>
                                  </w:pPr>
                                </w:p>
                                <w:p w14:paraId="26CCB902" w14:textId="77777777" w:rsidR="00CD4270" w:rsidRPr="00F07146" w:rsidRDefault="00CD4270" w:rsidP="00CD427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37" style="position:absolute;margin-left:340pt;margin-top:3.2pt;width:358.5pt;height:413.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" fillcolor="window" stroked="f">
                      <v:textbox>
                        <w:txbxContent>
                          <w:p w14:paraId="2B5A375F" w14:textId="77777777" w:rsidR="00CD4270" w:rsidRPr="00983BD9"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F0B0FC7" w14:textId="77777777" w:rsidR="00CD4270" w:rsidRDefault="00CD4270" w:rsidP="00CD427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691E16" w14:textId="77777777" w:rsidR="00CD4270" w:rsidRDefault="00CD4270" w:rsidP="00CD427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90"/>
                              <w:gridCol w:w="5907"/>
                            </w:tblGrid>
                            <w:tr w:rsidR="00CD4270" w:rsidRPr="005D1ED7" w14:paraId="1021A071" w14:textId="77777777" w:rsidTr="00AD4A77">
                              <w:tc>
                                <w:tcPr>
                                  <w:tcW w:w="1413" w:type="dxa"/>
                                </w:tcPr>
                                <w:p w14:paraId="29B3EED6" w14:textId="77777777" w:rsidR="00CD4270" w:rsidRPr="00433B11" w:rsidRDefault="00CD4270" w:rsidP="00156C65">
                                  <w:pPr>
                                    <w:rPr>
                                      <w:b/>
                                      <w:bCs/>
                                      <w:sz w:val="22"/>
                                      <w:szCs w:val="22"/>
                                    </w:rPr>
                                  </w:pPr>
                                  <w:r w:rsidRPr="00433B11">
                                    <w:rPr>
                                      <w:b/>
                                      <w:bCs/>
                                      <w:sz w:val="22"/>
                                      <w:szCs w:val="22"/>
                                    </w:rPr>
                                    <w:t>A1; A2</w:t>
                                  </w:r>
                                </w:p>
                              </w:tc>
                              <w:tc>
                                <w:tcPr>
                                  <w:tcW w:w="7796" w:type="dxa"/>
                                </w:tcPr>
                                <w:p w14:paraId="76DE4E19" w14:textId="77777777" w:rsidR="00CD4270" w:rsidRPr="00433B11" w:rsidRDefault="00CD4270" w:rsidP="00156C65">
                                  <w:pPr>
                                    <w:rPr>
                                      <w:sz w:val="22"/>
                                      <w:szCs w:val="22"/>
                                    </w:rPr>
                                  </w:pPr>
                                  <w:r w:rsidRPr="00433B11">
                                    <w:rPr>
                                      <w:sz w:val="22"/>
                                      <w:szCs w:val="22"/>
                                    </w:rPr>
                                    <w:t>A1 – uzskaites sekcija/ meter section</w:t>
                                  </w:r>
                                </w:p>
                                <w:p w14:paraId="4967046D" w14:textId="77777777" w:rsidR="00CD4270" w:rsidRPr="00433B11" w:rsidRDefault="00CD4270" w:rsidP="00156C65">
                                  <w:pPr>
                                    <w:rPr>
                                      <w:sz w:val="22"/>
                                      <w:szCs w:val="22"/>
                                    </w:rPr>
                                  </w:pPr>
                                  <w:r w:rsidRPr="00433B11">
                                    <w:rPr>
                                      <w:sz w:val="22"/>
                                      <w:szCs w:val="22"/>
                                    </w:rPr>
                                    <w:t>A2 – kabeļu sekcija/ cable section</w:t>
                                  </w:r>
                                </w:p>
                              </w:tc>
                            </w:tr>
                            <w:tr w:rsidR="00CD4270" w:rsidRPr="00E44EFD" w14:paraId="716E063E" w14:textId="77777777" w:rsidTr="00AD4A77">
                              <w:tc>
                                <w:tcPr>
                                  <w:tcW w:w="1413" w:type="dxa"/>
                                </w:tcPr>
                                <w:p w14:paraId="7514D688" w14:textId="77777777" w:rsidR="00CD4270" w:rsidRPr="00433B11" w:rsidRDefault="00CD4270" w:rsidP="00156C65">
                                  <w:pPr>
                                    <w:rPr>
                                      <w:b/>
                                      <w:bCs/>
                                      <w:sz w:val="22"/>
                                      <w:szCs w:val="22"/>
                                    </w:rPr>
                                  </w:pPr>
                                  <w:r w:rsidRPr="00433B11">
                                    <w:rPr>
                                      <w:b/>
                                      <w:bCs/>
                                      <w:sz w:val="22"/>
                                      <w:szCs w:val="22"/>
                                    </w:rPr>
                                    <w:t>FU1</w:t>
                                  </w:r>
                                </w:p>
                              </w:tc>
                              <w:tc>
                                <w:tcPr>
                                  <w:tcW w:w="7796" w:type="dxa"/>
                                </w:tcPr>
                                <w:p w14:paraId="3B77042F" w14:textId="77777777" w:rsidR="00CD4270" w:rsidRPr="00433B11" w:rsidRDefault="00CD4270" w:rsidP="00156C65">
                                  <w:pPr>
                                    <w:spacing w:line="276" w:lineRule="auto"/>
                                    <w:jc w:val="both"/>
                                    <w:rPr>
                                      <w:sz w:val="22"/>
                                      <w:szCs w:val="22"/>
                                    </w:rPr>
                                  </w:pPr>
                                  <w:r w:rsidRPr="00433B11">
                                    <w:rPr>
                                      <w:sz w:val="22"/>
                                      <w:szCs w:val="22"/>
                                    </w:rPr>
                                    <w:t>NH2 horizontālais drošinātājslēdzis ar kabeļu tiešo pievienojumu kopnēm/</w:t>
                                  </w:r>
                                </w:p>
                                <w:p w14:paraId="5FE864C0" w14:textId="77777777" w:rsidR="00CD4270" w:rsidRPr="00433B11" w:rsidRDefault="00CD427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CD4270" w:rsidRPr="00D94932" w14:paraId="3F31D2BF" w14:textId="77777777" w:rsidTr="00AD4A77">
                              <w:tc>
                                <w:tcPr>
                                  <w:tcW w:w="1413" w:type="dxa"/>
                                </w:tcPr>
                                <w:p w14:paraId="24F27954" w14:textId="77777777" w:rsidR="00CD4270" w:rsidRPr="00433B11" w:rsidRDefault="00CD4270" w:rsidP="00156C65">
                                  <w:pPr>
                                    <w:rPr>
                                      <w:b/>
                                      <w:bCs/>
                                      <w:sz w:val="22"/>
                                      <w:szCs w:val="22"/>
                                    </w:rPr>
                                  </w:pPr>
                                  <w:r w:rsidRPr="00433B11">
                                    <w:rPr>
                                      <w:b/>
                                      <w:bCs/>
                                      <w:sz w:val="22"/>
                                      <w:szCs w:val="22"/>
                                    </w:rPr>
                                    <w:t>FU2</w:t>
                                  </w:r>
                                </w:p>
                              </w:tc>
                              <w:tc>
                                <w:tcPr>
                                  <w:tcW w:w="7796" w:type="dxa"/>
                                </w:tcPr>
                                <w:p w14:paraId="05254849" w14:textId="77777777" w:rsidR="00CD4270" w:rsidRPr="00433B11" w:rsidRDefault="00CD427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252D7EA" w14:textId="77777777" w:rsidR="00CD4270" w:rsidRPr="00433B11" w:rsidRDefault="00CD427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D94932" w14:paraId="6E1E5E60" w14:textId="77777777" w:rsidTr="00AD4A77">
                              <w:tc>
                                <w:tcPr>
                                  <w:tcW w:w="1413" w:type="dxa"/>
                                </w:tcPr>
                                <w:p w14:paraId="756EBFB4" w14:textId="77777777" w:rsidR="00CD4270" w:rsidRPr="00433B11" w:rsidRDefault="00CD4270" w:rsidP="00156C65">
                                  <w:pPr>
                                    <w:rPr>
                                      <w:b/>
                                      <w:bCs/>
                                      <w:sz w:val="22"/>
                                      <w:szCs w:val="22"/>
                                    </w:rPr>
                                  </w:pPr>
                                  <w:r w:rsidRPr="00433B11">
                                    <w:rPr>
                                      <w:b/>
                                      <w:bCs/>
                                      <w:sz w:val="22"/>
                                      <w:szCs w:val="22"/>
                                    </w:rPr>
                                    <w:t>FU3</w:t>
                                  </w:r>
                                </w:p>
                              </w:tc>
                              <w:tc>
                                <w:tcPr>
                                  <w:tcW w:w="7796" w:type="dxa"/>
                                </w:tcPr>
                                <w:p w14:paraId="34BD56D3" w14:textId="77777777" w:rsidR="00CD4270" w:rsidRPr="00433B11" w:rsidRDefault="00CD427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5EB8AEFF" w14:textId="77777777" w:rsidR="00CD4270" w:rsidRPr="00433B11" w:rsidRDefault="00CD427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CD4270" w:rsidRPr="005D1ED7" w14:paraId="0E7CBC8A" w14:textId="77777777" w:rsidTr="00AD4A77">
                              <w:tc>
                                <w:tcPr>
                                  <w:tcW w:w="1413" w:type="dxa"/>
                                </w:tcPr>
                                <w:p w14:paraId="1E177EBD" w14:textId="77777777" w:rsidR="00CD4270" w:rsidRPr="00433B11" w:rsidRDefault="00CD4270" w:rsidP="00156C65">
                                  <w:pPr>
                                    <w:rPr>
                                      <w:b/>
                                      <w:bCs/>
                                      <w:sz w:val="22"/>
                                      <w:szCs w:val="22"/>
                                    </w:rPr>
                                  </w:pPr>
                                  <w:r w:rsidRPr="00433B11">
                                    <w:rPr>
                                      <w:b/>
                                      <w:bCs/>
                                      <w:sz w:val="22"/>
                                      <w:szCs w:val="22"/>
                                    </w:rPr>
                                    <w:t>P1 - …Pn</w:t>
                                  </w:r>
                                </w:p>
                              </w:tc>
                              <w:tc>
                                <w:tcPr>
                                  <w:tcW w:w="7796" w:type="dxa"/>
                                </w:tcPr>
                                <w:p w14:paraId="0665E7DD" w14:textId="77777777" w:rsidR="00CD4270" w:rsidRPr="00433B11" w:rsidRDefault="00CD4270" w:rsidP="00156C65">
                                  <w:pPr>
                                    <w:rPr>
                                      <w:sz w:val="22"/>
                                      <w:szCs w:val="22"/>
                                    </w:rPr>
                                  </w:pPr>
                                  <w:r w:rsidRPr="00433B11">
                                    <w:rPr>
                                      <w:sz w:val="22"/>
                                      <w:szCs w:val="22"/>
                                    </w:rPr>
                                    <w:t>Elektroenerģijas skaitītājs/ meter</w:t>
                                  </w:r>
                                </w:p>
                              </w:tc>
                            </w:tr>
                            <w:tr w:rsidR="00CD4270" w:rsidRPr="005D1ED7" w14:paraId="40E952CD" w14:textId="77777777" w:rsidTr="00AD4A77">
                              <w:tc>
                                <w:tcPr>
                                  <w:tcW w:w="1413" w:type="dxa"/>
                                </w:tcPr>
                                <w:p w14:paraId="6259B6E6" w14:textId="77777777" w:rsidR="00CD4270" w:rsidRPr="00433B11" w:rsidRDefault="00CD4270" w:rsidP="00156C65">
                                  <w:pPr>
                                    <w:rPr>
                                      <w:b/>
                                      <w:bCs/>
                                      <w:sz w:val="22"/>
                                      <w:szCs w:val="22"/>
                                    </w:rPr>
                                  </w:pPr>
                                  <w:r w:rsidRPr="00433B11">
                                    <w:rPr>
                                      <w:b/>
                                      <w:bCs/>
                                      <w:sz w:val="22"/>
                                      <w:szCs w:val="22"/>
                                    </w:rPr>
                                    <w:t>S1</w:t>
                                  </w:r>
                                </w:p>
                              </w:tc>
                              <w:tc>
                                <w:tcPr>
                                  <w:tcW w:w="7796" w:type="dxa"/>
                                </w:tcPr>
                                <w:p w14:paraId="26CA7B4F" w14:textId="77777777" w:rsidR="00CD4270" w:rsidRPr="00433B11" w:rsidRDefault="00CD4270" w:rsidP="00156C65">
                                  <w:pPr>
                                    <w:rPr>
                                      <w:sz w:val="22"/>
                                      <w:szCs w:val="22"/>
                                    </w:rPr>
                                  </w:pPr>
                                  <w:r w:rsidRPr="00433B11">
                                    <w:rPr>
                                      <w:sz w:val="22"/>
                                      <w:szCs w:val="22"/>
                                    </w:rPr>
                                    <w:t>Pirmsuzskaites modulŗais slēdzis In – 63 A/ pre-metering modular switch In=63A</w:t>
                                  </w:r>
                                </w:p>
                              </w:tc>
                            </w:tr>
                            <w:tr w:rsidR="00CD4270" w:rsidRPr="005D1ED7" w14:paraId="7370A6D3" w14:textId="77777777" w:rsidTr="00AD4A77">
                              <w:tc>
                                <w:tcPr>
                                  <w:tcW w:w="1413" w:type="dxa"/>
                                </w:tcPr>
                                <w:p w14:paraId="521A58CA" w14:textId="77777777" w:rsidR="00CD4270" w:rsidRPr="00433B11" w:rsidRDefault="00CD4270" w:rsidP="00156C65">
                                  <w:pPr>
                                    <w:rPr>
                                      <w:b/>
                                      <w:bCs/>
                                      <w:sz w:val="22"/>
                                      <w:szCs w:val="22"/>
                                    </w:rPr>
                                  </w:pPr>
                                  <w:r w:rsidRPr="00433B11">
                                    <w:rPr>
                                      <w:b/>
                                      <w:bCs/>
                                      <w:sz w:val="22"/>
                                      <w:szCs w:val="22"/>
                                    </w:rPr>
                                    <w:t>SF1 – SFn</w:t>
                                  </w:r>
                                </w:p>
                              </w:tc>
                              <w:tc>
                                <w:tcPr>
                                  <w:tcW w:w="7796" w:type="dxa"/>
                                </w:tcPr>
                                <w:p w14:paraId="57CD20D0" w14:textId="77777777" w:rsidR="00CD4270" w:rsidRPr="00433B11" w:rsidRDefault="00CD4270" w:rsidP="00156C65">
                                  <w:pPr>
                                    <w:rPr>
                                      <w:sz w:val="22"/>
                                      <w:szCs w:val="22"/>
                                    </w:rPr>
                                  </w:pPr>
                                  <w:r w:rsidRPr="00433B11">
                                    <w:rPr>
                                      <w:sz w:val="22"/>
                                      <w:szCs w:val="22"/>
                                    </w:rPr>
                                    <w:t>Modulārais automātslēdzis/ modular automated switch</w:t>
                                  </w:r>
                                </w:p>
                              </w:tc>
                            </w:tr>
                            <w:tr w:rsidR="00CD4270" w:rsidRPr="00D94932" w14:paraId="266E2EB1" w14:textId="77777777" w:rsidTr="00AD4A77">
                              <w:tc>
                                <w:tcPr>
                                  <w:tcW w:w="1413" w:type="dxa"/>
                                </w:tcPr>
                                <w:p w14:paraId="43BCCFA2" w14:textId="77777777" w:rsidR="00CD4270" w:rsidRPr="00433B11" w:rsidRDefault="00CD4270" w:rsidP="00156C65">
                                  <w:pPr>
                                    <w:rPr>
                                      <w:b/>
                                      <w:bCs/>
                                      <w:sz w:val="22"/>
                                      <w:szCs w:val="22"/>
                                    </w:rPr>
                                  </w:pPr>
                                  <w:r w:rsidRPr="00433B11">
                                    <w:rPr>
                                      <w:b/>
                                      <w:bCs/>
                                      <w:sz w:val="22"/>
                                      <w:szCs w:val="22"/>
                                    </w:rPr>
                                    <w:t>X1</w:t>
                                  </w:r>
                                </w:p>
                              </w:tc>
                              <w:tc>
                                <w:tcPr>
                                  <w:tcW w:w="7796" w:type="dxa"/>
                                </w:tcPr>
                                <w:p w14:paraId="3D7651BE" w14:textId="77777777" w:rsidR="00CD4270" w:rsidRPr="00433B11" w:rsidRDefault="00CD427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F2AC255" w14:textId="77777777" w:rsidR="00CD4270" w:rsidRPr="00433B11" w:rsidRDefault="00CD427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CD4270" w:rsidRPr="005D1ED7" w14:paraId="5A8C9075" w14:textId="77777777" w:rsidTr="00AD4A77">
                              <w:tc>
                                <w:tcPr>
                                  <w:tcW w:w="1413" w:type="dxa"/>
                                </w:tcPr>
                                <w:p w14:paraId="6C0200DC" w14:textId="77777777" w:rsidR="00CD4270" w:rsidRPr="00433B11" w:rsidRDefault="00CD4270" w:rsidP="00156C65">
                                  <w:pPr>
                                    <w:rPr>
                                      <w:b/>
                                      <w:bCs/>
                                      <w:sz w:val="22"/>
                                      <w:szCs w:val="22"/>
                                    </w:rPr>
                                  </w:pPr>
                                  <w:r w:rsidRPr="00433B11">
                                    <w:rPr>
                                      <w:b/>
                                      <w:bCs/>
                                      <w:sz w:val="22"/>
                                      <w:szCs w:val="22"/>
                                    </w:rPr>
                                    <w:t xml:space="preserve">X2 </w:t>
                                  </w:r>
                                </w:p>
                              </w:tc>
                              <w:tc>
                                <w:tcPr>
                                  <w:tcW w:w="7796" w:type="dxa"/>
                                </w:tcPr>
                                <w:p w14:paraId="23E7D97B" w14:textId="77777777" w:rsidR="00CD4270" w:rsidRPr="00433B11" w:rsidRDefault="00CD4270" w:rsidP="00156C65">
                                  <w:pPr>
                                    <w:rPr>
                                      <w:sz w:val="22"/>
                                      <w:szCs w:val="22"/>
                                    </w:rPr>
                                  </w:pPr>
                                  <w:r w:rsidRPr="00433B11">
                                    <w:rPr>
                                      <w:sz w:val="22"/>
                                      <w:szCs w:val="22"/>
                                    </w:rPr>
                                    <w:t>PEN spaile</w:t>
                                  </w:r>
                                </w:p>
                                <w:p w14:paraId="108F0A58" w14:textId="77777777" w:rsidR="00CD4270" w:rsidRPr="00433B11" w:rsidRDefault="00CD4270" w:rsidP="00156C65">
                                  <w:pPr>
                                    <w:rPr>
                                      <w:sz w:val="22"/>
                                      <w:szCs w:val="22"/>
                                    </w:rPr>
                                  </w:pPr>
                                  <w:r w:rsidRPr="00433B11">
                                    <w:rPr>
                                      <w:sz w:val="22"/>
                                      <w:szCs w:val="22"/>
                                    </w:rPr>
                                    <w:t>PEN terminal</w:t>
                                  </w:r>
                                </w:p>
                              </w:tc>
                            </w:tr>
                            <w:tr w:rsidR="00CD4270" w:rsidRPr="00F953F5" w14:paraId="7C59CA02" w14:textId="77777777" w:rsidTr="00AD4A77">
                              <w:tc>
                                <w:tcPr>
                                  <w:tcW w:w="1413" w:type="dxa"/>
                                </w:tcPr>
                                <w:p w14:paraId="5D8EC513" w14:textId="77777777" w:rsidR="00CD4270" w:rsidRPr="00433B11" w:rsidRDefault="00CD4270" w:rsidP="00156C65">
                                  <w:pPr>
                                    <w:rPr>
                                      <w:b/>
                                      <w:bCs/>
                                      <w:sz w:val="22"/>
                                      <w:szCs w:val="22"/>
                                    </w:rPr>
                                  </w:pPr>
                                  <w:r w:rsidRPr="00433B11">
                                    <w:rPr>
                                      <w:b/>
                                      <w:bCs/>
                                      <w:sz w:val="22"/>
                                      <w:szCs w:val="22"/>
                                    </w:rPr>
                                    <w:t>N; PE</w:t>
                                  </w:r>
                                </w:p>
                              </w:tc>
                              <w:tc>
                                <w:tcPr>
                                  <w:tcW w:w="7796" w:type="dxa"/>
                                </w:tcPr>
                                <w:p w14:paraId="492B4B4F" w14:textId="77777777" w:rsidR="00CD4270" w:rsidRPr="00433B11" w:rsidRDefault="00CD427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1CF4F4A3" w14:textId="77777777" w:rsidR="00CD4270" w:rsidRPr="00433B11" w:rsidRDefault="00CD427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CD4270" w:rsidRPr="005D1ED7" w14:paraId="0F433F4B" w14:textId="77777777" w:rsidTr="00AD4A77">
                              <w:tc>
                                <w:tcPr>
                                  <w:tcW w:w="1413" w:type="dxa"/>
                                </w:tcPr>
                                <w:p w14:paraId="1BA7A2CB" w14:textId="77777777" w:rsidR="00CD4270" w:rsidRPr="00433B11" w:rsidRDefault="00CD4270" w:rsidP="00156C65">
                                  <w:pPr>
                                    <w:rPr>
                                      <w:b/>
                                      <w:bCs/>
                                      <w:sz w:val="22"/>
                                      <w:szCs w:val="22"/>
                                    </w:rPr>
                                  </w:pPr>
                                  <w:r w:rsidRPr="00433B11">
                                    <w:rPr>
                                      <w:b/>
                                      <w:bCs/>
                                      <w:sz w:val="22"/>
                                      <w:szCs w:val="22"/>
                                    </w:rPr>
                                    <w:t>W1 – W4</w:t>
                                  </w:r>
                                </w:p>
                              </w:tc>
                              <w:tc>
                                <w:tcPr>
                                  <w:tcW w:w="7796" w:type="dxa"/>
                                </w:tcPr>
                                <w:p w14:paraId="091D072A" w14:textId="77777777" w:rsidR="00CD4270" w:rsidRPr="00433B11" w:rsidRDefault="00CD4270" w:rsidP="00156C65">
                                  <w:pPr>
                                    <w:rPr>
                                      <w:sz w:val="22"/>
                                      <w:szCs w:val="22"/>
                                    </w:rPr>
                                  </w:pPr>
                                  <w:r w:rsidRPr="00433B11">
                                    <w:rPr>
                                      <w:sz w:val="22"/>
                                      <w:szCs w:val="22"/>
                                    </w:rPr>
                                    <w:t>Vadu kūlis (vads H07V-K)</w:t>
                                  </w:r>
                                </w:p>
                                <w:p w14:paraId="39A87953" w14:textId="77777777" w:rsidR="00CD4270" w:rsidRPr="00433B11" w:rsidRDefault="00CD4270" w:rsidP="00156C65">
                                  <w:pPr>
                                    <w:rPr>
                                      <w:sz w:val="22"/>
                                      <w:szCs w:val="22"/>
                                    </w:rPr>
                                  </w:pPr>
                                  <w:r w:rsidRPr="00433B11">
                                    <w:rPr>
                                      <w:sz w:val="22"/>
                                      <w:szCs w:val="22"/>
                                    </w:rPr>
                                    <w:t>Wire beam (wire H07V-K)</w:t>
                                  </w:r>
                                </w:p>
                              </w:tc>
                            </w:tr>
                          </w:tbl>
                          <w:p w14:paraId="21DFE76E" w14:textId="77777777" w:rsidR="00CD4270" w:rsidRDefault="00CD4270" w:rsidP="00CD4270">
                            <w:pPr>
                              <w:pStyle w:val="NormalWeb"/>
                              <w:spacing w:before="0" w:beforeAutospacing="0" w:after="0" w:afterAutospacing="0"/>
                              <w:rPr>
                                <w:rFonts w:cstheme="minorBidi"/>
                                <w:color w:val="000000"/>
                                <w:kern w:val="24"/>
                                <w:sz w:val="22"/>
                                <w:szCs w:val="22"/>
                              </w:rPr>
                            </w:pPr>
                          </w:p>
                          <w:p w14:paraId="26CCB902" w14:textId="77777777" w:rsidR="00CD4270" w:rsidRPr="00F07146" w:rsidRDefault="00CD4270" w:rsidP="00CD4270">
                            <w:pPr>
                              <w:pStyle w:val="NormalWeb"/>
                              <w:spacing w:before="0" w:beforeAutospacing="0" w:after="0" w:afterAutospacing="0"/>
                            </w:pPr>
                          </w:p>
                        </w:txbxContent>
                      </v:textbox>
                    </v:rect>
                  </w:pict>
                </mc:Fallback>
              </mc:AlternateContent>
            </w:r>
          </w:p>
          <w:p w14:paraId="2186AECA" w14:textId="772C6B70" w:rsidR="006620BD" w:rsidRPr="00197CBD" w:rsidRDefault="00CD4270" w:rsidP="0059034A">
            <w:pPr>
              <w:rPr>
                <w:noProof/>
                <w:sz w:val="22"/>
                <w:szCs w:val="22"/>
                <w:lang w:eastAsia="lv-LV"/>
              </w:rPr>
            </w:pPr>
            <w:r>
              <w:object w:dxaOrig="6346" w:dyaOrig="10875" w14:anchorId="263509A6">
                <v:shape id="_x0000_i1036" type="#_x0000_t75" style="width:309.05pt;height:406.7pt" o:ole="">
                  <v:imagedata r:id="rId35" o:title=""/>
                </v:shape>
                <o:OLEObject Type="Embed" ProgID="Visio.Drawing.15" ShapeID="_x0000_i1036" DrawAspect="Content" ObjectID="_1731222357" r:id="rId36"/>
              </w:object>
            </w:r>
            <w:r w:rsidR="006620BD" w:rsidRPr="00197CBD" w:rsidDel="00B02E3F">
              <w:rPr>
                <w:noProof/>
                <w:sz w:val="22"/>
                <w:szCs w:val="22"/>
                <w:lang w:eastAsia="lv-LV"/>
              </w:rPr>
              <w:t xml:space="preserve"> </w:t>
            </w:r>
          </w:p>
        </w:tc>
      </w:tr>
      <w:tr w:rsidR="00610A44" w:rsidRPr="00197CBD" w14:paraId="1DA6E7F0" w14:textId="2F3A2AD5" w:rsidTr="00610A44">
        <w:trPr>
          <w:cantSplit/>
          <w:trHeight w:val="7145"/>
        </w:trPr>
        <w:tc>
          <w:tcPr>
            <w:tcW w:w="7350"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6EBD14DB" w14:textId="726577DA" w:rsidR="00610A44" w:rsidRPr="00197CBD" w:rsidRDefault="00610A44" w:rsidP="0059034A">
            <w:pPr>
              <w:rPr>
                <w:sz w:val="22"/>
                <w:szCs w:val="22"/>
              </w:rPr>
            </w:pPr>
            <w:r w:rsidRPr="00197CBD">
              <w:rPr>
                <w:noProof/>
                <w:sz w:val="22"/>
                <w:szCs w:val="22"/>
                <w:lang w:eastAsia="lv-LV"/>
              </w:rPr>
              <w:lastRenderedPageBreak/>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3</w:t>
            </w:r>
            <w:r w:rsidRPr="00197CBD">
              <w:rPr>
                <w:noProof/>
                <w:sz w:val="22"/>
                <w:szCs w:val="22"/>
                <w:lang w:eastAsia="lv-LV"/>
              </w:rPr>
              <w:t xml:space="preserve"> 3101.209 sadalne uzskaites, gabarīts 8, 8 gab.1-fāžu skaitītāju uzstādīšanai un 3.gab 3-fāzu skaitītāju uzstādīšanai, </w:t>
            </w:r>
            <w:r w:rsidRPr="001C234F">
              <w:rPr>
                <w:noProof/>
                <w:sz w:val="22"/>
                <w:szCs w:val="22"/>
                <w:lang w:eastAsia="lv-LV"/>
              </w:rPr>
              <w:t>U8-1/8-3/3</w:t>
            </w:r>
            <w:r w:rsidRPr="00197CBD">
              <w:rPr>
                <w:noProof/>
                <w:sz w:val="22"/>
                <w:szCs w:val="22"/>
                <w:lang w:eastAsia="lv-LV"/>
              </w:rPr>
              <w:t xml:space="preserve">/ </w:t>
            </w:r>
            <w:r w:rsidRPr="00197CBD">
              <w:rPr>
                <w:sz w:val="22"/>
                <w:szCs w:val="22"/>
              </w:rPr>
              <w:t xml:space="preserve">metering switchgear, dimension 8, 8 pcs. 1-phase meter installation and 3 pcs. 3-phase meter installation., </w:t>
            </w:r>
            <w:r w:rsidRPr="001C234F">
              <w:rPr>
                <w:sz w:val="22"/>
                <w:szCs w:val="22"/>
              </w:rPr>
              <w:t>U8-1/8-3/3</w:t>
            </w:r>
          </w:p>
          <w:p w14:paraId="66D61888" w14:textId="77777777" w:rsidR="00610A44" w:rsidRPr="00197CBD" w:rsidRDefault="00610A44"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0800" behindDoc="0" locked="0" layoutInCell="1" allowOverlap="1" wp14:anchorId="4CF4E789" wp14:editId="6FFCC0D3">
                      <wp:simplePos x="0" y="0"/>
                      <wp:positionH relativeFrom="column">
                        <wp:posOffset>133985</wp:posOffset>
                      </wp:positionH>
                      <wp:positionV relativeFrom="paragraph">
                        <wp:posOffset>99060</wp:posOffset>
                      </wp:positionV>
                      <wp:extent cx="4295775" cy="4145915"/>
                      <wp:effectExtent l="0" t="0" r="28575" b="26035"/>
                      <wp:wrapNone/>
                      <wp:docPr id="4" name="Rectangle 1"/>
                      <wp:cNvGraphicFramePr/>
                      <a:graphic xmlns:a="http://schemas.openxmlformats.org/drawingml/2006/main">
                        <a:graphicData uri="http://schemas.microsoft.com/office/word/2010/wordprocessingShape">
                          <wps:wsp>
                            <wps:cNvSpPr/>
                            <wps:spPr>
                              <a:xfrm>
                                <a:off x="0" y="0"/>
                                <a:ext cx="4295775" cy="414591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87926E" id="Rectangle 1" o:spid="_x0000_s1026" style="position:absolute;margin-left:10.55pt;margin-top:7.8pt;width:338.25pt;height:326.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" filled="f" strokecolor="#385d8a" strokeweight="2pt">
                      <v:stroke dashstyle="dash"/>
                    </v:rect>
                  </w:pict>
                </mc:Fallback>
              </mc:AlternateContent>
            </w:r>
            <w:r w:rsidRPr="00197CBD">
              <w:rPr>
                <w:noProof/>
                <w:sz w:val="22"/>
                <w:szCs w:val="22"/>
                <w:lang w:eastAsia="lv-LV"/>
              </w:rPr>
              <w:t xml:space="preserve"> </w:t>
            </w:r>
          </w:p>
          <w:p w14:paraId="16D8A360" w14:textId="2EB8F849" w:rsidR="00610A44" w:rsidRDefault="00610A44" w:rsidP="0059034A">
            <w:pPr>
              <w:rPr>
                <w:noProof/>
                <w:sz w:val="22"/>
                <w:szCs w:val="22"/>
              </w:rPr>
            </w:pPr>
            <w:r w:rsidRPr="00197CBD">
              <w:rPr>
                <w:noProof/>
                <w:sz w:val="22"/>
                <w:szCs w:val="22"/>
              </w:rPr>
              <w:t xml:space="preserve">         </w:t>
            </w:r>
            <w:r>
              <w:object w:dxaOrig="6736" w:dyaOrig="6811" w14:anchorId="0B483CCD">
                <v:shape id="_x0000_i1037" type="#_x0000_t75" style="width:317.25pt;height:321.8pt" o:ole="">
                  <v:imagedata r:id="rId37" o:title=""/>
                </v:shape>
                <o:OLEObject Type="Embed" ProgID="Visio.Drawing.15" ShapeID="_x0000_i1037" DrawAspect="Content" ObjectID="_1731222358" r:id="rId38"/>
              </w:object>
            </w:r>
            <w:r w:rsidRPr="00197CBD">
              <w:rPr>
                <w:noProof/>
                <w:sz w:val="22"/>
                <w:szCs w:val="22"/>
              </w:rPr>
              <w:t xml:space="preserve">                </w:t>
            </w:r>
          </w:p>
          <w:p w14:paraId="3E7806BA" w14:textId="5BF81F60" w:rsidR="00610A44" w:rsidRPr="00197CBD" w:rsidRDefault="00610A44" w:rsidP="0059034A">
            <w:pPr>
              <w:rPr>
                <w:noProof/>
                <w:sz w:val="22"/>
                <w:szCs w:val="22"/>
                <w:lang w:eastAsia="lv-LV"/>
              </w:rPr>
            </w:pPr>
            <w:r w:rsidRPr="00197CBD">
              <w:rPr>
                <w:noProof/>
                <w:sz w:val="22"/>
                <w:szCs w:val="22"/>
              </w:rPr>
              <w:t xml:space="preserve">          </w:t>
            </w:r>
          </w:p>
        </w:tc>
        <w:tc>
          <w:tcPr>
            <w:tcW w:w="72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93C43F" w14:textId="0919C7FD" w:rsidR="00610A44" w:rsidRPr="00F30A74" w:rsidRDefault="00610A44" w:rsidP="00610A44">
            <w:pPr>
              <w:rPr>
                <w:sz w:val="22"/>
                <w:szCs w:val="22"/>
              </w:rPr>
            </w:pPr>
            <w:r w:rsidRPr="00F30A74">
              <w:rPr>
                <w:noProof/>
                <w:sz w:val="22"/>
                <w:szCs w:val="22"/>
                <w:lang w:eastAsia="lv-LV"/>
              </w:rPr>
              <mc:AlternateContent>
                <mc:Choice Requires="wps">
                  <w:drawing>
                    <wp:anchor distT="0" distB="0" distL="114300" distR="114300" simplePos="0" relativeHeight="251665408" behindDoc="0" locked="0" layoutInCell="1" allowOverlap="1" wp14:anchorId="7FA40126" wp14:editId="4E7E5065">
                      <wp:simplePos x="0" y="0"/>
                      <wp:positionH relativeFrom="column">
                        <wp:posOffset>83820</wp:posOffset>
                      </wp:positionH>
                      <wp:positionV relativeFrom="paragraph">
                        <wp:posOffset>-744220</wp:posOffset>
                      </wp:positionV>
                      <wp:extent cx="1990725" cy="368935"/>
                      <wp:effectExtent l="0" t="0" r="9525" b="0"/>
                      <wp:wrapNone/>
                      <wp:docPr id="107" name="Rectangle 19"/>
                      <wp:cNvGraphicFramePr/>
                      <a:graphic xmlns:a="http://schemas.openxmlformats.org/drawingml/2006/main">
                        <a:graphicData uri="http://schemas.microsoft.com/office/word/2010/wordprocessingShape">
                          <wps:wsp>
                            <wps:cNvSpPr/>
                            <wps:spPr>
                              <a:xfrm>
                                <a:off x="0" y="0"/>
                                <a:ext cx="1990725" cy="368935"/>
                              </a:xfrm>
                              <a:prstGeom prst="rect">
                                <a:avLst/>
                              </a:prstGeom>
                              <a:solidFill>
                                <a:sysClr val="window" lastClr="FFFFFF"/>
                              </a:solidFill>
                            </wps:spPr>
                            <wps:txbx>
                              <w:txbxContent>
                                <w:p w14:paraId="3349B3C9" w14:textId="77777777" w:rsidR="00610A44" w:rsidRPr="00F07146" w:rsidRDefault="00610A44"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A40126" id="_x0000_s1038" style="position:absolute;margin-left:6.6pt;margin-top:-58.6pt;width:156.75pt;height:29.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" fillcolor="window" stroked="f">
                      <v:textbox style="mso-fit-shape-to-text:t">
                        <w:txbxContent>
                          <w:p w14:paraId="3349B3C9" w14:textId="77777777" w:rsidR="00610A44" w:rsidRPr="00F07146" w:rsidRDefault="00610A44"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40DC9AD3" w14:textId="77777777" w:rsidR="00610A44" w:rsidRPr="00F30A74" w:rsidRDefault="00610A44" w:rsidP="00610A44">
            <w:pPr>
              <w:rPr>
                <w:sz w:val="22"/>
                <w:szCs w:val="22"/>
              </w:rPr>
            </w:pPr>
          </w:p>
          <w:p w14:paraId="6A2C66E4" w14:textId="77777777" w:rsidR="00610A44" w:rsidRPr="00F30A74" w:rsidRDefault="00610A44" w:rsidP="00610A44">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44743BA7" w14:textId="77777777" w:rsidR="00610A44" w:rsidRPr="00F30A74" w:rsidRDefault="00610A44" w:rsidP="00610A44">
            <w:pPr>
              <w:rPr>
                <w:sz w:val="22"/>
                <w:szCs w:val="22"/>
              </w:rPr>
            </w:pPr>
          </w:p>
          <w:p w14:paraId="3A21550D" w14:textId="77777777" w:rsidR="00610A44" w:rsidRPr="00F30A74" w:rsidRDefault="00610A44" w:rsidP="00610A44">
            <w:pPr>
              <w:rPr>
                <w:sz w:val="22"/>
                <w:szCs w:val="22"/>
              </w:rPr>
            </w:pPr>
            <w:r w:rsidRPr="00F30A74">
              <w:rPr>
                <w:b/>
                <w:bCs/>
                <w:sz w:val="22"/>
                <w:szCs w:val="22"/>
              </w:rPr>
              <w:t xml:space="preserve">SF1 – SFn - </w:t>
            </w:r>
            <w:r w:rsidRPr="00F30A74">
              <w:rPr>
                <w:sz w:val="22"/>
                <w:szCs w:val="22"/>
              </w:rPr>
              <w:t>Modulārais automātslēdzis/ modular automated switch</w:t>
            </w:r>
          </w:p>
          <w:p w14:paraId="2BC8B654" w14:textId="77777777" w:rsidR="00610A44" w:rsidRPr="00F30A74" w:rsidRDefault="00610A44" w:rsidP="00610A44">
            <w:pPr>
              <w:rPr>
                <w:sz w:val="22"/>
                <w:szCs w:val="22"/>
              </w:rPr>
            </w:pPr>
          </w:p>
          <w:p w14:paraId="4E078FDA" w14:textId="77777777" w:rsidR="00610A44" w:rsidRPr="00F30A74" w:rsidRDefault="00610A44" w:rsidP="00610A44">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13268826" w14:textId="77777777" w:rsidR="00610A44" w:rsidRPr="00F30A74" w:rsidRDefault="00610A44" w:rsidP="00610A44">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4841C723" w14:textId="77777777" w:rsidR="00610A44" w:rsidRPr="00F30A74" w:rsidRDefault="00610A44" w:rsidP="00610A44">
            <w:pPr>
              <w:rPr>
                <w:sz w:val="22"/>
                <w:szCs w:val="22"/>
                <w:vertAlign w:val="superscript"/>
              </w:rPr>
            </w:pPr>
          </w:p>
          <w:p w14:paraId="1E815F6F" w14:textId="77777777" w:rsidR="00610A44" w:rsidRPr="00F30A74" w:rsidRDefault="00610A44" w:rsidP="00610A44">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6436F75E" w14:textId="77777777" w:rsidR="00610A44" w:rsidRPr="00F30A74" w:rsidRDefault="00610A44" w:rsidP="00610A44">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2BBCCD62" w14:textId="77777777" w:rsidR="00610A44" w:rsidRPr="00F30A74" w:rsidRDefault="00610A44" w:rsidP="00610A44">
            <w:pPr>
              <w:rPr>
                <w:sz w:val="22"/>
                <w:szCs w:val="22"/>
              </w:rPr>
            </w:pPr>
          </w:p>
          <w:p w14:paraId="051FE23A" w14:textId="77777777" w:rsidR="00610A44" w:rsidRPr="00F30A74" w:rsidRDefault="00610A44" w:rsidP="00610A44">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33367255" w14:textId="77777777" w:rsidR="00610A44" w:rsidRPr="00F30A74" w:rsidRDefault="00610A44" w:rsidP="00610A44">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4ACD079C" w14:textId="77777777" w:rsidR="00610A44" w:rsidRPr="00F30A74" w:rsidRDefault="00610A44" w:rsidP="00610A44">
            <w:pPr>
              <w:rPr>
                <w:b/>
                <w:bCs/>
                <w:sz w:val="22"/>
                <w:szCs w:val="22"/>
              </w:rPr>
            </w:pPr>
          </w:p>
          <w:p w14:paraId="36A9D89E" w14:textId="77777777" w:rsidR="00610A44" w:rsidRPr="00F30A74" w:rsidRDefault="00610A44" w:rsidP="00610A44">
            <w:pPr>
              <w:rPr>
                <w:sz w:val="22"/>
                <w:szCs w:val="22"/>
              </w:rPr>
            </w:pPr>
            <w:r w:rsidRPr="00F30A74">
              <w:rPr>
                <w:b/>
                <w:bCs/>
                <w:sz w:val="22"/>
                <w:szCs w:val="22"/>
              </w:rPr>
              <w:t xml:space="preserve">W1 – W4 - </w:t>
            </w:r>
            <w:r w:rsidRPr="00F30A74">
              <w:rPr>
                <w:sz w:val="22"/>
                <w:szCs w:val="22"/>
              </w:rPr>
              <w:t>Vadu kūlis (vads H07V-K)</w:t>
            </w:r>
          </w:p>
          <w:p w14:paraId="2CE80349" w14:textId="77777777" w:rsidR="00610A44" w:rsidRPr="00F30A74" w:rsidRDefault="00610A44" w:rsidP="00610A44">
            <w:pPr>
              <w:rPr>
                <w:b/>
                <w:bCs/>
                <w:sz w:val="22"/>
                <w:szCs w:val="22"/>
              </w:rPr>
            </w:pPr>
            <w:r w:rsidRPr="00F30A74">
              <w:rPr>
                <w:sz w:val="22"/>
                <w:szCs w:val="22"/>
              </w:rPr>
              <w:t xml:space="preserve">                   Wire beam (wire H07V-K)</w:t>
            </w:r>
          </w:p>
          <w:p w14:paraId="6589F71B" w14:textId="77777777" w:rsidR="00610A44" w:rsidRPr="00197CBD" w:rsidRDefault="00610A44" w:rsidP="0059034A">
            <w:pPr>
              <w:rPr>
                <w:noProof/>
                <w:sz w:val="22"/>
                <w:szCs w:val="22"/>
                <w:lang w:eastAsia="lv-LV"/>
              </w:rPr>
            </w:pPr>
          </w:p>
        </w:tc>
      </w:tr>
      <w:tr w:rsidR="006620BD" w:rsidRPr="00197CBD" w14:paraId="4FFB218E" w14:textId="77777777" w:rsidTr="0059034A">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271C97EA" w14:textId="49ACBFC2" w:rsidR="006620BD" w:rsidRPr="00197CBD" w:rsidRDefault="00F30A74" w:rsidP="0059034A">
            <w:pPr>
              <w:rPr>
                <w:sz w:val="22"/>
                <w:szCs w:val="22"/>
              </w:rPr>
            </w:pPr>
            <w:r w:rsidRPr="00197CBD">
              <w:rPr>
                <w:noProof/>
                <w:sz w:val="22"/>
                <w:szCs w:val="22"/>
                <w:lang w:eastAsia="lv-LV"/>
              </w:rPr>
              <w:lastRenderedPageBreak/>
              <mc:AlternateContent>
                <mc:Choice Requires="wps">
                  <w:drawing>
                    <wp:anchor distT="0" distB="0" distL="114300" distR="114300" simplePos="0" relativeHeight="251689984" behindDoc="0" locked="0" layoutInCell="1" allowOverlap="1" wp14:anchorId="2F5D9291" wp14:editId="00CC8A85">
                      <wp:simplePos x="0" y="0"/>
                      <wp:positionH relativeFrom="column">
                        <wp:posOffset>4259580</wp:posOffset>
                      </wp:positionH>
                      <wp:positionV relativeFrom="paragraph">
                        <wp:posOffset>405765</wp:posOffset>
                      </wp:positionV>
                      <wp:extent cx="4676775" cy="5135245"/>
                      <wp:effectExtent l="0" t="0" r="9525" b="8255"/>
                      <wp:wrapNone/>
                      <wp:docPr id="22" name="Rectangle 19"/>
                      <wp:cNvGraphicFramePr/>
                      <a:graphic xmlns:a="http://schemas.openxmlformats.org/drawingml/2006/main">
                        <a:graphicData uri="http://schemas.microsoft.com/office/word/2010/wordprocessingShape">
                          <wps:wsp>
                            <wps:cNvSpPr/>
                            <wps:spPr>
                              <a:xfrm>
                                <a:off x="0" y="0"/>
                                <a:ext cx="4676775" cy="5135245"/>
                              </a:xfrm>
                              <a:prstGeom prst="rect">
                                <a:avLst/>
                              </a:prstGeom>
                              <a:solidFill>
                                <a:sysClr val="window" lastClr="FFFFFF"/>
                              </a:solidFill>
                            </wps:spPr>
                            <wps:txbx>
                              <w:txbxContent>
                                <w:p w14:paraId="374AD707" w14:textId="77777777" w:rsidR="00AD392B" w:rsidRPr="00983BD9"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D27FEE9" w14:textId="77777777" w:rsidR="00AD392B"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26B028B" w14:textId="77777777" w:rsidR="00AD392B" w:rsidRDefault="00AD392B" w:rsidP="00AD392B">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1"/>
                                    <w:gridCol w:w="6081"/>
                                  </w:tblGrid>
                                  <w:tr w:rsidR="00AD392B" w:rsidRPr="005D1ED7" w14:paraId="29D694D2" w14:textId="77777777" w:rsidTr="00AD4A77">
                                    <w:tc>
                                      <w:tcPr>
                                        <w:tcW w:w="1413" w:type="dxa"/>
                                      </w:tcPr>
                                      <w:p w14:paraId="2E4D566E" w14:textId="77777777" w:rsidR="00AD392B" w:rsidRPr="00433B11" w:rsidRDefault="00AD392B" w:rsidP="00156C65">
                                        <w:pPr>
                                          <w:rPr>
                                            <w:b/>
                                            <w:bCs/>
                                            <w:sz w:val="22"/>
                                            <w:szCs w:val="22"/>
                                          </w:rPr>
                                        </w:pPr>
                                        <w:r w:rsidRPr="00433B11">
                                          <w:rPr>
                                            <w:b/>
                                            <w:bCs/>
                                            <w:sz w:val="22"/>
                                            <w:szCs w:val="22"/>
                                          </w:rPr>
                                          <w:t>A1; A2</w:t>
                                        </w:r>
                                      </w:p>
                                    </w:tc>
                                    <w:tc>
                                      <w:tcPr>
                                        <w:tcW w:w="7796" w:type="dxa"/>
                                      </w:tcPr>
                                      <w:p w14:paraId="67F97BD2" w14:textId="77777777" w:rsidR="00AD392B" w:rsidRPr="00433B11" w:rsidRDefault="00AD392B" w:rsidP="00156C65">
                                        <w:pPr>
                                          <w:rPr>
                                            <w:sz w:val="22"/>
                                            <w:szCs w:val="22"/>
                                          </w:rPr>
                                        </w:pPr>
                                        <w:r w:rsidRPr="00433B11">
                                          <w:rPr>
                                            <w:sz w:val="22"/>
                                            <w:szCs w:val="22"/>
                                          </w:rPr>
                                          <w:t>A1 – uzskaites sekcija/ meter section</w:t>
                                        </w:r>
                                      </w:p>
                                      <w:p w14:paraId="69101A87" w14:textId="77777777" w:rsidR="00AD392B" w:rsidRPr="00433B11" w:rsidRDefault="00AD392B" w:rsidP="00156C65">
                                        <w:pPr>
                                          <w:rPr>
                                            <w:sz w:val="22"/>
                                            <w:szCs w:val="22"/>
                                          </w:rPr>
                                        </w:pPr>
                                        <w:r w:rsidRPr="00433B11">
                                          <w:rPr>
                                            <w:sz w:val="22"/>
                                            <w:szCs w:val="22"/>
                                          </w:rPr>
                                          <w:t>A2 – kabeļu sekcija/ cable section</w:t>
                                        </w:r>
                                      </w:p>
                                    </w:tc>
                                  </w:tr>
                                  <w:tr w:rsidR="00AD392B" w:rsidRPr="00E44EFD" w14:paraId="66D9D5D6" w14:textId="77777777" w:rsidTr="00AD4A77">
                                    <w:tc>
                                      <w:tcPr>
                                        <w:tcW w:w="1413" w:type="dxa"/>
                                      </w:tcPr>
                                      <w:p w14:paraId="281805B8" w14:textId="77777777" w:rsidR="00AD392B" w:rsidRPr="00433B11" w:rsidRDefault="00AD392B" w:rsidP="00156C65">
                                        <w:pPr>
                                          <w:rPr>
                                            <w:b/>
                                            <w:bCs/>
                                            <w:sz w:val="22"/>
                                            <w:szCs w:val="22"/>
                                          </w:rPr>
                                        </w:pPr>
                                        <w:r w:rsidRPr="00433B11">
                                          <w:rPr>
                                            <w:b/>
                                            <w:bCs/>
                                            <w:sz w:val="22"/>
                                            <w:szCs w:val="22"/>
                                          </w:rPr>
                                          <w:t>FU1</w:t>
                                        </w:r>
                                      </w:p>
                                    </w:tc>
                                    <w:tc>
                                      <w:tcPr>
                                        <w:tcW w:w="7796" w:type="dxa"/>
                                      </w:tcPr>
                                      <w:p w14:paraId="3CA03DFC" w14:textId="77777777" w:rsidR="00AD392B" w:rsidRPr="00433B11" w:rsidRDefault="00AD392B" w:rsidP="00156C65">
                                        <w:pPr>
                                          <w:spacing w:line="276" w:lineRule="auto"/>
                                          <w:jc w:val="both"/>
                                          <w:rPr>
                                            <w:sz w:val="22"/>
                                            <w:szCs w:val="22"/>
                                          </w:rPr>
                                        </w:pPr>
                                        <w:r w:rsidRPr="00433B11">
                                          <w:rPr>
                                            <w:sz w:val="22"/>
                                            <w:szCs w:val="22"/>
                                          </w:rPr>
                                          <w:t>NH2 horizontālais drošinātājslēdzis ar kabeļu tiešo pievienojumu kopnēm/</w:t>
                                        </w:r>
                                      </w:p>
                                      <w:p w14:paraId="6A76B3BA" w14:textId="77777777" w:rsidR="00AD392B" w:rsidRPr="00433B11" w:rsidRDefault="00AD392B"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5D53EF4" w14:textId="77777777" w:rsidTr="00AD4A77">
                                    <w:tc>
                                      <w:tcPr>
                                        <w:tcW w:w="1413" w:type="dxa"/>
                                      </w:tcPr>
                                      <w:p w14:paraId="4DED68D4" w14:textId="77777777" w:rsidR="00AD392B" w:rsidRPr="00433B11" w:rsidRDefault="00AD392B" w:rsidP="00156C65">
                                        <w:pPr>
                                          <w:rPr>
                                            <w:b/>
                                            <w:bCs/>
                                            <w:sz w:val="22"/>
                                            <w:szCs w:val="22"/>
                                          </w:rPr>
                                        </w:pPr>
                                        <w:r w:rsidRPr="00433B11">
                                          <w:rPr>
                                            <w:b/>
                                            <w:bCs/>
                                            <w:sz w:val="22"/>
                                            <w:szCs w:val="22"/>
                                          </w:rPr>
                                          <w:t>FU2</w:t>
                                        </w:r>
                                      </w:p>
                                    </w:tc>
                                    <w:tc>
                                      <w:tcPr>
                                        <w:tcW w:w="7796" w:type="dxa"/>
                                      </w:tcPr>
                                      <w:p w14:paraId="27DB710C" w14:textId="77777777" w:rsidR="00AD392B" w:rsidRPr="00433B11" w:rsidRDefault="00AD392B"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288C9FA5" w14:textId="77777777" w:rsidR="00AD392B" w:rsidRPr="00433B11" w:rsidRDefault="00AD392B"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2A9F18A4" w14:textId="77777777" w:rsidTr="00AD4A77">
                                    <w:tc>
                                      <w:tcPr>
                                        <w:tcW w:w="1413" w:type="dxa"/>
                                      </w:tcPr>
                                      <w:p w14:paraId="50DCF174" w14:textId="77777777" w:rsidR="00AD392B" w:rsidRPr="00433B11" w:rsidRDefault="00AD392B" w:rsidP="00156C65">
                                        <w:pPr>
                                          <w:rPr>
                                            <w:b/>
                                            <w:bCs/>
                                            <w:sz w:val="22"/>
                                            <w:szCs w:val="22"/>
                                          </w:rPr>
                                        </w:pPr>
                                        <w:r w:rsidRPr="00433B11">
                                          <w:rPr>
                                            <w:b/>
                                            <w:bCs/>
                                            <w:sz w:val="22"/>
                                            <w:szCs w:val="22"/>
                                          </w:rPr>
                                          <w:t>FU3</w:t>
                                        </w:r>
                                      </w:p>
                                    </w:tc>
                                    <w:tc>
                                      <w:tcPr>
                                        <w:tcW w:w="7796" w:type="dxa"/>
                                      </w:tcPr>
                                      <w:p w14:paraId="4727CEAD" w14:textId="77777777" w:rsidR="00AD392B" w:rsidRPr="00433B11" w:rsidRDefault="00AD392B"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5D308D06" w14:textId="77777777" w:rsidR="00AD392B" w:rsidRPr="00433B11" w:rsidRDefault="00AD392B"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48BF3644" w14:textId="77777777" w:rsidTr="00AD4A77">
                                    <w:tc>
                                      <w:tcPr>
                                        <w:tcW w:w="1413" w:type="dxa"/>
                                      </w:tcPr>
                                      <w:p w14:paraId="34810FEA" w14:textId="77777777" w:rsidR="00AD392B" w:rsidRPr="00433B11" w:rsidRDefault="00AD392B" w:rsidP="00156C65">
                                        <w:pPr>
                                          <w:rPr>
                                            <w:b/>
                                            <w:bCs/>
                                            <w:sz w:val="22"/>
                                            <w:szCs w:val="22"/>
                                          </w:rPr>
                                        </w:pPr>
                                        <w:r w:rsidRPr="00433B11">
                                          <w:rPr>
                                            <w:b/>
                                            <w:bCs/>
                                            <w:sz w:val="22"/>
                                            <w:szCs w:val="22"/>
                                          </w:rPr>
                                          <w:t>P1 - …Pn</w:t>
                                        </w:r>
                                      </w:p>
                                    </w:tc>
                                    <w:tc>
                                      <w:tcPr>
                                        <w:tcW w:w="7796" w:type="dxa"/>
                                      </w:tcPr>
                                      <w:p w14:paraId="564C50A9" w14:textId="77777777" w:rsidR="00AD392B" w:rsidRPr="00433B11" w:rsidRDefault="00AD392B" w:rsidP="00156C65">
                                        <w:pPr>
                                          <w:rPr>
                                            <w:sz w:val="22"/>
                                            <w:szCs w:val="22"/>
                                          </w:rPr>
                                        </w:pPr>
                                        <w:r w:rsidRPr="00433B11">
                                          <w:rPr>
                                            <w:sz w:val="22"/>
                                            <w:szCs w:val="22"/>
                                          </w:rPr>
                                          <w:t>Elektroenerģijas skaitītājs/ meter</w:t>
                                        </w:r>
                                      </w:p>
                                    </w:tc>
                                  </w:tr>
                                  <w:tr w:rsidR="00AD392B" w:rsidRPr="005D1ED7" w14:paraId="3F7B2AEA" w14:textId="77777777" w:rsidTr="00AD4A77">
                                    <w:tc>
                                      <w:tcPr>
                                        <w:tcW w:w="1413" w:type="dxa"/>
                                      </w:tcPr>
                                      <w:p w14:paraId="6A91A47E" w14:textId="77777777" w:rsidR="00AD392B" w:rsidRPr="00433B11" w:rsidRDefault="00AD392B" w:rsidP="00156C65">
                                        <w:pPr>
                                          <w:rPr>
                                            <w:b/>
                                            <w:bCs/>
                                            <w:sz w:val="22"/>
                                            <w:szCs w:val="22"/>
                                          </w:rPr>
                                        </w:pPr>
                                        <w:r w:rsidRPr="00433B11">
                                          <w:rPr>
                                            <w:b/>
                                            <w:bCs/>
                                            <w:sz w:val="22"/>
                                            <w:szCs w:val="22"/>
                                          </w:rPr>
                                          <w:t>S1</w:t>
                                        </w:r>
                                      </w:p>
                                    </w:tc>
                                    <w:tc>
                                      <w:tcPr>
                                        <w:tcW w:w="7796" w:type="dxa"/>
                                      </w:tcPr>
                                      <w:p w14:paraId="70607526" w14:textId="77777777" w:rsidR="00AD392B" w:rsidRPr="00433B11" w:rsidRDefault="00AD392B" w:rsidP="00156C65">
                                        <w:pPr>
                                          <w:rPr>
                                            <w:sz w:val="22"/>
                                            <w:szCs w:val="22"/>
                                          </w:rPr>
                                        </w:pPr>
                                        <w:r w:rsidRPr="00433B11">
                                          <w:rPr>
                                            <w:sz w:val="22"/>
                                            <w:szCs w:val="22"/>
                                          </w:rPr>
                                          <w:t>Pirmsuzskaites modulŗais slēdzis In – 63 A/ pre-metering modular switch In=63A</w:t>
                                        </w:r>
                                      </w:p>
                                    </w:tc>
                                  </w:tr>
                                  <w:tr w:rsidR="00AD392B" w:rsidRPr="005D1ED7" w14:paraId="00295EC9" w14:textId="77777777" w:rsidTr="00AD4A77">
                                    <w:tc>
                                      <w:tcPr>
                                        <w:tcW w:w="1413" w:type="dxa"/>
                                      </w:tcPr>
                                      <w:p w14:paraId="732A3370" w14:textId="77777777" w:rsidR="00AD392B" w:rsidRPr="00433B11" w:rsidRDefault="00AD392B" w:rsidP="00156C65">
                                        <w:pPr>
                                          <w:rPr>
                                            <w:b/>
                                            <w:bCs/>
                                            <w:sz w:val="22"/>
                                            <w:szCs w:val="22"/>
                                          </w:rPr>
                                        </w:pPr>
                                        <w:r w:rsidRPr="00433B11">
                                          <w:rPr>
                                            <w:b/>
                                            <w:bCs/>
                                            <w:sz w:val="22"/>
                                            <w:szCs w:val="22"/>
                                          </w:rPr>
                                          <w:t>SF1 – SFn</w:t>
                                        </w:r>
                                      </w:p>
                                    </w:tc>
                                    <w:tc>
                                      <w:tcPr>
                                        <w:tcW w:w="7796" w:type="dxa"/>
                                      </w:tcPr>
                                      <w:p w14:paraId="35044720" w14:textId="77777777" w:rsidR="00AD392B" w:rsidRPr="00433B11" w:rsidRDefault="00AD392B" w:rsidP="00156C65">
                                        <w:pPr>
                                          <w:rPr>
                                            <w:sz w:val="22"/>
                                            <w:szCs w:val="22"/>
                                          </w:rPr>
                                        </w:pPr>
                                        <w:r w:rsidRPr="00433B11">
                                          <w:rPr>
                                            <w:sz w:val="22"/>
                                            <w:szCs w:val="22"/>
                                          </w:rPr>
                                          <w:t>Modulārais automātslēdzis/ modular automated switch</w:t>
                                        </w:r>
                                      </w:p>
                                    </w:tc>
                                  </w:tr>
                                  <w:tr w:rsidR="00AD392B" w:rsidRPr="00D94932" w14:paraId="46AA5CF0" w14:textId="77777777" w:rsidTr="00AD4A77">
                                    <w:tc>
                                      <w:tcPr>
                                        <w:tcW w:w="1413" w:type="dxa"/>
                                      </w:tcPr>
                                      <w:p w14:paraId="4E25F56C" w14:textId="77777777" w:rsidR="00AD392B" w:rsidRPr="00433B11" w:rsidRDefault="00AD392B" w:rsidP="00156C65">
                                        <w:pPr>
                                          <w:rPr>
                                            <w:b/>
                                            <w:bCs/>
                                            <w:sz w:val="22"/>
                                            <w:szCs w:val="22"/>
                                          </w:rPr>
                                        </w:pPr>
                                        <w:r w:rsidRPr="00433B11">
                                          <w:rPr>
                                            <w:b/>
                                            <w:bCs/>
                                            <w:sz w:val="22"/>
                                            <w:szCs w:val="22"/>
                                          </w:rPr>
                                          <w:t>X1</w:t>
                                        </w:r>
                                      </w:p>
                                    </w:tc>
                                    <w:tc>
                                      <w:tcPr>
                                        <w:tcW w:w="7796" w:type="dxa"/>
                                      </w:tcPr>
                                      <w:p w14:paraId="2145171D" w14:textId="77777777" w:rsidR="00AD392B" w:rsidRPr="00433B11" w:rsidRDefault="00AD392B"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2948474" w14:textId="77777777" w:rsidR="00AD392B" w:rsidRPr="00433B11" w:rsidRDefault="00AD392B"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5BB88D37" w14:textId="77777777" w:rsidTr="00AD4A77">
                                    <w:tc>
                                      <w:tcPr>
                                        <w:tcW w:w="1413" w:type="dxa"/>
                                      </w:tcPr>
                                      <w:p w14:paraId="10BC3457" w14:textId="77777777" w:rsidR="00AD392B" w:rsidRPr="00433B11" w:rsidRDefault="00AD392B" w:rsidP="00156C65">
                                        <w:pPr>
                                          <w:rPr>
                                            <w:b/>
                                            <w:bCs/>
                                            <w:sz w:val="22"/>
                                            <w:szCs w:val="22"/>
                                          </w:rPr>
                                        </w:pPr>
                                        <w:r w:rsidRPr="00433B11">
                                          <w:rPr>
                                            <w:b/>
                                            <w:bCs/>
                                            <w:sz w:val="22"/>
                                            <w:szCs w:val="22"/>
                                          </w:rPr>
                                          <w:t xml:space="preserve">X2 </w:t>
                                        </w:r>
                                      </w:p>
                                    </w:tc>
                                    <w:tc>
                                      <w:tcPr>
                                        <w:tcW w:w="7796" w:type="dxa"/>
                                      </w:tcPr>
                                      <w:p w14:paraId="1F309638" w14:textId="77777777" w:rsidR="00AD392B" w:rsidRPr="00433B11" w:rsidRDefault="00AD392B" w:rsidP="00156C65">
                                        <w:pPr>
                                          <w:rPr>
                                            <w:sz w:val="22"/>
                                            <w:szCs w:val="22"/>
                                          </w:rPr>
                                        </w:pPr>
                                        <w:r w:rsidRPr="00433B11">
                                          <w:rPr>
                                            <w:sz w:val="22"/>
                                            <w:szCs w:val="22"/>
                                          </w:rPr>
                                          <w:t>PEN spaile</w:t>
                                        </w:r>
                                      </w:p>
                                      <w:p w14:paraId="25FFA70E" w14:textId="77777777" w:rsidR="00AD392B" w:rsidRPr="00433B11" w:rsidRDefault="00AD392B" w:rsidP="00156C65">
                                        <w:pPr>
                                          <w:rPr>
                                            <w:sz w:val="22"/>
                                            <w:szCs w:val="22"/>
                                          </w:rPr>
                                        </w:pPr>
                                        <w:r w:rsidRPr="00433B11">
                                          <w:rPr>
                                            <w:sz w:val="22"/>
                                            <w:szCs w:val="22"/>
                                          </w:rPr>
                                          <w:t>PEN terminal</w:t>
                                        </w:r>
                                      </w:p>
                                    </w:tc>
                                  </w:tr>
                                  <w:tr w:rsidR="00AD392B" w:rsidRPr="00F953F5" w14:paraId="6F9BFCE6" w14:textId="77777777" w:rsidTr="00AD4A77">
                                    <w:tc>
                                      <w:tcPr>
                                        <w:tcW w:w="1413" w:type="dxa"/>
                                      </w:tcPr>
                                      <w:p w14:paraId="520E5B9C" w14:textId="77777777" w:rsidR="00AD392B" w:rsidRPr="00433B11" w:rsidRDefault="00AD392B" w:rsidP="00156C65">
                                        <w:pPr>
                                          <w:rPr>
                                            <w:b/>
                                            <w:bCs/>
                                            <w:sz w:val="22"/>
                                            <w:szCs w:val="22"/>
                                          </w:rPr>
                                        </w:pPr>
                                        <w:r w:rsidRPr="00433B11">
                                          <w:rPr>
                                            <w:b/>
                                            <w:bCs/>
                                            <w:sz w:val="22"/>
                                            <w:szCs w:val="22"/>
                                          </w:rPr>
                                          <w:t>N; PE</w:t>
                                        </w:r>
                                      </w:p>
                                    </w:tc>
                                    <w:tc>
                                      <w:tcPr>
                                        <w:tcW w:w="7796" w:type="dxa"/>
                                      </w:tcPr>
                                      <w:p w14:paraId="0BDD4757" w14:textId="77777777" w:rsidR="00AD392B" w:rsidRPr="00433B11" w:rsidRDefault="00AD392B"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43069C03" w14:textId="77777777" w:rsidR="00AD392B" w:rsidRPr="00433B11" w:rsidRDefault="00AD392B"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32254B73" w14:textId="77777777" w:rsidTr="00AD4A77">
                                    <w:tc>
                                      <w:tcPr>
                                        <w:tcW w:w="1413" w:type="dxa"/>
                                      </w:tcPr>
                                      <w:p w14:paraId="4E41ED47" w14:textId="77777777" w:rsidR="00AD392B" w:rsidRPr="00433B11" w:rsidRDefault="00AD392B" w:rsidP="00156C65">
                                        <w:pPr>
                                          <w:rPr>
                                            <w:b/>
                                            <w:bCs/>
                                            <w:sz w:val="22"/>
                                            <w:szCs w:val="22"/>
                                          </w:rPr>
                                        </w:pPr>
                                        <w:r w:rsidRPr="00433B11">
                                          <w:rPr>
                                            <w:b/>
                                            <w:bCs/>
                                            <w:sz w:val="22"/>
                                            <w:szCs w:val="22"/>
                                          </w:rPr>
                                          <w:t>W1 – W4</w:t>
                                        </w:r>
                                      </w:p>
                                    </w:tc>
                                    <w:tc>
                                      <w:tcPr>
                                        <w:tcW w:w="7796" w:type="dxa"/>
                                      </w:tcPr>
                                      <w:p w14:paraId="5238A205" w14:textId="77777777" w:rsidR="00AD392B" w:rsidRPr="00433B11" w:rsidRDefault="00AD392B" w:rsidP="00156C65">
                                        <w:pPr>
                                          <w:rPr>
                                            <w:sz w:val="22"/>
                                            <w:szCs w:val="22"/>
                                          </w:rPr>
                                        </w:pPr>
                                        <w:r w:rsidRPr="00433B11">
                                          <w:rPr>
                                            <w:sz w:val="22"/>
                                            <w:szCs w:val="22"/>
                                          </w:rPr>
                                          <w:t>Vadu kūlis (vads H07V-K)</w:t>
                                        </w:r>
                                      </w:p>
                                      <w:p w14:paraId="61AC82DD" w14:textId="77777777" w:rsidR="00AD392B" w:rsidRPr="00433B11" w:rsidRDefault="00AD392B" w:rsidP="00156C65">
                                        <w:pPr>
                                          <w:rPr>
                                            <w:sz w:val="22"/>
                                            <w:szCs w:val="22"/>
                                          </w:rPr>
                                        </w:pPr>
                                        <w:r w:rsidRPr="00433B11">
                                          <w:rPr>
                                            <w:sz w:val="22"/>
                                            <w:szCs w:val="22"/>
                                          </w:rPr>
                                          <w:t>Wire beam (wire H07V-K)</w:t>
                                        </w:r>
                                      </w:p>
                                    </w:tc>
                                  </w:tr>
                                </w:tbl>
                                <w:p w14:paraId="5BCC5B95" w14:textId="77777777" w:rsidR="00AD392B" w:rsidRDefault="00AD392B" w:rsidP="00AD392B">
                                  <w:pPr>
                                    <w:pStyle w:val="NormalWeb"/>
                                    <w:spacing w:before="0" w:beforeAutospacing="0" w:after="0" w:afterAutospacing="0"/>
                                    <w:rPr>
                                      <w:rFonts w:cstheme="minorBidi"/>
                                      <w:color w:val="000000"/>
                                      <w:kern w:val="24"/>
                                      <w:sz w:val="22"/>
                                      <w:szCs w:val="22"/>
                                    </w:rPr>
                                  </w:pPr>
                                </w:p>
                                <w:p w14:paraId="779EC6FD" w14:textId="77777777" w:rsidR="00AD392B" w:rsidRPr="00F07146" w:rsidRDefault="00AD392B" w:rsidP="00AD392B">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39" style="position:absolute;margin-left:335.4pt;margin-top:31.95pt;width:368.25pt;height:40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" fillcolor="window" stroked="f">
                      <v:textbox>
                        <w:txbxContent>
                          <w:p w14:paraId="374AD707" w14:textId="77777777" w:rsidR="00AD392B" w:rsidRPr="00983BD9"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D27FEE9" w14:textId="77777777" w:rsidR="00AD392B"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26B028B" w14:textId="77777777" w:rsidR="00AD392B" w:rsidRDefault="00AD392B" w:rsidP="00AD392B">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1"/>
                              <w:gridCol w:w="6081"/>
                            </w:tblGrid>
                            <w:tr w:rsidR="00AD392B" w:rsidRPr="005D1ED7" w14:paraId="29D694D2" w14:textId="77777777" w:rsidTr="00AD4A77">
                              <w:tc>
                                <w:tcPr>
                                  <w:tcW w:w="1413" w:type="dxa"/>
                                </w:tcPr>
                                <w:p w14:paraId="2E4D566E" w14:textId="77777777" w:rsidR="00AD392B" w:rsidRPr="00433B11" w:rsidRDefault="00AD392B" w:rsidP="00156C65">
                                  <w:pPr>
                                    <w:rPr>
                                      <w:b/>
                                      <w:bCs/>
                                      <w:sz w:val="22"/>
                                      <w:szCs w:val="22"/>
                                    </w:rPr>
                                  </w:pPr>
                                  <w:r w:rsidRPr="00433B11">
                                    <w:rPr>
                                      <w:b/>
                                      <w:bCs/>
                                      <w:sz w:val="22"/>
                                      <w:szCs w:val="22"/>
                                    </w:rPr>
                                    <w:t>A1; A2</w:t>
                                  </w:r>
                                </w:p>
                              </w:tc>
                              <w:tc>
                                <w:tcPr>
                                  <w:tcW w:w="7796" w:type="dxa"/>
                                </w:tcPr>
                                <w:p w14:paraId="67F97BD2" w14:textId="77777777" w:rsidR="00AD392B" w:rsidRPr="00433B11" w:rsidRDefault="00AD392B" w:rsidP="00156C65">
                                  <w:pPr>
                                    <w:rPr>
                                      <w:sz w:val="22"/>
                                      <w:szCs w:val="22"/>
                                    </w:rPr>
                                  </w:pPr>
                                  <w:r w:rsidRPr="00433B11">
                                    <w:rPr>
                                      <w:sz w:val="22"/>
                                      <w:szCs w:val="22"/>
                                    </w:rPr>
                                    <w:t>A1 – uzskaites sekcija/ meter section</w:t>
                                  </w:r>
                                </w:p>
                                <w:p w14:paraId="69101A87" w14:textId="77777777" w:rsidR="00AD392B" w:rsidRPr="00433B11" w:rsidRDefault="00AD392B" w:rsidP="00156C65">
                                  <w:pPr>
                                    <w:rPr>
                                      <w:sz w:val="22"/>
                                      <w:szCs w:val="22"/>
                                    </w:rPr>
                                  </w:pPr>
                                  <w:r w:rsidRPr="00433B11">
                                    <w:rPr>
                                      <w:sz w:val="22"/>
                                      <w:szCs w:val="22"/>
                                    </w:rPr>
                                    <w:t>A2 – kabeļu sekcija/ cable section</w:t>
                                  </w:r>
                                </w:p>
                              </w:tc>
                            </w:tr>
                            <w:tr w:rsidR="00AD392B" w:rsidRPr="00E44EFD" w14:paraId="66D9D5D6" w14:textId="77777777" w:rsidTr="00AD4A77">
                              <w:tc>
                                <w:tcPr>
                                  <w:tcW w:w="1413" w:type="dxa"/>
                                </w:tcPr>
                                <w:p w14:paraId="281805B8" w14:textId="77777777" w:rsidR="00AD392B" w:rsidRPr="00433B11" w:rsidRDefault="00AD392B" w:rsidP="00156C65">
                                  <w:pPr>
                                    <w:rPr>
                                      <w:b/>
                                      <w:bCs/>
                                      <w:sz w:val="22"/>
                                      <w:szCs w:val="22"/>
                                    </w:rPr>
                                  </w:pPr>
                                  <w:r w:rsidRPr="00433B11">
                                    <w:rPr>
                                      <w:b/>
                                      <w:bCs/>
                                      <w:sz w:val="22"/>
                                      <w:szCs w:val="22"/>
                                    </w:rPr>
                                    <w:t>FU1</w:t>
                                  </w:r>
                                </w:p>
                              </w:tc>
                              <w:tc>
                                <w:tcPr>
                                  <w:tcW w:w="7796" w:type="dxa"/>
                                </w:tcPr>
                                <w:p w14:paraId="3CA03DFC" w14:textId="77777777" w:rsidR="00AD392B" w:rsidRPr="00433B11" w:rsidRDefault="00AD392B" w:rsidP="00156C65">
                                  <w:pPr>
                                    <w:spacing w:line="276" w:lineRule="auto"/>
                                    <w:jc w:val="both"/>
                                    <w:rPr>
                                      <w:sz w:val="22"/>
                                      <w:szCs w:val="22"/>
                                    </w:rPr>
                                  </w:pPr>
                                  <w:r w:rsidRPr="00433B11">
                                    <w:rPr>
                                      <w:sz w:val="22"/>
                                      <w:szCs w:val="22"/>
                                    </w:rPr>
                                    <w:t>NH2 horizontālais drošinātājslēdzis ar kabeļu tiešo pievienojumu kopnēm/</w:t>
                                  </w:r>
                                </w:p>
                                <w:p w14:paraId="6A76B3BA" w14:textId="77777777" w:rsidR="00AD392B" w:rsidRPr="00433B11" w:rsidRDefault="00AD392B"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5D53EF4" w14:textId="77777777" w:rsidTr="00AD4A77">
                              <w:tc>
                                <w:tcPr>
                                  <w:tcW w:w="1413" w:type="dxa"/>
                                </w:tcPr>
                                <w:p w14:paraId="4DED68D4" w14:textId="77777777" w:rsidR="00AD392B" w:rsidRPr="00433B11" w:rsidRDefault="00AD392B" w:rsidP="00156C65">
                                  <w:pPr>
                                    <w:rPr>
                                      <w:b/>
                                      <w:bCs/>
                                      <w:sz w:val="22"/>
                                      <w:szCs w:val="22"/>
                                    </w:rPr>
                                  </w:pPr>
                                  <w:r w:rsidRPr="00433B11">
                                    <w:rPr>
                                      <w:b/>
                                      <w:bCs/>
                                      <w:sz w:val="22"/>
                                      <w:szCs w:val="22"/>
                                    </w:rPr>
                                    <w:t>FU2</w:t>
                                  </w:r>
                                </w:p>
                              </w:tc>
                              <w:tc>
                                <w:tcPr>
                                  <w:tcW w:w="7796" w:type="dxa"/>
                                </w:tcPr>
                                <w:p w14:paraId="27DB710C" w14:textId="77777777" w:rsidR="00AD392B" w:rsidRPr="00433B11" w:rsidRDefault="00AD392B"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288C9FA5" w14:textId="77777777" w:rsidR="00AD392B" w:rsidRPr="00433B11" w:rsidRDefault="00AD392B"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2A9F18A4" w14:textId="77777777" w:rsidTr="00AD4A77">
                              <w:tc>
                                <w:tcPr>
                                  <w:tcW w:w="1413" w:type="dxa"/>
                                </w:tcPr>
                                <w:p w14:paraId="50DCF174" w14:textId="77777777" w:rsidR="00AD392B" w:rsidRPr="00433B11" w:rsidRDefault="00AD392B" w:rsidP="00156C65">
                                  <w:pPr>
                                    <w:rPr>
                                      <w:b/>
                                      <w:bCs/>
                                      <w:sz w:val="22"/>
                                      <w:szCs w:val="22"/>
                                    </w:rPr>
                                  </w:pPr>
                                  <w:r w:rsidRPr="00433B11">
                                    <w:rPr>
                                      <w:b/>
                                      <w:bCs/>
                                      <w:sz w:val="22"/>
                                      <w:szCs w:val="22"/>
                                    </w:rPr>
                                    <w:t>FU3</w:t>
                                  </w:r>
                                </w:p>
                              </w:tc>
                              <w:tc>
                                <w:tcPr>
                                  <w:tcW w:w="7796" w:type="dxa"/>
                                </w:tcPr>
                                <w:p w14:paraId="4727CEAD" w14:textId="77777777" w:rsidR="00AD392B" w:rsidRPr="00433B11" w:rsidRDefault="00AD392B"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5D308D06" w14:textId="77777777" w:rsidR="00AD392B" w:rsidRPr="00433B11" w:rsidRDefault="00AD392B"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48BF3644" w14:textId="77777777" w:rsidTr="00AD4A77">
                              <w:tc>
                                <w:tcPr>
                                  <w:tcW w:w="1413" w:type="dxa"/>
                                </w:tcPr>
                                <w:p w14:paraId="34810FEA" w14:textId="77777777" w:rsidR="00AD392B" w:rsidRPr="00433B11" w:rsidRDefault="00AD392B" w:rsidP="00156C65">
                                  <w:pPr>
                                    <w:rPr>
                                      <w:b/>
                                      <w:bCs/>
                                      <w:sz w:val="22"/>
                                      <w:szCs w:val="22"/>
                                    </w:rPr>
                                  </w:pPr>
                                  <w:r w:rsidRPr="00433B11">
                                    <w:rPr>
                                      <w:b/>
                                      <w:bCs/>
                                      <w:sz w:val="22"/>
                                      <w:szCs w:val="22"/>
                                    </w:rPr>
                                    <w:t>P1 - …Pn</w:t>
                                  </w:r>
                                </w:p>
                              </w:tc>
                              <w:tc>
                                <w:tcPr>
                                  <w:tcW w:w="7796" w:type="dxa"/>
                                </w:tcPr>
                                <w:p w14:paraId="564C50A9" w14:textId="77777777" w:rsidR="00AD392B" w:rsidRPr="00433B11" w:rsidRDefault="00AD392B" w:rsidP="00156C65">
                                  <w:pPr>
                                    <w:rPr>
                                      <w:sz w:val="22"/>
                                      <w:szCs w:val="22"/>
                                    </w:rPr>
                                  </w:pPr>
                                  <w:r w:rsidRPr="00433B11">
                                    <w:rPr>
                                      <w:sz w:val="22"/>
                                      <w:szCs w:val="22"/>
                                    </w:rPr>
                                    <w:t>Elektroenerģijas skaitītājs/ meter</w:t>
                                  </w:r>
                                </w:p>
                              </w:tc>
                            </w:tr>
                            <w:tr w:rsidR="00AD392B" w:rsidRPr="005D1ED7" w14:paraId="3F7B2AEA" w14:textId="77777777" w:rsidTr="00AD4A77">
                              <w:tc>
                                <w:tcPr>
                                  <w:tcW w:w="1413" w:type="dxa"/>
                                </w:tcPr>
                                <w:p w14:paraId="6A91A47E" w14:textId="77777777" w:rsidR="00AD392B" w:rsidRPr="00433B11" w:rsidRDefault="00AD392B" w:rsidP="00156C65">
                                  <w:pPr>
                                    <w:rPr>
                                      <w:b/>
                                      <w:bCs/>
                                      <w:sz w:val="22"/>
                                      <w:szCs w:val="22"/>
                                    </w:rPr>
                                  </w:pPr>
                                  <w:r w:rsidRPr="00433B11">
                                    <w:rPr>
                                      <w:b/>
                                      <w:bCs/>
                                      <w:sz w:val="22"/>
                                      <w:szCs w:val="22"/>
                                    </w:rPr>
                                    <w:t>S1</w:t>
                                  </w:r>
                                </w:p>
                              </w:tc>
                              <w:tc>
                                <w:tcPr>
                                  <w:tcW w:w="7796" w:type="dxa"/>
                                </w:tcPr>
                                <w:p w14:paraId="70607526" w14:textId="77777777" w:rsidR="00AD392B" w:rsidRPr="00433B11" w:rsidRDefault="00AD392B" w:rsidP="00156C65">
                                  <w:pPr>
                                    <w:rPr>
                                      <w:sz w:val="22"/>
                                      <w:szCs w:val="22"/>
                                    </w:rPr>
                                  </w:pPr>
                                  <w:r w:rsidRPr="00433B11">
                                    <w:rPr>
                                      <w:sz w:val="22"/>
                                      <w:szCs w:val="22"/>
                                    </w:rPr>
                                    <w:t>Pirmsuzskaites modulŗais slēdzis In – 63 A/ pre-metering modular switch In=63A</w:t>
                                  </w:r>
                                </w:p>
                              </w:tc>
                            </w:tr>
                            <w:tr w:rsidR="00AD392B" w:rsidRPr="005D1ED7" w14:paraId="00295EC9" w14:textId="77777777" w:rsidTr="00AD4A77">
                              <w:tc>
                                <w:tcPr>
                                  <w:tcW w:w="1413" w:type="dxa"/>
                                </w:tcPr>
                                <w:p w14:paraId="732A3370" w14:textId="77777777" w:rsidR="00AD392B" w:rsidRPr="00433B11" w:rsidRDefault="00AD392B" w:rsidP="00156C65">
                                  <w:pPr>
                                    <w:rPr>
                                      <w:b/>
                                      <w:bCs/>
                                      <w:sz w:val="22"/>
                                      <w:szCs w:val="22"/>
                                    </w:rPr>
                                  </w:pPr>
                                  <w:r w:rsidRPr="00433B11">
                                    <w:rPr>
                                      <w:b/>
                                      <w:bCs/>
                                      <w:sz w:val="22"/>
                                      <w:szCs w:val="22"/>
                                    </w:rPr>
                                    <w:t>SF1 – SFn</w:t>
                                  </w:r>
                                </w:p>
                              </w:tc>
                              <w:tc>
                                <w:tcPr>
                                  <w:tcW w:w="7796" w:type="dxa"/>
                                </w:tcPr>
                                <w:p w14:paraId="35044720" w14:textId="77777777" w:rsidR="00AD392B" w:rsidRPr="00433B11" w:rsidRDefault="00AD392B" w:rsidP="00156C65">
                                  <w:pPr>
                                    <w:rPr>
                                      <w:sz w:val="22"/>
                                      <w:szCs w:val="22"/>
                                    </w:rPr>
                                  </w:pPr>
                                  <w:r w:rsidRPr="00433B11">
                                    <w:rPr>
                                      <w:sz w:val="22"/>
                                      <w:szCs w:val="22"/>
                                    </w:rPr>
                                    <w:t>Modulārais automātslēdzis/ modular automated switch</w:t>
                                  </w:r>
                                </w:p>
                              </w:tc>
                            </w:tr>
                            <w:tr w:rsidR="00AD392B" w:rsidRPr="00D94932" w14:paraId="46AA5CF0" w14:textId="77777777" w:rsidTr="00AD4A77">
                              <w:tc>
                                <w:tcPr>
                                  <w:tcW w:w="1413" w:type="dxa"/>
                                </w:tcPr>
                                <w:p w14:paraId="4E25F56C" w14:textId="77777777" w:rsidR="00AD392B" w:rsidRPr="00433B11" w:rsidRDefault="00AD392B" w:rsidP="00156C65">
                                  <w:pPr>
                                    <w:rPr>
                                      <w:b/>
                                      <w:bCs/>
                                      <w:sz w:val="22"/>
                                      <w:szCs w:val="22"/>
                                    </w:rPr>
                                  </w:pPr>
                                  <w:r w:rsidRPr="00433B11">
                                    <w:rPr>
                                      <w:b/>
                                      <w:bCs/>
                                      <w:sz w:val="22"/>
                                      <w:szCs w:val="22"/>
                                    </w:rPr>
                                    <w:t>X1</w:t>
                                  </w:r>
                                </w:p>
                              </w:tc>
                              <w:tc>
                                <w:tcPr>
                                  <w:tcW w:w="7796" w:type="dxa"/>
                                </w:tcPr>
                                <w:p w14:paraId="2145171D" w14:textId="77777777" w:rsidR="00AD392B" w:rsidRPr="00433B11" w:rsidRDefault="00AD392B"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72948474" w14:textId="77777777" w:rsidR="00AD392B" w:rsidRPr="00433B11" w:rsidRDefault="00AD392B"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5BB88D37" w14:textId="77777777" w:rsidTr="00AD4A77">
                              <w:tc>
                                <w:tcPr>
                                  <w:tcW w:w="1413" w:type="dxa"/>
                                </w:tcPr>
                                <w:p w14:paraId="10BC3457" w14:textId="77777777" w:rsidR="00AD392B" w:rsidRPr="00433B11" w:rsidRDefault="00AD392B" w:rsidP="00156C65">
                                  <w:pPr>
                                    <w:rPr>
                                      <w:b/>
                                      <w:bCs/>
                                      <w:sz w:val="22"/>
                                      <w:szCs w:val="22"/>
                                    </w:rPr>
                                  </w:pPr>
                                  <w:r w:rsidRPr="00433B11">
                                    <w:rPr>
                                      <w:b/>
                                      <w:bCs/>
                                      <w:sz w:val="22"/>
                                      <w:szCs w:val="22"/>
                                    </w:rPr>
                                    <w:t xml:space="preserve">X2 </w:t>
                                  </w:r>
                                </w:p>
                              </w:tc>
                              <w:tc>
                                <w:tcPr>
                                  <w:tcW w:w="7796" w:type="dxa"/>
                                </w:tcPr>
                                <w:p w14:paraId="1F309638" w14:textId="77777777" w:rsidR="00AD392B" w:rsidRPr="00433B11" w:rsidRDefault="00AD392B" w:rsidP="00156C65">
                                  <w:pPr>
                                    <w:rPr>
                                      <w:sz w:val="22"/>
                                      <w:szCs w:val="22"/>
                                    </w:rPr>
                                  </w:pPr>
                                  <w:r w:rsidRPr="00433B11">
                                    <w:rPr>
                                      <w:sz w:val="22"/>
                                      <w:szCs w:val="22"/>
                                    </w:rPr>
                                    <w:t>PEN spaile</w:t>
                                  </w:r>
                                </w:p>
                                <w:p w14:paraId="25FFA70E" w14:textId="77777777" w:rsidR="00AD392B" w:rsidRPr="00433B11" w:rsidRDefault="00AD392B" w:rsidP="00156C65">
                                  <w:pPr>
                                    <w:rPr>
                                      <w:sz w:val="22"/>
                                      <w:szCs w:val="22"/>
                                    </w:rPr>
                                  </w:pPr>
                                  <w:r w:rsidRPr="00433B11">
                                    <w:rPr>
                                      <w:sz w:val="22"/>
                                      <w:szCs w:val="22"/>
                                    </w:rPr>
                                    <w:t>PEN terminal</w:t>
                                  </w:r>
                                </w:p>
                              </w:tc>
                            </w:tr>
                            <w:tr w:rsidR="00AD392B" w:rsidRPr="00F953F5" w14:paraId="6F9BFCE6" w14:textId="77777777" w:rsidTr="00AD4A77">
                              <w:tc>
                                <w:tcPr>
                                  <w:tcW w:w="1413" w:type="dxa"/>
                                </w:tcPr>
                                <w:p w14:paraId="520E5B9C" w14:textId="77777777" w:rsidR="00AD392B" w:rsidRPr="00433B11" w:rsidRDefault="00AD392B" w:rsidP="00156C65">
                                  <w:pPr>
                                    <w:rPr>
                                      <w:b/>
                                      <w:bCs/>
                                      <w:sz w:val="22"/>
                                      <w:szCs w:val="22"/>
                                    </w:rPr>
                                  </w:pPr>
                                  <w:r w:rsidRPr="00433B11">
                                    <w:rPr>
                                      <w:b/>
                                      <w:bCs/>
                                      <w:sz w:val="22"/>
                                      <w:szCs w:val="22"/>
                                    </w:rPr>
                                    <w:t>N; PE</w:t>
                                  </w:r>
                                </w:p>
                              </w:tc>
                              <w:tc>
                                <w:tcPr>
                                  <w:tcW w:w="7796" w:type="dxa"/>
                                </w:tcPr>
                                <w:p w14:paraId="0BDD4757" w14:textId="77777777" w:rsidR="00AD392B" w:rsidRPr="00433B11" w:rsidRDefault="00AD392B"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43069C03" w14:textId="77777777" w:rsidR="00AD392B" w:rsidRPr="00433B11" w:rsidRDefault="00AD392B"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32254B73" w14:textId="77777777" w:rsidTr="00AD4A77">
                              <w:tc>
                                <w:tcPr>
                                  <w:tcW w:w="1413" w:type="dxa"/>
                                </w:tcPr>
                                <w:p w14:paraId="4E41ED47" w14:textId="77777777" w:rsidR="00AD392B" w:rsidRPr="00433B11" w:rsidRDefault="00AD392B" w:rsidP="00156C65">
                                  <w:pPr>
                                    <w:rPr>
                                      <w:b/>
                                      <w:bCs/>
                                      <w:sz w:val="22"/>
                                      <w:szCs w:val="22"/>
                                    </w:rPr>
                                  </w:pPr>
                                  <w:r w:rsidRPr="00433B11">
                                    <w:rPr>
                                      <w:b/>
                                      <w:bCs/>
                                      <w:sz w:val="22"/>
                                      <w:szCs w:val="22"/>
                                    </w:rPr>
                                    <w:t>W1 – W4</w:t>
                                  </w:r>
                                </w:p>
                              </w:tc>
                              <w:tc>
                                <w:tcPr>
                                  <w:tcW w:w="7796" w:type="dxa"/>
                                </w:tcPr>
                                <w:p w14:paraId="5238A205" w14:textId="77777777" w:rsidR="00AD392B" w:rsidRPr="00433B11" w:rsidRDefault="00AD392B" w:rsidP="00156C65">
                                  <w:pPr>
                                    <w:rPr>
                                      <w:sz w:val="22"/>
                                      <w:szCs w:val="22"/>
                                    </w:rPr>
                                  </w:pPr>
                                  <w:r w:rsidRPr="00433B11">
                                    <w:rPr>
                                      <w:sz w:val="22"/>
                                      <w:szCs w:val="22"/>
                                    </w:rPr>
                                    <w:t>Vadu kūlis (vads H07V-K)</w:t>
                                  </w:r>
                                </w:p>
                                <w:p w14:paraId="61AC82DD" w14:textId="77777777" w:rsidR="00AD392B" w:rsidRPr="00433B11" w:rsidRDefault="00AD392B" w:rsidP="00156C65">
                                  <w:pPr>
                                    <w:rPr>
                                      <w:sz w:val="22"/>
                                      <w:szCs w:val="22"/>
                                    </w:rPr>
                                  </w:pPr>
                                  <w:r w:rsidRPr="00433B11">
                                    <w:rPr>
                                      <w:sz w:val="22"/>
                                      <w:szCs w:val="22"/>
                                    </w:rPr>
                                    <w:t>Wire beam (wire H07V-K)</w:t>
                                  </w:r>
                                </w:p>
                              </w:tc>
                            </w:tr>
                          </w:tbl>
                          <w:p w14:paraId="5BCC5B95" w14:textId="77777777" w:rsidR="00AD392B" w:rsidRDefault="00AD392B" w:rsidP="00AD392B">
                            <w:pPr>
                              <w:pStyle w:val="NormalWeb"/>
                              <w:spacing w:before="0" w:beforeAutospacing="0" w:after="0" w:afterAutospacing="0"/>
                              <w:rPr>
                                <w:rFonts w:cstheme="minorBidi"/>
                                <w:color w:val="000000"/>
                                <w:kern w:val="24"/>
                                <w:sz w:val="22"/>
                                <w:szCs w:val="22"/>
                              </w:rPr>
                            </w:pPr>
                          </w:p>
                          <w:p w14:paraId="779EC6FD" w14:textId="77777777" w:rsidR="00AD392B" w:rsidRPr="00F07146" w:rsidRDefault="00AD392B" w:rsidP="00AD392B">
                            <w:pPr>
                              <w:pStyle w:val="NormalWeb"/>
                              <w:spacing w:before="0" w:beforeAutospacing="0" w:after="0" w:afterAutospacing="0"/>
                            </w:pPr>
                          </w:p>
                        </w:txbxContent>
                      </v:textbox>
                    </v:rect>
                  </w:pict>
                </mc:Fallback>
              </mc:AlternateContent>
            </w:r>
            <w:r w:rsidR="006620BD" w:rsidRPr="00197CBD">
              <w:rPr>
                <w:noProof/>
                <w:sz w:val="22"/>
                <w:szCs w:val="22"/>
                <w:lang w:eastAsia="lv-LV"/>
              </w:rPr>
              <w:t xml:space="preserve">Shēma/ </w:t>
            </w:r>
            <w:r w:rsidR="006620BD" w:rsidRPr="00197CBD">
              <w:rPr>
                <w:sz w:val="22"/>
                <w:szCs w:val="22"/>
              </w:rPr>
              <w:t>Diagram</w:t>
            </w:r>
            <w:r w:rsidR="006620BD" w:rsidRPr="00197CBD">
              <w:rPr>
                <w:noProof/>
                <w:sz w:val="22"/>
                <w:szCs w:val="22"/>
                <w:lang w:eastAsia="lv-LV"/>
              </w:rPr>
              <w:t xml:space="preserve"> Nr.1</w:t>
            </w:r>
            <w:r w:rsidR="006620BD">
              <w:rPr>
                <w:noProof/>
                <w:sz w:val="22"/>
                <w:szCs w:val="22"/>
                <w:lang w:eastAsia="lv-LV"/>
              </w:rPr>
              <w:t>4</w:t>
            </w:r>
            <w:r w:rsidR="006620BD" w:rsidRPr="00197CBD">
              <w:rPr>
                <w:noProof/>
                <w:sz w:val="22"/>
                <w:szCs w:val="22"/>
                <w:lang w:eastAsia="lv-LV"/>
              </w:rPr>
              <w:t xml:space="preserve"> 3101.</w:t>
            </w:r>
            <w:r w:rsidR="001C234F">
              <w:rPr>
                <w:noProof/>
                <w:sz w:val="22"/>
                <w:szCs w:val="22"/>
                <w:lang w:eastAsia="lv-LV"/>
              </w:rPr>
              <w:t>670</w:t>
            </w:r>
            <w:r w:rsidR="001C234F" w:rsidRPr="00197CBD">
              <w:rPr>
                <w:noProof/>
                <w:sz w:val="22"/>
                <w:szCs w:val="22"/>
                <w:lang w:eastAsia="lv-LV"/>
              </w:rPr>
              <w:t xml:space="preserve"> </w:t>
            </w:r>
            <w:r w:rsidR="006620BD" w:rsidRPr="00197CBD">
              <w:rPr>
                <w:noProof/>
                <w:sz w:val="22"/>
                <w:szCs w:val="22"/>
                <w:lang w:eastAsia="lv-LV"/>
              </w:rPr>
              <w:t>sadalne uzskaites, gabarīts 8, 8 gab. 1-fāžu skaitītāju uzstādīšanai un 3.gab 3-fāzu skaitītāju uzstādīšanai, komplektēta ar kabeļu moduli</w:t>
            </w:r>
            <w:r w:rsidR="006620BD">
              <w:rPr>
                <w:noProof/>
                <w:sz w:val="22"/>
                <w:szCs w:val="22"/>
                <w:lang w:eastAsia="lv-LV"/>
              </w:rPr>
              <w:t xml:space="preserve">, </w:t>
            </w:r>
            <w:r w:rsidR="00724B31" w:rsidRPr="00724B31">
              <w:rPr>
                <w:noProof/>
                <w:sz w:val="22"/>
                <w:szCs w:val="22"/>
                <w:lang w:eastAsia="lv-LV"/>
              </w:rPr>
              <w:t>U8-1/8-3/3K</w:t>
            </w:r>
            <w:r w:rsidR="006620BD" w:rsidRPr="00197CBD">
              <w:rPr>
                <w:noProof/>
                <w:sz w:val="22"/>
                <w:szCs w:val="22"/>
                <w:lang w:eastAsia="lv-LV"/>
              </w:rPr>
              <w:t xml:space="preserve">/ </w:t>
            </w:r>
            <w:r w:rsidR="006620BD" w:rsidRPr="00197CBD">
              <w:rPr>
                <w:sz w:val="22"/>
                <w:szCs w:val="22"/>
              </w:rPr>
              <w:t>metering switchgear, dimension 8, 8 pcs. 1-phase meter installation and 3 pcs. 3-phase meter installation, assembled with cable module</w:t>
            </w:r>
            <w:r w:rsidR="006620BD">
              <w:rPr>
                <w:sz w:val="22"/>
                <w:szCs w:val="22"/>
              </w:rPr>
              <w:t>,</w:t>
            </w:r>
            <w:r w:rsidR="00724B31">
              <w:t xml:space="preserve"> </w:t>
            </w:r>
            <w:r w:rsidR="00724B31" w:rsidRPr="00724B31">
              <w:rPr>
                <w:sz w:val="22"/>
                <w:szCs w:val="22"/>
              </w:rPr>
              <w:t>U8-1/8-3/3K</w:t>
            </w:r>
          </w:p>
          <w:p w14:paraId="0EFCA88E" w14:textId="5196FA3C" w:rsidR="006620BD" w:rsidRPr="00197CBD" w:rsidRDefault="006620BD" w:rsidP="0059034A">
            <w:pPr>
              <w:rPr>
                <w:noProof/>
                <w:sz w:val="22"/>
                <w:szCs w:val="22"/>
              </w:rPr>
            </w:pPr>
          </w:p>
          <w:p w14:paraId="0DDAFA13" w14:textId="0F23526C" w:rsidR="006620BD" w:rsidRPr="00197CBD" w:rsidRDefault="006620BD" w:rsidP="0059034A">
            <w:pPr>
              <w:rPr>
                <w:noProof/>
                <w:sz w:val="22"/>
                <w:szCs w:val="22"/>
              </w:rPr>
            </w:pPr>
            <w:r w:rsidRPr="00197CBD">
              <w:rPr>
                <w:noProof/>
                <w:sz w:val="22"/>
                <w:szCs w:val="22"/>
              </w:rPr>
              <w:t xml:space="preserve">     </w:t>
            </w:r>
            <w:r w:rsidR="00AD392B">
              <w:object w:dxaOrig="7080" w:dyaOrig="10875" w14:anchorId="6D2DBFC8">
                <v:shape id="_x0000_i1038" type="#_x0000_t75" style="width:291pt;height:375.75pt" o:ole="">
                  <v:imagedata r:id="rId39" o:title=""/>
                </v:shape>
                <o:OLEObject Type="Embed" ProgID="Visio.Drawing.15" ShapeID="_x0000_i1038" DrawAspect="Content" ObjectID="_1731222359" r:id="rId40"/>
              </w:object>
            </w:r>
            <w:r w:rsidRPr="00197CBD">
              <w:rPr>
                <w:noProof/>
                <w:sz w:val="22"/>
                <w:szCs w:val="22"/>
              </w:rPr>
              <w:t xml:space="preserve">                           </w:t>
            </w:r>
          </w:p>
          <w:p w14:paraId="24B85E01" w14:textId="24B8A058" w:rsidR="006620BD" w:rsidRPr="00197CBD" w:rsidRDefault="006620BD" w:rsidP="0059034A">
            <w:pPr>
              <w:rPr>
                <w:noProof/>
                <w:sz w:val="22"/>
                <w:szCs w:val="22"/>
                <w:lang w:eastAsia="lv-LV"/>
              </w:rPr>
            </w:pPr>
          </w:p>
        </w:tc>
      </w:tr>
      <w:tr w:rsidR="00610A44" w:rsidRPr="00197CBD" w14:paraId="1E4C2225" w14:textId="5C5D25E8" w:rsidTr="00610A44">
        <w:trPr>
          <w:cantSplit/>
          <w:trHeight w:val="7145"/>
        </w:trPr>
        <w:tc>
          <w:tcPr>
            <w:tcW w:w="65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433294" w14:textId="3C745CA0" w:rsidR="00610A44" w:rsidRDefault="00610A44" w:rsidP="0059034A">
            <w:pPr>
              <w:rPr>
                <w:noProof/>
                <w:sz w:val="22"/>
                <w:szCs w:val="22"/>
              </w:rPr>
            </w:pPr>
            <w:r>
              <w:rPr>
                <w:noProof/>
                <w:sz w:val="22"/>
                <w:szCs w:val="22"/>
                <w:lang w:eastAsia="lv-LV"/>
              </w:rPr>
              <w:lastRenderedPageBreak/>
              <w:t>S</w:t>
            </w:r>
            <w:r w:rsidRPr="00197CBD">
              <w:rPr>
                <w:noProof/>
                <w:sz w:val="22"/>
                <w:szCs w:val="22"/>
                <w:lang w:eastAsia="lv-LV"/>
              </w:rPr>
              <w:t xml:space="preserve">hēma/ </w:t>
            </w:r>
            <w:r w:rsidRPr="00197CBD">
              <w:rPr>
                <w:sz w:val="22"/>
                <w:szCs w:val="22"/>
              </w:rPr>
              <w:t>Diagram</w:t>
            </w:r>
            <w:r w:rsidRPr="00197CBD">
              <w:rPr>
                <w:noProof/>
                <w:sz w:val="22"/>
                <w:szCs w:val="22"/>
                <w:lang w:eastAsia="lv-LV"/>
              </w:rPr>
              <w:t xml:space="preserve"> Nr.1</w:t>
            </w:r>
            <w:r>
              <w:rPr>
                <w:noProof/>
                <w:sz w:val="22"/>
                <w:szCs w:val="22"/>
                <w:lang w:eastAsia="lv-LV"/>
              </w:rPr>
              <w:t>5</w:t>
            </w:r>
            <w:r w:rsidRPr="00197CBD">
              <w:rPr>
                <w:noProof/>
                <w:sz w:val="22"/>
                <w:szCs w:val="22"/>
                <w:lang w:eastAsia="lv-LV"/>
              </w:rPr>
              <w:t xml:space="preserve"> 3101.210 sadalne uzskaites, gabarīts 8, 12 gab. 1-fāžu skaitītāju uzstādīšanai., </w:t>
            </w:r>
            <w:r w:rsidRPr="00724B31">
              <w:rPr>
                <w:noProof/>
                <w:sz w:val="22"/>
                <w:szCs w:val="22"/>
                <w:lang w:eastAsia="lv-LV"/>
              </w:rPr>
              <w:t>U8-1/12</w:t>
            </w:r>
            <w:r w:rsidRPr="00197CBD">
              <w:rPr>
                <w:noProof/>
                <w:sz w:val="22"/>
                <w:szCs w:val="22"/>
                <w:lang w:eastAsia="lv-LV"/>
              </w:rPr>
              <w:t xml:space="preserve">/ </w:t>
            </w:r>
            <w:r w:rsidRPr="00197CBD">
              <w:rPr>
                <w:sz w:val="22"/>
                <w:szCs w:val="22"/>
              </w:rPr>
              <w:t xml:space="preserve">metering switchgear, dimension 8, 12 pcs. for 1-phase meter installation, </w:t>
            </w:r>
            <w:r w:rsidRPr="00724B31">
              <w:rPr>
                <w:sz w:val="22"/>
                <w:szCs w:val="22"/>
              </w:rPr>
              <w:t>U8-1/12</w:t>
            </w:r>
          </w:p>
          <w:p w14:paraId="5CF84A7B" w14:textId="77777777" w:rsidR="00610A44" w:rsidRDefault="00610A44" w:rsidP="0059034A">
            <w:pPr>
              <w:rPr>
                <w:noProof/>
                <w:sz w:val="22"/>
                <w:szCs w:val="22"/>
              </w:rPr>
            </w:pPr>
            <w:r w:rsidRPr="00197CBD">
              <w:rPr>
                <w:noProof/>
                <w:sz w:val="22"/>
                <w:szCs w:val="22"/>
                <w:lang w:eastAsia="lv-LV"/>
              </w:rPr>
              <mc:AlternateContent>
                <mc:Choice Requires="wps">
                  <w:drawing>
                    <wp:anchor distT="0" distB="0" distL="114300" distR="114300" simplePos="0" relativeHeight="251662848" behindDoc="0" locked="0" layoutInCell="1" allowOverlap="1" wp14:anchorId="3C9983C6" wp14:editId="6B458A86">
                      <wp:simplePos x="0" y="0"/>
                      <wp:positionH relativeFrom="column">
                        <wp:posOffset>3810</wp:posOffset>
                      </wp:positionH>
                      <wp:positionV relativeFrom="paragraph">
                        <wp:posOffset>67945</wp:posOffset>
                      </wp:positionV>
                      <wp:extent cx="3774440" cy="3890645"/>
                      <wp:effectExtent l="0" t="0" r="16510" b="14605"/>
                      <wp:wrapNone/>
                      <wp:docPr id="7" name="Rectangle 1"/>
                      <wp:cNvGraphicFramePr/>
                      <a:graphic xmlns:a="http://schemas.openxmlformats.org/drawingml/2006/main">
                        <a:graphicData uri="http://schemas.microsoft.com/office/word/2010/wordprocessingShape">
                          <wps:wsp>
                            <wps:cNvSpPr/>
                            <wps:spPr>
                              <a:xfrm>
                                <a:off x="0" y="0"/>
                                <a:ext cx="3774440" cy="389064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676641" id="Rectangle 1" o:spid="_x0000_s1026" style="position:absolute;margin-left:.3pt;margin-top:5.35pt;width:297.2pt;height:306.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" filled="f" strokecolor="#385d8a" strokeweight="2pt">
                      <v:stroke dashstyle="dash"/>
                    </v:rect>
                  </w:pict>
                </mc:Fallback>
              </mc:AlternateContent>
            </w:r>
          </w:p>
          <w:p w14:paraId="3C4E2E1F" w14:textId="78AAEC8B" w:rsidR="00610A44" w:rsidRPr="00197CBD" w:rsidRDefault="00610A44" w:rsidP="0059034A">
            <w:pPr>
              <w:rPr>
                <w:noProof/>
                <w:sz w:val="22"/>
                <w:szCs w:val="22"/>
                <w:lang w:eastAsia="lv-LV"/>
              </w:rPr>
            </w:pPr>
            <w:r>
              <w:object w:dxaOrig="6736" w:dyaOrig="6811" w14:anchorId="28E59F54">
                <v:shape id="_x0000_i1039" type="#_x0000_t75" style="width:281.25pt;height:285.05pt" o:ole="">
                  <v:imagedata r:id="rId41" o:title=""/>
                </v:shape>
                <o:OLEObject Type="Embed" ProgID="Visio.Drawing.15" ShapeID="_x0000_i1039" DrawAspect="Content" ObjectID="_1731222360" r:id="rId42"/>
              </w:object>
            </w:r>
            <w:r w:rsidRPr="00197CBD">
              <w:rPr>
                <w:noProof/>
                <w:sz w:val="22"/>
                <w:szCs w:val="22"/>
              </w:rPr>
              <w:t xml:space="preserve">   </w:t>
            </w:r>
          </w:p>
        </w:tc>
        <w:tc>
          <w:tcPr>
            <w:tcW w:w="7975"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2F2A0FB" w14:textId="5041841C" w:rsidR="00610A44" w:rsidRPr="00F30A74" w:rsidRDefault="00610A44" w:rsidP="00610A44">
            <w:pPr>
              <w:rPr>
                <w:b/>
                <w:bCs/>
                <w:sz w:val="22"/>
                <w:szCs w:val="22"/>
              </w:rPr>
            </w:pPr>
            <w:r w:rsidRPr="00197CBD">
              <w:rPr>
                <w:noProof/>
                <w:sz w:val="22"/>
                <w:szCs w:val="22"/>
                <w:lang w:eastAsia="lv-LV"/>
              </w:rPr>
              <mc:AlternateContent>
                <mc:Choice Requires="wps">
                  <w:drawing>
                    <wp:anchor distT="0" distB="0" distL="114300" distR="114300" simplePos="0" relativeHeight="251669504" behindDoc="0" locked="0" layoutInCell="1" allowOverlap="1" wp14:anchorId="719957BA" wp14:editId="65E01EAE">
                      <wp:simplePos x="0" y="0"/>
                      <wp:positionH relativeFrom="column">
                        <wp:posOffset>103505</wp:posOffset>
                      </wp:positionH>
                      <wp:positionV relativeFrom="paragraph">
                        <wp:posOffset>-265430</wp:posOffset>
                      </wp:positionV>
                      <wp:extent cx="2400300" cy="326390"/>
                      <wp:effectExtent l="0" t="0" r="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00300" cy="326390"/>
                              </a:xfrm>
                              <a:prstGeom prst="rect">
                                <a:avLst/>
                              </a:prstGeom>
                              <a:solidFill>
                                <a:sysClr val="window" lastClr="FFFFFF"/>
                              </a:solidFill>
                            </wps:spPr>
                            <wps:txbx>
                              <w:txbxContent>
                                <w:p w14:paraId="6DD30FCB" w14:textId="77777777" w:rsidR="00610A44" w:rsidRPr="00983BD9" w:rsidRDefault="00610A44" w:rsidP="006620BD">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19957BA" id="Rectangle 109" o:spid="_x0000_s1040" style="position:absolute;margin-left:8.15pt;margin-top:-20.9pt;width:189pt;height:25.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" fillcolor="window" stroked="f">
                      <v:textbox>
                        <w:txbxContent>
                          <w:p w14:paraId="6DD30FCB" w14:textId="77777777" w:rsidR="00610A44" w:rsidRPr="00983BD9" w:rsidRDefault="00610A44" w:rsidP="006620BD">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v:textbox>
                    </v:rect>
                  </w:pict>
                </mc:Fallback>
              </mc:AlternateContent>
            </w:r>
          </w:p>
          <w:p w14:paraId="2B8CC8C4" w14:textId="0AB65F9E" w:rsidR="00610A44" w:rsidRPr="00F30A74" w:rsidRDefault="00610A44" w:rsidP="00610A44">
            <w:pPr>
              <w:rPr>
                <w:b/>
                <w:bCs/>
                <w:sz w:val="22"/>
                <w:szCs w:val="22"/>
              </w:rPr>
            </w:pPr>
          </w:p>
          <w:p w14:paraId="14CD4E89" w14:textId="77777777" w:rsidR="00610A44" w:rsidRPr="00F30A74" w:rsidRDefault="00610A44" w:rsidP="00610A44">
            <w:pPr>
              <w:rPr>
                <w:b/>
                <w:bCs/>
                <w:sz w:val="22"/>
                <w:szCs w:val="22"/>
              </w:rPr>
            </w:pPr>
          </w:p>
          <w:p w14:paraId="45CED7F8" w14:textId="52FED20E" w:rsidR="00610A44" w:rsidRPr="00F30A74" w:rsidRDefault="00610A44" w:rsidP="00610A44">
            <w:pPr>
              <w:rPr>
                <w:sz w:val="22"/>
                <w:szCs w:val="22"/>
              </w:rPr>
            </w:pPr>
            <w:r w:rsidRPr="00F30A74">
              <w:rPr>
                <w:b/>
                <w:bCs/>
                <w:sz w:val="22"/>
                <w:szCs w:val="22"/>
              </w:rPr>
              <w:t xml:space="preserve">P1 </w:t>
            </w:r>
            <w:r w:rsidRPr="00F30A74">
              <w:rPr>
                <w:sz w:val="22"/>
                <w:szCs w:val="22"/>
              </w:rPr>
              <w:t>- …Pn - Elektroenerģijas skaitītājs/ meter</w:t>
            </w:r>
          </w:p>
          <w:p w14:paraId="2B4022D5" w14:textId="77777777" w:rsidR="00610A44" w:rsidRPr="00F30A74" w:rsidRDefault="00610A44" w:rsidP="00610A44">
            <w:pPr>
              <w:rPr>
                <w:sz w:val="22"/>
                <w:szCs w:val="22"/>
              </w:rPr>
            </w:pPr>
          </w:p>
          <w:p w14:paraId="568501C5" w14:textId="77777777" w:rsidR="00610A44" w:rsidRPr="00F30A74" w:rsidRDefault="00610A44" w:rsidP="00610A44">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47A1CBD7" w14:textId="77777777" w:rsidR="00610A44" w:rsidRPr="00F30A74" w:rsidRDefault="00610A44" w:rsidP="00610A44">
            <w:pPr>
              <w:rPr>
                <w:sz w:val="22"/>
                <w:szCs w:val="22"/>
              </w:rPr>
            </w:pPr>
          </w:p>
          <w:p w14:paraId="2515D8D0" w14:textId="77777777" w:rsidR="00610A44" w:rsidRPr="00F30A74" w:rsidRDefault="00610A44" w:rsidP="00610A44">
            <w:pPr>
              <w:rPr>
                <w:sz w:val="22"/>
                <w:szCs w:val="22"/>
              </w:rPr>
            </w:pPr>
            <w:r w:rsidRPr="00F30A74">
              <w:rPr>
                <w:b/>
                <w:bCs/>
                <w:sz w:val="22"/>
                <w:szCs w:val="22"/>
              </w:rPr>
              <w:t xml:space="preserve">SF1 – SFn - </w:t>
            </w:r>
            <w:r w:rsidRPr="00F30A74">
              <w:rPr>
                <w:sz w:val="22"/>
                <w:szCs w:val="22"/>
              </w:rPr>
              <w:t>Modulārais automātslēdzis/ modular automated switch</w:t>
            </w:r>
          </w:p>
          <w:p w14:paraId="522B7802" w14:textId="77777777" w:rsidR="00610A44" w:rsidRPr="00F30A74" w:rsidRDefault="00610A44" w:rsidP="00610A44">
            <w:pPr>
              <w:rPr>
                <w:sz w:val="22"/>
                <w:szCs w:val="22"/>
              </w:rPr>
            </w:pPr>
          </w:p>
          <w:p w14:paraId="68A7B366" w14:textId="77777777" w:rsidR="00610A44" w:rsidRPr="00F30A74" w:rsidRDefault="00610A44" w:rsidP="00610A44">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 xml:space="preserve">/ </w:t>
            </w:r>
          </w:p>
          <w:p w14:paraId="049A459F" w14:textId="77777777" w:rsidR="00610A44" w:rsidRPr="00F30A74" w:rsidRDefault="00610A44" w:rsidP="00610A44">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2</w:t>
            </w:r>
          </w:p>
          <w:p w14:paraId="2D6D9804" w14:textId="77777777" w:rsidR="00610A44" w:rsidRPr="00F30A74" w:rsidRDefault="00610A44" w:rsidP="00610A44">
            <w:pPr>
              <w:rPr>
                <w:sz w:val="22"/>
                <w:szCs w:val="22"/>
                <w:vertAlign w:val="superscript"/>
              </w:rPr>
            </w:pPr>
          </w:p>
          <w:p w14:paraId="606D8E38" w14:textId="77777777" w:rsidR="00610A44" w:rsidRPr="00F30A74" w:rsidRDefault="00610A44" w:rsidP="00610A44">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līdz 70 mm</w:t>
            </w:r>
            <w:r w:rsidRPr="00F30A74">
              <w:rPr>
                <w:sz w:val="22"/>
                <w:szCs w:val="22"/>
                <w:vertAlign w:val="superscript"/>
              </w:rPr>
              <w:t xml:space="preserve">2 </w:t>
            </w:r>
            <w:r w:rsidRPr="00F30A74">
              <w:rPr>
                <w:sz w:val="22"/>
                <w:szCs w:val="22"/>
              </w:rPr>
              <w:t>/</w:t>
            </w:r>
          </w:p>
          <w:p w14:paraId="65F5E018" w14:textId="77777777" w:rsidR="00610A44" w:rsidRPr="00F30A74" w:rsidRDefault="00610A44" w:rsidP="00610A44">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to 70 mm</w:t>
            </w:r>
            <w:r w:rsidRPr="00F30A74">
              <w:rPr>
                <w:sz w:val="22"/>
                <w:szCs w:val="22"/>
                <w:vertAlign w:val="superscript"/>
              </w:rPr>
              <w:t xml:space="preserve">2  </w:t>
            </w:r>
          </w:p>
          <w:p w14:paraId="24A2EC2F" w14:textId="77777777" w:rsidR="00610A44" w:rsidRPr="00F30A74" w:rsidRDefault="00610A44" w:rsidP="00610A44">
            <w:pPr>
              <w:rPr>
                <w:sz w:val="22"/>
                <w:szCs w:val="22"/>
              </w:rPr>
            </w:pPr>
          </w:p>
          <w:p w14:paraId="194B9D65" w14:textId="77777777" w:rsidR="00610A44" w:rsidRPr="00F30A74" w:rsidRDefault="00610A44" w:rsidP="00610A44">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līdz 35 mm</w:t>
            </w:r>
            <w:r w:rsidRPr="00F30A74">
              <w:rPr>
                <w:sz w:val="22"/>
                <w:szCs w:val="22"/>
                <w:vertAlign w:val="superscript"/>
              </w:rPr>
              <w:t>2</w:t>
            </w:r>
          </w:p>
          <w:p w14:paraId="04E1E8C3" w14:textId="77777777" w:rsidR="00610A44" w:rsidRPr="00F30A74" w:rsidRDefault="00610A44" w:rsidP="00610A44">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69AB35BD" w14:textId="77777777" w:rsidR="00610A44" w:rsidRPr="00F30A74" w:rsidRDefault="00610A44" w:rsidP="00610A44">
            <w:pPr>
              <w:rPr>
                <w:b/>
                <w:bCs/>
                <w:sz w:val="22"/>
                <w:szCs w:val="22"/>
              </w:rPr>
            </w:pPr>
          </w:p>
          <w:p w14:paraId="683976A3" w14:textId="77777777" w:rsidR="00610A44" w:rsidRPr="00F30A74" w:rsidRDefault="00610A44" w:rsidP="00610A44">
            <w:pPr>
              <w:rPr>
                <w:sz w:val="22"/>
                <w:szCs w:val="22"/>
              </w:rPr>
            </w:pPr>
            <w:r w:rsidRPr="00F30A74">
              <w:rPr>
                <w:b/>
                <w:bCs/>
                <w:sz w:val="22"/>
                <w:szCs w:val="22"/>
              </w:rPr>
              <w:t xml:space="preserve">W1 – W4 - </w:t>
            </w:r>
            <w:r w:rsidRPr="00F30A74">
              <w:rPr>
                <w:sz w:val="22"/>
                <w:szCs w:val="22"/>
              </w:rPr>
              <w:t>Vadu kūlis (vads H07V-K)</w:t>
            </w:r>
          </w:p>
          <w:p w14:paraId="7F894964" w14:textId="77777777" w:rsidR="00610A44" w:rsidRPr="00F30A74" w:rsidRDefault="00610A44" w:rsidP="00610A44">
            <w:pPr>
              <w:rPr>
                <w:b/>
                <w:bCs/>
                <w:sz w:val="22"/>
                <w:szCs w:val="22"/>
              </w:rPr>
            </w:pPr>
            <w:r w:rsidRPr="00F30A74">
              <w:rPr>
                <w:sz w:val="22"/>
                <w:szCs w:val="22"/>
              </w:rPr>
              <w:t xml:space="preserve">                   Wire beam (wire H07V-K)</w:t>
            </w:r>
          </w:p>
          <w:p w14:paraId="7C84126A" w14:textId="77777777" w:rsidR="00610A44" w:rsidRPr="00197CBD" w:rsidRDefault="00610A44" w:rsidP="0059034A">
            <w:pPr>
              <w:rPr>
                <w:noProof/>
                <w:sz w:val="22"/>
                <w:szCs w:val="22"/>
                <w:lang w:eastAsia="lv-LV"/>
              </w:rPr>
            </w:pPr>
          </w:p>
        </w:tc>
      </w:tr>
      <w:tr w:rsidR="006620BD" w:rsidRPr="00197CBD" w14:paraId="376970B5" w14:textId="77777777" w:rsidTr="0059034A">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69C6B8D6" w14:textId="0D13983F" w:rsidR="006620BD" w:rsidRPr="00197CBD" w:rsidRDefault="006620BD" w:rsidP="0059034A">
            <w:pPr>
              <w:rPr>
                <w:sz w:val="22"/>
                <w:szCs w:val="22"/>
              </w:rPr>
            </w:pPr>
            <w:r w:rsidRPr="00197CBD">
              <w:rPr>
                <w:noProof/>
                <w:sz w:val="22"/>
                <w:szCs w:val="22"/>
                <w:lang w:eastAsia="lv-LV"/>
              </w:rPr>
              <w:lastRenderedPageBreak/>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6</w:t>
            </w:r>
            <w:r w:rsidRPr="00197CBD">
              <w:rPr>
                <w:noProof/>
                <w:sz w:val="22"/>
                <w:szCs w:val="22"/>
                <w:lang w:eastAsia="lv-LV"/>
              </w:rPr>
              <w:t>; 3101.</w:t>
            </w:r>
            <w:r w:rsidR="00724B31">
              <w:rPr>
                <w:noProof/>
                <w:sz w:val="22"/>
                <w:szCs w:val="22"/>
                <w:lang w:eastAsia="lv-LV"/>
              </w:rPr>
              <w:t>680</w:t>
            </w:r>
            <w:r w:rsidR="00724B31" w:rsidRPr="00197CBD">
              <w:rPr>
                <w:noProof/>
                <w:sz w:val="22"/>
                <w:szCs w:val="22"/>
                <w:lang w:eastAsia="lv-LV"/>
              </w:rPr>
              <w:t xml:space="preserve"> </w:t>
            </w:r>
            <w:r w:rsidRPr="00197CBD">
              <w:rPr>
                <w:noProof/>
                <w:sz w:val="22"/>
                <w:szCs w:val="22"/>
                <w:lang w:eastAsia="lv-LV"/>
              </w:rPr>
              <w:t xml:space="preserve">sadalne uzskaites, gabarīts 8, 12 gab. 1-fāžu skaitītāju uzstādīšanai, komplektēta ar kabeļu moduli </w:t>
            </w:r>
            <w:r>
              <w:rPr>
                <w:noProof/>
                <w:sz w:val="22"/>
                <w:szCs w:val="22"/>
                <w:lang w:eastAsia="lv-LV"/>
              </w:rPr>
              <w:t xml:space="preserve">, </w:t>
            </w:r>
            <w:r w:rsidR="00724B31" w:rsidRPr="00724B31">
              <w:rPr>
                <w:noProof/>
                <w:sz w:val="22"/>
                <w:szCs w:val="22"/>
                <w:lang w:eastAsia="lv-LV"/>
              </w:rPr>
              <w:t>U8-1/12K</w:t>
            </w:r>
            <w:r w:rsidRPr="00197CBD">
              <w:rPr>
                <w:noProof/>
                <w:sz w:val="22"/>
                <w:szCs w:val="22"/>
                <w:lang w:eastAsia="lv-LV"/>
              </w:rPr>
              <w:t xml:space="preserve">/ </w:t>
            </w:r>
            <w:r w:rsidRPr="00197CBD">
              <w:rPr>
                <w:sz w:val="22"/>
                <w:szCs w:val="22"/>
              </w:rPr>
              <w:t>metering switchgear, dimension 8, 12 pcs. for 1-phase meter installation, assembled with cable module</w:t>
            </w:r>
            <w:r>
              <w:rPr>
                <w:sz w:val="22"/>
                <w:szCs w:val="22"/>
              </w:rPr>
              <w:t>,</w:t>
            </w:r>
            <w:r w:rsidR="00724B31">
              <w:t xml:space="preserve"> </w:t>
            </w:r>
            <w:r w:rsidR="00724B31" w:rsidRPr="00724B31">
              <w:rPr>
                <w:sz w:val="22"/>
                <w:szCs w:val="22"/>
              </w:rPr>
              <w:t>U8-1/12K</w:t>
            </w:r>
            <w:r>
              <w:rPr>
                <w:noProof/>
                <w:sz w:val="22"/>
                <w:szCs w:val="22"/>
                <w:lang w:eastAsia="lv-LV"/>
              </w:rPr>
              <w:t>8</w:t>
            </w:r>
          </w:p>
          <w:p w14:paraId="07ADC9F4" w14:textId="0030839E" w:rsidR="006620BD" w:rsidRPr="00197CBD" w:rsidRDefault="00AD392B" w:rsidP="0059034A">
            <w:pPr>
              <w:rPr>
                <w:noProof/>
                <w:sz w:val="22"/>
                <w:szCs w:val="22"/>
              </w:rPr>
            </w:pPr>
            <w:r w:rsidRPr="00197CBD">
              <w:rPr>
                <w:noProof/>
                <w:sz w:val="22"/>
                <w:szCs w:val="22"/>
                <w:lang w:eastAsia="lv-LV"/>
              </w:rPr>
              <mc:AlternateContent>
                <mc:Choice Requires="wps">
                  <w:drawing>
                    <wp:anchor distT="0" distB="0" distL="114300" distR="114300" simplePos="0" relativeHeight="251693056" behindDoc="0" locked="0" layoutInCell="1" allowOverlap="1" wp14:anchorId="0D45B779" wp14:editId="6205D78B">
                      <wp:simplePos x="0" y="0"/>
                      <wp:positionH relativeFrom="column">
                        <wp:posOffset>4268470</wp:posOffset>
                      </wp:positionH>
                      <wp:positionV relativeFrom="paragraph">
                        <wp:posOffset>80010</wp:posOffset>
                      </wp:positionV>
                      <wp:extent cx="4819650" cy="4991100"/>
                      <wp:effectExtent l="0" t="0" r="0" b="0"/>
                      <wp:wrapNone/>
                      <wp:docPr id="23" name="Rectangle 19"/>
                      <wp:cNvGraphicFramePr/>
                      <a:graphic xmlns:a="http://schemas.openxmlformats.org/drawingml/2006/main">
                        <a:graphicData uri="http://schemas.microsoft.com/office/word/2010/wordprocessingShape">
                          <wps:wsp>
                            <wps:cNvSpPr/>
                            <wps:spPr>
                              <a:xfrm>
                                <a:off x="0" y="0"/>
                                <a:ext cx="4819650" cy="4991100"/>
                              </a:xfrm>
                              <a:prstGeom prst="rect">
                                <a:avLst/>
                              </a:prstGeom>
                              <a:solidFill>
                                <a:sysClr val="window" lastClr="FFFFFF"/>
                              </a:solidFill>
                            </wps:spPr>
                            <wps:txbx>
                              <w:txbxContent>
                                <w:p w14:paraId="72DE5D8F" w14:textId="77777777" w:rsidR="00AD392B" w:rsidRPr="00983BD9"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7B838E0" w14:textId="77777777" w:rsidR="00AD392B"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516AC204" w14:textId="77777777" w:rsidR="00AD392B" w:rsidRDefault="00AD392B" w:rsidP="00AD392B">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35"/>
                                    <w:gridCol w:w="6282"/>
                                  </w:tblGrid>
                                  <w:tr w:rsidR="00AD392B" w:rsidRPr="005D1ED7" w14:paraId="4D5B59B2" w14:textId="77777777" w:rsidTr="00AD4A77">
                                    <w:tc>
                                      <w:tcPr>
                                        <w:tcW w:w="1413" w:type="dxa"/>
                                      </w:tcPr>
                                      <w:p w14:paraId="07A1E8BA" w14:textId="77777777" w:rsidR="00AD392B" w:rsidRPr="00433B11" w:rsidRDefault="00AD392B" w:rsidP="00156C65">
                                        <w:pPr>
                                          <w:rPr>
                                            <w:b/>
                                            <w:bCs/>
                                            <w:sz w:val="22"/>
                                            <w:szCs w:val="22"/>
                                          </w:rPr>
                                        </w:pPr>
                                        <w:r w:rsidRPr="00433B11">
                                          <w:rPr>
                                            <w:b/>
                                            <w:bCs/>
                                            <w:sz w:val="22"/>
                                            <w:szCs w:val="22"/>
                                          </w:rPr>
                                          <w:t>A1; A2</w:t>
                                        </w:r>
                                      </w:p>
                                    </w:tc>
                                    <w:tc>
                                      <w:tcPr>
                                        <w:tcW w:w="7796" w:type="dxa"/>
                                      </w:tcPr>
                                      <w:p w14:paraId="6969CFCE" w14:textId="77777777" w:rsidR="00AD392B" w:rsidRPr="00433B11" w:rsidRDefault="00AD392B" w:rsidP="00156C65">
                                        <w:pPr>
                                          <w:rPr>
                                            <w:sz w:val="22"/>
                                            <w:szCs w:val="22"/>
                                          </w:rPr>
                                        </w:pPr>
                                        <w:r w:rsidRPr="00433B11">
                                          <w:rPr>
                                            <w:sz w:val="22"/>
                                            <w:szCs w:val="22"/>
                                          </w:rPr>
                                          <w:t>A1 – uzskaites sekcija/ meter section</w:t>
                                        </w:r>
                                      </w:p>
                                      <w:p w14:paraId="1B56006F" w14:textId="77777777" w:rsidR="00AD392B" w:rsidRPr="00433B11" w:rsidRDefault="00AD392B" w:rsidP="00156C65">
                                        <w:pPr>
                                          <w:rPr>
                                            <w:sz w:val="22"/>
                                            <w:szCs w:val="22"/>
                                          </w:rPr>
                                        </w:pPr>
                                        <w:r w:rsidRPr="00433B11">
                                          <w:rPr>
                                            <w:sz w:val="22"/>
                                            <w:szCs w:val="22"/>
                                          </w:rPr>
                                          <w:t>A2 – kabeļu sekcija/ cable section</w:t>
                                        </w:r>
                                      </w:p>
                                    </w:tc>
                                  </w:tr>
                                  <w:tr w:rsidR="00AD392B" w:rsidRPr="00E44EFD" w14:paraId="38369540" w14:textId="77777777" w:rsidTr="00AD4A77">
                                    <w:tc>
                                      <w:tcPr>
                                        <w:tcW w:w="1413" w:type="dxa"/>
                                      </w:tcPr>
                                      <w:p w14:paraId="448CE46B" w14:textId="77777777" w:rsidR="00AD392B" w:rsidRPr="00433B11" w:rsidRDefault="00AD392B" w:rsidP="00156C65">
                                        <w:pPr>
                                          <w:rPr>
                                            <w:b/>
                                            <w:bCs/>
                                            <w:sz w:val="22"/>
                                            <w:szCs w:val="22"/>
                                          </w:rPr>
                                        </w:pPr>
                                        <w:r w:rsidRPr="00433B11">
                                          <w:rPr>
                                            <w:b/>
                                            <w:bCs/>
                                            <w:sz w:val="22"/>
                                            <w:szCs w:val="22"/>
                                          </w:rPr>
                                          <w:t>FU1</w:t>
                                        </w:r>
                                      </w:p>
                                    </w:tc>
                                    <w:tc>
                                      <w:tcPr>
                                        <w:tcW w:w="7796" w:type="dxa"/>
                                      </w:tcPr>
                                      <w:p w14:paraId="6C23C625" w14:textId="77777777" w:rsidR="00AD392B" w:rsidRPr="00433B11" w:rsidRDefault="00AD392B" w:rsidP="00156C65">
                                        <w:pPr>
                                          <w:spacing w:line="276" w:lineRule="auto"/>
                                          <w:jc w:val="both"/>
                                          <w:rPr>
                                            <w:sz w:val="22"/>
                                            <w:szCs w:val="22"/>
                                          </w:rPr>
                                        </w:pPr>
                                        <w:r w:rsidRPr="00433B11">
                                          <w:rPr>
                                            <w:sz w:val="22"/>
                                            <w:szCs w:val="22"/>
                                          </w:rPr>
                                          <w:t>NH2 horizontālais drošinātājslēdzis ar kabeļu tiešo pievienojumu kopnēm/</w:t>
                                        </w:r>
                                      </w:p>
                                      <w:p w14:paraId="33755B26" w14:textId="77777777" w:rsidR="00AD392B" w:rsidRPr="00433B11" w:rsidRDefault="00AD392B"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F045FD6" w14:textId="77777777" w:rsidTr="00AD4A77">
                                    <w:tc>
                                      <w:tcPr>
                                        <w:tcW w:w="1413" w:type="dxa"/>
                                      </w:tcPr>
                                      <w:p w14:paraId="210886ED" w14:textId="77777777" w:rsidR="00AD392B" w:rsidRPr="00433B11" w:rsidRDefault="00AD392B" w:rsidP="00156C65">
                                        <w:pPr>
                                          <w:rPr>
                                            <w:b/>
                                            <w:bCs/>
                                            <w:sz w:val="22"/>
                                            <w:szCs w:val="22"/>
                                          </w:rPr>
                                        </w:pPr>
                                        <w:r w:rsidRPr="00433B11">
                                          <w:rPr>
                                            <w:b/>
                                            <w:bCs/>
                                            <w:sz w:val="22"/>
                                            <w:szCs w:val="22"/>
                                          </w:rPr>
                                          <w:t>FU2</w:t>
                                        </w:r>
                                      </w:p>
                                    </w:tc>
                                    <w:tc>
                                      <w:tcPr>
                                        <w:tcW w:w="7796" w:type="dxa"/>
                                      </w:tcPr>
                                      <w:p w14:paraId="5F2D014C" w14:textId="77777777" w:rsidR="00AD392B" w:rsidRPr="00433B11" w:rsidRDefault="00AD392B"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5C979A39" w14:textId="77777777" w:rsidR="00AD392B" w:rsidRPr="00433B11" w:rsidRDefault="00AD392B"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3F199CC0" w14:textId="77777777" w:rsidTr="00AD4A77">
                                    <w:tc>
                                      <w:tcPr>
                                        <w:tcW w:w="1413" w:type="dxa"/>
                                      </w:tcPr>
                                      <w:p w14:paraId="25DD7A7F" w14:textId="77777777" w:rsidR="00AD392B" w:rsidRPr="00433B11" w:rsidRDefault="00AD392B" w:rsidP="00156C65">
                                        <w:pPr>
                                          <w:rPr>
                                            <w:b/>
                                            <w:bCs/>
                                            <w:sz w:val="22"/>
                                            <w:szCs w:val="22"/>
                                          </w:rPr>
                                        </w:pPr>
                                        <w:r w:rsidRPr="00433B11">
                                          <w:rPr>
                                            <w:b/>
                                            <w:bCs/>
                                            <w:sz w:val="22"/>
                                            <w:szCs w:val="22"/>
                                          </w:rPr>
                                          <w:t>FU3</w:t>
                                        </w:r>
                                      </w:p>
                                    </w:tc>
                                    <w:tc>
                                      <w:tcPr>
                                        <w:tcW w:w="7796" w:type="dxa"/>
                                      </w:tcPr>
                                      <w:p w14:paraId="3CB1273D" w14:textId="77777777" w:rsidR="00AD392B" w:rsidRPr="00433B11" w:rsidRDefault="00AD392B"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733B257A" w14:textId="77777777" w:rsidR="00AD392B" w:rsidRPr="00433B11" w:rsidRDefault="00AD392B"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57DEA73F" w14:textId="77777777" w:rsidTr="00AD4A77">
                                    <w:tc>
                                      <w:tcPr>
                                        <w:tcW w:w="1413" w:type="dxa"/>
                                      </w:tcPr>
                                      <w:p w14:paraId="549F4D16" w14:textId="77777777" w:rsidR="00AD392B" w:rsidRPr="00433B11" w:rsidRDefault="00AD392B" w:rsidP="00156C65">
                                        <w:pPr>
                                          <w:rPr>
                                            <w:b/>
                                            <w:bCs/>
                                            <w:sz w:val="22"/>
                                            <w:szCs w:val="22"/>
                                          </w:rPr>
                                        </w:pPr>
                                        <w:r w:rsidRPr="00433B11">
                                          <w:rPr>
                                            <w:b/>
                                            <w:bCs/>
                                            <w:sz w:val="22"/>
                                            <w:szCs w:val="22"/>
                                          </w:rPr>
                                          <w:t>P1 - …Pn</w:t>
                                        </w:r>
                                      </w:p>
                                    </w:tc>
                                    <w:tc>
                                      <w:tcPr>
                                        <w:tcW w:w="7796" w:type="dxa"/>
                                      </w:tcPr>
                                      <w:p w14:paraId="7E5D2EF0" w14:textId="77777777" w:rsidR="00AD392B" w:rsidRPr="00433B11" w:rsidRDefault="00AD392B" w:rsidP="00156C65">
                                        <w:pPr>
                                          <w:rPr>
                                            <w:sz w:val="22"/>
                                            <w:szCs w:val="22"/>
                                          </w:rPr>
                                        </w:pPr>
                                        <w:r w:rsidRPr="00433B11">
                                          <w:rPr>
                                            <w:sz w:val="22"/>
                                            <w:szCs w:val="22"/>
                                          </w:rPr>
                                          <w:t>Elektroenerģijas skaitītājs/ meter</w:t>
                                        </w:r>
                                      </w:p>
                                    </w:tc>
                                  </w:tr>
                                  <w:tr w:rsidR="00AD392B" w:rsidRPr="005D1ED7" w14:paraId="7E3D77D0" w14:textId="77777777" w:rsidTr="00AD4A77">
                                    <w:tc>
                                      <w:tcPr>
                                        <w:tcW w:w="1413" w:type="dxa"/>
                                      </w:tcPr>
                                      <w:p w14:paraId="13C2F1AF" w14:textId="77777777" w:rsidR="00AD392B" w:rsidRPr="00433B11" w:rsidRDefault="00AD392B" w:rsidP="00156C65">
                                        <w:pPr>
                                          <w:rPr>
                                            <w:b/>
                                            <w:bCs/>
                                            <w:sz w:val="22"/>
                                            <w:szCs w:val="22"/>
                                          </w:rPr>
                                        </w:pPr>
                                        <w:r w:rsidRPr="00433B11">
                                          <w:rPr>
                                            <w:b/>
                                            <w:bCs/>
                                            <w:sz w:val="22"/>
                                            <w:szCs w:val="22"/>
                                          </w:rPr>
                                          <w:t>S1</w:t>
                                        </w:r>
                                      </w:p>
                                    </w:tc>
                                    <w:tc>
                                      <w:tcPr>
                                        <w:tcW w:w="7796" w:type="dxa"/>
                                      </w:tcPr>
                                      <w:p w14:paraId="38BE793A" w14:textId="77777777" w:rsidR="00AD392B" w:rsidRPr="00433B11" w:rsidRDefault="00AD392B" w:rsidP="00156C65">
                                        <w:pPr>
                                          <w:rPr>
                                            <w:sz w:val="22"/>
                                            <w:szCs w:val="22"/>
                                          </w:rPr>
                                        </w:pPr>
                                        <w:r w:rsidRPr="00433B11">
                                          <w:rPr>
                                            <w:sz w:val="22"/>
                                            <w:szCs w:val="22"/>
                                          </w:rPr>
                                          <w:t>Pirmsuzskaites modulŗais slēdzis In – 63 A/ pre-metering modular switch In=63A</w:t>
                                        </w:r>
                                      </w:p>
                                    </w:tc>
                                  </w:tr>
                                  <w:tr w:rsidR="00AD392B" w:rsidRPr="005D1ED7" w14:paraId="4E2DACFE" w14:textId="77777777" w:rsidTr="00AD4A77">
                                    <w:tc>
                                      <w:tcPr>
                                        <w:tcW w:w="1413" w:type="dxa"/>
                                      </w:tcPr>
                                      <w:p w14:paraId="172A6D49" w14:textId="77777777" w:rsidR="00AD392B" w:rsidRPr="00433B11" w:rsidRDefault="00AD392B" w:rsidP="00156C65">
                                        <w:pPr>
                                          <w:rPr>
                                            <w:b/>
                                            <w:bCs/>
                                            <w:sz w:val="22"/>
                                            <w:szCs w:val="22"/>
                                          </w:rPr>
                                        </w:pPr>
                                        <w:r w:rsidRPr="00433B11">
                                          <w:rPr>
                                            <w:b/>
                                            <w:bCs/>
                                            <w:sz w:val="22"/>
                                            <w:szCs w:val="22"/>
                                          </w:rPr>
                                          <w:t>SF1 – SFn</w:t>
                                        </w:r>
                                      </w:p>
                                    </w:tc>
                                    <w:tc>
                                      <w:tcPr>
                                        <w:tcW w:w="7796" w:type="dxa"/>
                                      </w:tcPr>
                                      <w:p w14:paraId="51AF53C6" w14:textId="77777777" w:rsidR="00AD392B" w:rsidRPr="00433B11" w:rsidRDefault="00AD392B" w:rsidP="00156C65">
                                        <w:pPr>
                                          <w:rPr>
                                            <w:sz w:val="22"/>
                                            <w:szCs w:val="22"/>
                                          </w:rPr>
                                        </w:pPr>
                                        <w:r w:rsidRPr="00433B11">
                                          <w:rPr>
                                            <w:sz w:val="22"/>
                                            <w:szCs w:val="22"/>
                                          </w:rPr>
                                          <w:t>Modulārais automātslēdzis/ modular automated switch</w:t>
                                        </w:r>
                                      </w:p>
                                    </w:tc>
                                  </w:tr>
                                  <w:tr w:rsidR="00AD392B" w:rsidRPr="00D94932" w14:paraId="5B2424B6" w14:textId="77777777" w:rsidTr="00AD4A77">
                                    <w:tc>
                                      <w:tcPr>
                                        <w:tcW w:w="1413" w:type="dxa"/>
                                      </w:tcPr>
                                      <w:p w14:paraId="495272DA" w14:textId="77777777" w:rsidR="00AD392B" w:rsidRPr="00433B11" w:rsidRDefault="00AD392B" w:rsidP="00156C65">
                                        <w:pPr>
                                          <w:rPr>
                                            <w:b/>
                                            <w:bCs/>
                                            <w:sz w:val="22"/>
                                            <w:szCs w:val="22"/>
                                          </w:rPr>
                                        </w:pPr>
                                        <w:r w:rsidRPr="00433B11">
                                          <w:rPr>
                                            <w:b/>
                                            <w:bCs/>
                                            <w:sz w:val="22"/>
                                            <w:szCs w:val="22"/>
                                          </w:rPr>
                                          <w:t>X1</w:t>
                                        </w:r>
                                      </w:p>
                                    </w:tc>
                                    <w:tc>
                                      <w:tcPr>
                                        <w:tcW w:w="7796" w:type="dxa"/>
                                      </w:tcPr>
                                      <w:p w14:paraId="7B0CE238" w14:textId="77777777" w:rsidR="00AD392B" w:rsidRPr="00433B11" w:rsidRDefault="00AD392B"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84F740F" w14:textId="77777777" w:rsidR="00AD392B" w:rsidRPr="00433B11" w:rsidRDefault="00AD392B"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5DBF2D14" w14:textId="77777777" w:rsidTr="00AD4A77">
                                    <w:tc>
                                      <w:tcPr>
                                        <w:tcW w:w="1413" w:type="dxa"/>
                                      </w:tcPr>
                                      <w:p w14:paraId="14A13BFA" w14:textId="77777777" w:rsidR="00AD392B" w:rsidRPr="00433B11" w:rsidRDefault="00AD392B" w:rsidP="00156C65">
                                        <w:pPr>
                                          <w:rPr>
                                            <w:b/>
                                            <w:bCs/>
                                            <w:sz w:val="22"/>
                                            <w:szCs w:val="22"/>
                                          </w:rPr>
                                        </w:pPr>
                                        <w:r w:rsidRPr="00433B11">
                                          <w:rPr>
                                            <w:b/>
                                            <w:bCs/>
                                            <w:sz w:val="22"/>
                                            <w:szCs w:val="22"/>
                                          </w:rPr>
                                          <w:t xml:space="preserve">X2 </w:t>
                                        </w:r>
                                      </w:p>
                                    </w:tc>
                                    <w:tc>
                                      <w:tcPr>
                                        <w:tcW w:w="7796" w:type="dxa"/>
                                      </w:tcPr>
                                      <w:p w14:paraId="0886A1D7" w14:textId="77777777" w:rsidR="00AD392B" w:rsidRPr="00433B11" w:rsidRDefault="00AD392B" w:rsidP="00156C65">
                                        <w:pPr>
                                          <w:rPr>
                                            <w:sz w:val="22"/>
                                            <w:szCs w:val="22"/>
                                          </w:rPr>
                                        </w:pPr>
                                        <w:r w:rsidRPr="00433B11">
                                          <w:rPr>
                                            <w:sz w:val="22"/>
                                            <w:szCs w:val="22"/>
                                          </w:rPr>
                                          <w:t>PEN spaile</w:t>
                                        </w:r>
                                      </w:p>
                                      <w:p w14:paraId="2FFB7B8A" w14:textId="77777777" w:rsidR="00AD392B" w:rsidRPr="00433B11" w:rsidRDefault="00AD392B" w:rsidP="00156C65">
                                        <w:pPr>
                                          <w:rPr>
                                            <w:sz w:val="22"/>
                                            <w:szCs w:val="22"/>
                                          </w:rPr>
                                        </w:pPr>
                                        <w:r w:rsidRPr="00433B11">
                                          <w:rPr>
                                            <w:sz w:val="22"/>
                                            <w:szCs w:val="22"/>
                                          </w:rPr>
                                          <w:t>PEN terminal</w:t>
                                        </w:r>
                                      </w:p>
                                    </w:tc>
                                  </w:tr>
                                  <w:tr w:rsidR="00AD392B" w:rsidRPr="00F953F5" w14:paraId="613F5246" w14:textId="77777777" w:rsidTr="00AD4A77">
                                    <w:tc>
                                      <w:tcPr>
                                        <w:tcW w:w="1413" w:type="dxa"/>
                                      </w:tcPr>
                                      <w:p w14:paraId="0A315134" w14:textId="77777777" w:rsidR="00AD392B" w:rsidRPr="00433B11" w:rsidRDefault="00AD392B" w:rsidP="00156C65">
                                        <w:pPr>
                                          <w:rPr>
                                            <w:b/>
                                            <w:bCs/>
                                            <w:sz w:val="22"/>
                                            <w:szCs w:val="22"/>
                                          </w:rPr>
                                        </w:pPr>
                                        <w:r w:rsidRPr="00433B11">
                                          <w:rPr>
                                            <w:b/>
                                            <w:bCs/>
                                            <w:sz w:val="22"/>
                                            <w:szCs w:val="22"/>
                                          </w:rPr>
                                          <w:t>N; PE</w:t>
                                        </w:r>
                                      </w:p>
                                    </w:tc>
                                    <w:tc>
                                      <w:tcPr>
                                        <w:tcW w:w="7796" w:type="dxa"/>
                                      </w:tcPr>
                                      <w:p w14:paraId="2104F1D0" w14:textId="77777777" w:rsidR="00AD392B" w:rsidRPr="00433B11" w:rsidRDefault="00AD392B"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55BD7BB2" w14:textId="77777777" w:rsidR="00AD392B" w:rsidRPr="00433B11" w:rsidRDefault="00AD392B"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6D58F1B5" w14:textId="77777777" w:rsidTr="00AD4A77">
                                    <w:tc>
                                      <w:tcPr>
                                        <w:tcW w:w="1413" w:type="dxa"/>
                                      </w:tcPr>
                                      <w:p w14:paraId="554435DF" w14:textId="77777777" w:rsidR="00AD392B" w:rsidRPr="00433B11" w:rsidRDefault="00AD392B" w:rsidP="00156C65">
                                        <w:pPr>
                                          <w:rPr>
                                            <w:b/>
                                            <w:bCs/>
                                            <w:sz w:val="22"/>
                                            <w:szCs w:val="22"/>
                                          </w:rPr>
                                        </w:pPr>
                                        <w:r w:rsidRPr="00433B11">
                                          <w:rPr>
                                            <w:b/>
                                            <w:bCs/>
                                            <w:sz w:val="22"/>
                                            <w:szCs w:val="22"/>
                                          </w:rPr>
                                          <w:t>W1 – W4</w:t>
                                        </w:r>
                                      </w:p>
                                    </w:tc>
                                    <w:tc>
                                      <w:tcPr>
                                        <w:tcW w:w="7796" w:type="dxa"/>
                                      </w:tcPr>
                                      <w:p w14:paraId="34D3A22D" w14:textId="77777777" w:rsidR="00AD392B" w:rsidRPr="00433B11" w:rsidRDefault="00AD392B" w:rsidP="00156C65">
                                        <w:pPr>
                                          <w:rPr>
                                            <w:sz w:val="22"/>
                                            <w:szCs w:val="22"/>
                                          </w:rPr>
                                        </w:pPr>
                                        <w:r w:rsidRPr="00433B11">
                                          <w:rPr>
                                            <w:sz w:val="22"/>
                                            <w:szCs w:val="22"/>
                                          </w:rPr>
                                          <w:t>Vadu kūlis (vads H07V-K)</w:t>
                                        </w:r>
                                      </w:p>
                                      <w:p w14:paraId="36015CFC" w14:textId="77777777" w:rsidR="00AD392B" w:rsidRPr="00433B11" w:rsidRDefault="00AD392B" w:rsidP="00156C65">
                                        <w:pPr>
                                          <w:rPr>
                                            <w:sz w:val="22"/>
                                            <w:szCs w:val="22"/>
                                          </w:rPr>
                                        </w:pPr>
                                        <w:r w:rsidRPr="00433B11">
                                          <w:rPr>
                                            <w:sz w:val="22"/>
                                            <w:szCs w:val="22"/>
                                          </w:rPr>
                                          <w:t>Wire beam (wire H07V-K)</w:t>
                                        </w:r>
                                      </w:p>
                                    </w:tc>
                                  </w:tr>
                                </w:tbl>
                                <w:p w14:paraId="083D9582" w14:textId="77777777" w:rsidR="00AD392B" w:rsidRDefault="00AD392B" w:rsidP="00AD392B">
                                  <w:pPr>
                                    <w:pStyle w:val="NormalWeb"/>
                                    <w:spacing w:before="0" w:beforeAutospacing="0" w:after="0" w:afterAutospacing="0"/>
                                    <w:rPr>
                                      <w:rFonts w:cstheme="minorBidi"/>
                                      <w:color w:val="000000"/>
                                      <w:kern w:val="24"/>
                                      <w:sz w:val="22"/>
                                      <w:szCs w:val="22"/>
                                    </w:rPr>
                                  </w:pPr>
                                </w:p>
                                <w:p w14:paraId="3F7AA5A2" w14:textId="77777777" w:rsidR="00AD392B" w:rsidRPr="00F07146" w:rsidRDefault="00AD392B" w:rsidP="00AD392B">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margin-left:336.1pt;margin-top:6.3pt;width:379.5pt;height:39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" fillcolor="window" stroked="f">
                      <v:textbox>
                        <w:txbxContent>
                          <w:p w14:paraId="72DE5D8F" w14:textId="77777777" w:rsidR="00AD392B" w:rsidRPr="00983BD9"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57B838E0" w14:textId="77777777" w:rsidR="00AD392B" w:rsidRDefault="00AD392B" w:rsidP="00AD392B">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516AC204" w14:textId="77777777" w:rsidR="00AD392B" w:rsidRDefault="00AD392B" w:rsidP="00AD392B">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35"/>
                              <w:gridCol w:w="6282"/>
                            </w:tblGrid>
                            <w:tr w:rsidR="00AD392B" w:rsidRPr="005D1ED7" w14:paraId="4D5B59B2" w14:textId="77777777" w:rsidTr="00AD4A77">
                              <w:tc>
                                <w:tcPr>
                                  <w:tcW w:w="1413" w:type="dxa"/>
                                </w:tcPr>
                                <w:p w14:paraId="07A1E8BA" w14:textId="77777777" w:rsidR="00AD392B" w:rsidRPr="00433B11" w:rsidRDefault="00AD392B" w:rsidP="00156C65">
                                  <w:pPr>
                                    <w:rPr>
                                      <w:b/>
                                      <w:bCs/>
                                      <w:sz w:val="22"/>
                                      <w:szCs w:val="22"/>
                                    </w:rPr>
                                  </w:pPr>
                                  <w:r w:rsidRPr="00433B11">
                                    <w:rPr>
                                      <w:b/>
                                      <w:bCs/>
                                      <w:sz w:val="22"/>
                                      <w:szCs w:val="22"/>
                                    </w:rPr>
                                    <w:t>A1; A2</w:t>
                                  </w:r>
                                </w:p>
                              </w:tc>
                              <w:tc>
                                <w:tcPr>
                                  <w:tcW w:w="7796" w:type="dxa"/>
                                </w:tcPr>
                                <w:p w14:paraId="6969CFCE" w14:textId="77777777" w:rsidR="00AD392B" w:rsidRPr="00433B11" w:rsidRDefault="00AD392B" w:rsidP="00156C65">
                                  <w:pPr>
                                    <w:rPr>
                                      <w:sz w:val="22"/>
                                      <w:szCs w:val="22"/>
                                    </w:rPr>
                                  </w:pPr>
                                  <w:r w:rsidRPr="00433B11">
                                    <w:rPr>
                                      <w:sz w:val="22"/>
                                      <w:szCs w:val="22"/>
                                    </w:rPr>
                                    <w:t>A1 – uzskaites sekcija/ meter section</w:t>
                                  </w:r>
                                </w:p>
                                <w:p w14:paraId="1B56006F" w14:textId="77777777" w:rsidR="00AD392B" w:rsidRPr="00433B11" w:rsidRDefault="00AD392B" w:rsidP="00156C65">
                                  <w:pPr>
                                    <w:rPr>
                                      <w:sz w:val="22"/>
                                      <w:szCs w:val="22"/>
                                    </w:rPr>
                                  </w:pPr>
                                  <w:r w:rsidRPr="00433B11">
                                    <w:rPr>
                                      <w:sz w:val="22"/>
                                      <w:szCs w:val="22"/>
                                    </w:rPr>
                                    <w:t>A2 – kabeļu sekcija/ cable section</w:t>
                                  </w:r>
                                </w:p>
                              </w:tc>
                            </w:tr>
                            <w:tr w:rsidR="00AD392B" w:rsidRPr="00E44EFD" w14:paraId="38369540" w14:textId="77777777" w:rsidTr="00AD4A77">
                              <w:tc>
                                <w:tcPr>
                                  <w:tcW w:w="1413" w:type="dxa"/>
                                </w:tcPr>
                                <w:p w14:paraId="448CE46B" w14:textId="77777777" w:rsidR="00AD392B" w:rsidRPr="00433B11" w:rsidRDefault="00AD392B" w:rsidP="00156C65">
                                  <w:pPr>
                                    <w:rPr>
                                      <w:b/>
                                      <w:bCs/>
                                      <w:sz w:val="22"/>
                                      <w:szCs w:val="22"/>
                                    </w:rPr>
                                  </w:pPr>
                                  <w:r w:rsidRPr="00433B11">
                                    <w:rPr>
                                      <w:b/>
                                      <w:bCs/>
                                      <w:sz w:val="22"/>
                                      <w:szCs w:val="22"/>
                                    </w:rPr>
                                    <w:t>FU1</w:t>
                                  </w:r>
                                </w:p>
                              </w:tc>
                              <w:tc>
                                <w:tcPr>
                                  <w:tcW w:w="7796" w:type="dxa"/>
                                </w:tcPr>
                                <w:p w14:paraId="6C23C625" w14:textId="77777777" w:rsidR="00AD392B" w:rsidRPr="00433B11" w:rsidRDefault="00AD392B" w:rsidP="00156C65">
                                  <w:pPr>
                                    <w:spacing w:line="276" w:lineRule="auto"/>
                                    <w:jc w:val="both"/>
                                    <w:rPr>
                                      <w:sz w:val="22"/>
                                      <w:szCs w:val="22"/>
                                    </w:rPr>
                                  </w:pPr>
                                  <w:r w:rsidRPr="00433B11">
                                    <w:rPr>
                                      <w:sz w:val="22"/>
                                      <w:szCs w:val="22"/>
                                    </w:rPr>
                                    <w:t>NH2 horizontālais drošinātājslēdzis ar kabeļu tiešo pievienojumu kopnēm/</w:t>
                                  </w:r>
                                </w:p>
                                <w:p w14:paraId="33755B26" w14:textId="77777777" w:rsidR="00AD392B" w:rsidRPr="00433B11" w:rsidRDefault="00AD392B"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AD392B" w:rsidRPr="00D94932" w14:paraId="3F045FD6" w14:textId="77777777" w:rsidTr="00AD4A77">
                              <w:tc>
                                <w:tcPr>
                                  <w:tcW w:w="1413" w:type="dxa"/>
                                </w:tcPr>
                                <w:p w14:paraId="210886ED" w14:textId="77777777" w:rsidR="00AD392B" w:rsidRPr="00433B11" w:rsidRDefault="00AD392B" w:rsidP="00156C65">
                                  <w:pPr>
                                    <w:rPr>
                                      <w:b/>
                                      <w:bCs/>
                                      <w:sz w:val="22"/>
                                      <w:szCs w:val="22"/>
                                    </w:rPr>
                                  </w:pPr>
                                  <w:r w:rsidRPr="00433B11">
                                    <w:rPr>
                                      <w:b/>
                                      <w:bCs/>
                                      <w:sz w:val="22"/>
                                      <w:szCs w:val="22"/>
                                    </w:rPr>
                                    <w:t>FU2</w:t>
                                  </w:r>
                                </w:p>
                              </w:tc>
                              <w:tc>
                                <w:tcPr>
                                  <w:tcW w:w="7796" w:type="dxa"/>
                                </w:tcPr>
                                <w:p w14:paraId="5F2D014C" w14:textId="77777777" w:rsidR="00AD392B" w:rsidRPr="00433B11" w:rsidRDefault="00AD392B"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5C979A39" w14:textId="77777777" w:rsidR="00AD392B" w:rsidRPr="00433B11" w:rsidRDefault="00AD392B"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D94932" w14:paraId="3F199CC0" w14:textId="77777777" w:rsidTr="00AD4A77">
                              <w:tc>
                                <w:tcPr>
                                  <w:tcW w:w="1413" w:type="dxa"/>
                                </w:tcPr>
                                <w:p w14:paraId="25DD7A7F" w14:textId="77777777" w:rsidR="00AD392B" w:rsidRPr="00433B11" w:rsidRDefault="00AD392B" w:rsidP="00156C65">
                                  <w:pPr>
                                    <w:rPr>
                                      <w:b/>
                                      <w:bCs/>
                                      <w:sz w:val="22"/>
                                      <w:szCs w:val="22"/>
                                    </w:rPr>
                                  </w:pPr>
                                  <w:r w:rsidRPr="00433B11">
                                    <w:rPr>
                                      <w:b/>
                                      <w:bCs/>
                                      <w:sz w:val="22"/>
                                      <w:szCs w:val="22"/>
                                    </w:rPr>
                                    <w:t>FU3</w:t>
                                  </w:r>
                                </w:p>
                              </w:tc>
                              <w:tc>
                                <w:tcPr>
                                  <w:tcW w:w="7796" w:type="dxa"/>
                                </w:tcPr>
                                <w:p w14:paraId="3CB1273D" w14:textId="77777777" w:rsidR="00AD392B" w:rsidRPr="00433B11" w:rsidRDefault="00AD392B"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līdz 70 mm</w:t>
                                  </w:r>
                                  <w:r w:rsidRPr="00433B11">
                                    <w:rPr>
                                      <w:sz w:val="22"/>
                                      <w:szCs w:val="22"/>
                                      <w:vertAlign w:val="superscript"/>
                                    </w:rPr>
                                    <w:t xml:space="preserve">2 </w:t>
                                  </w:r>
                                  <w:r w:rsidRPr="00433B11">
                                    <w:rPr>
                                      <w:sz w:val="22"/>
                                      <w:szCs w:val="22"/>
                                    </w:rPr>
                                    <w:t>/</w:t>
                                  </w:r>
                                </w:p>
                                <w:p w14:paraId="733B257A" w14:textId="77777777" w:rsidR="00AD392B" w:rsidRPr="00433B11" w:rsidRDefault="00AD392B"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līdz 70 mm</w:t>
                                  </w:r>
                                  <w:r w:rsidRPr="00433B11">
                                    <w:rPr>
                                      <w:sz w:val="22"/>
                                      <w:szCs w:val="22"/>
                                      <w:vertAlign w:val="superscript"/>
                                    </w:rPr>
                                    <w:t>2</w:t>
                                  </w:r>
                                </w:p>
                              </w:tc>
                            </w:tr>
                            <w:tr w:rsidR="00AD392B" w:rsidRPr="005D1ED7" w14:paraId="57DEA73F" w14:textId="77777777" w:rsidTr="00AD4A77">
                              <w:tc>
                                <w:tcPr>
                                  <w:tcW w:w="1413" w:type="dxa"/>
                                </w:tcPr>
                                <w:p w14:paraId="549F4D16" w14:textId="77777777" w:rsidR="00AD392B" w:rsidRPr="00433B11" w:rsidRDefault="00AD392B" w:rsidP="00156C65">
                                  <w:pPr>
                                    <w:rPr>
                                      <w:b/>
                                      <w:bCs/>
                                      <w:sz w:val="22"/>
                                      <w:szCs w:val="22"/>
                                    </w:rPr>
                                  </w:pPr>
                                  <w:r w:rsidRPr="00433B11">
                                    <w:rPr>
                                      <w:b/>
                                      <w:bCs/>
                                      <w:sz w:val="22"/>
                                      <w:szCs w:val="22"/>
                                    </w:rPr>
                                    <w:t>P1 - …Pn</w:t>
                                  </w:r>
                                </w:p>
                              </w:tc>
                              <w:tc>
                                <w:tcPr>
                                  <w:tcW w:w="7796" w:type="dxa"/>
                                </w:tcPr>
                                <w:p w14:paraId="7E5D2EF0" w14:textId="77777777" w:rsidR="00AD392B" w:rsidRPr="00433B11" w:rsidRDefault="00AD392B" w:rsidP="00156C65">
                                  <w:pPr>
                                    <w:rPr>
                                      <w:sz w:val="22"/>
                                      <w:szCs w:val="22"/>
                                    </w:rPr>
                                  </w:pPr>
                                  <w:r w:rsidRPr="00433B11">
                                    <w:rPr>
                                      <w:sz w:val="22"/>
                                      <w:szCs w:val="22"/>
                                    </w:rPr>
                                    <w:t>Elektroenerģijas skaitītājs/ meter</w:t>
                                  </w:r>
                                </w:p>
                              </w:tc>
                            </w:tr>
                            <w:tr w:rsidR="00AD392B" w:rsidRPr="005D1ED7" w14:paraId="7E3D77D0" w14:textId="77777777" w:rsidTr="00AD4A77">
                              <w:tc>
                                <w:tcPr>
                                  <w:tcW w:w="1413" w:type="dxa"/>
                                </w:tcPr>
                                <w:p w14:paraId="13C2F1AF" w14:textId="77777777" w:rsidR="00AD392B" w:rsidRPr="00433B11" w:rsidRDefault="00AD392B" w:rsidP="00156C65">
                                  <w:pPr>
                                    <w:rPr>
                                      <w:b/>
                                      <w:bCs/>
                                      <w:sz w:val="22"/>
                                      <w:szCs w:val="22"/>
                                    </w:rPr>
                                  </w:pPr>
                                  <w:r w:rsidRPr="00433B11">
                                    <w:rPr>
                                      <w:b/>
                                      <w:bCs/>
                                      <w:sz w:val="22"/>
                                      <w:szCs w:val="22"/>
                                    </w:rPr>
                                    <w:t>S1</w:t>
                                  </w:r>
                                </w:p>
                              </w:tc>
                              <w:tc>
                                <w:tcPr>
                                  <w:tcW w:w="7796" w:type="dxa"/>
                                </w:tcPr>
                                <w:p w14:paraId="38BE793A" w14:textId="77777777" w:rsidR="00AD392B" w:rsidRPr="00433B11" w:rsidRDefault="00AD392B" w:rsidP="00156C65">
                                  <w:pPr>
                                    <w:rPr>
                                      <w:sz w:val="22"/>
                                      <w:szCs w:val="22"/>
                                    </w:rPr>
                                  </w:pPr>
                                  <w:r w:rsidRPr="00433B11">
                                    <w:rPr>
                                      <w:sz w:val="22"/>
                                      <w:szCs w:val="22"/>
                                    </w:rPr>
                                    <w:t>Pirmsuzskaites modulŗais slēdzis In – 63 A/ pre-metering modular switch In=63A</w:t>
                                  </w:r>
                                </w:p>
                              </w:tc>
                            </w:tr>
                            <w:tr w:rsidR="00AD392B" w:rsidRPr="005D1ED7" w14:paraId="4E2DACFE" w14:textId="77777777" w:rsidTr="00AD4A77">
                              <w:tc>
                                <w:tcPr>
                                  <w:tcW w:w="1413" w:type="dxa"/>
                                </w:tcPr>
                                <w:p w14:paraId="172A6D49" w14:textId="77777777" w:rsidR="00AD392B" w:rsidRPr="00433B11" w:rsidRDefault="00AD392B" w:rsidP="00156C65">
                                  <w:pPr>
                                    <w:rPr>
                                      <w:b/>
                                      <w:bCs/>
                                      <w:sz w:val="22"/>
                                      <w:szCs w:val="22"/>
                                    </w:rPr>
                                  </w:pPr>
                                  <w:r w:rsidRPr="00433B11">
                                    <w:rPr>
                                      <w:b/>
                                      <w:bCs/>
                                      <w:sz w:val="22"/>
                                      <w:szCs w:val="22"/>
                                    </w:rPr>
                                    <w:t>SF1 – SFn</w:t>
                                  </w:r>
                                </w:p>
                              </w:tc>
                              <w:tc>
                                <w:tcPr>
                                  <w:tcW w:w="7796" w:type="dxa"/>
                                </w:tcPr>
                                <w:p w14:paraId="51AF53C6" w14:textId="77777777" w:rsidR="00AD392B" w:rsidRPr="00433B11" w:rsidRDefault="00AD392B" w:rsidP="00156C65">
                                  <w:pPr>
                                    <w:rPr>
                                      <w:sz w:val="22"/>
                                      <w:szCs w:val="22"/>
                                    </w:rPr>
                                  </w:pPr>
                                  <w:r w:rsidRPr="00433B11">
                                    <w:rPr>
                                      <w:sz w:val="22"/>
                                      <w:szCs w:val="22"/>
                                    </w:rPr>
                                    <w:t>Modulārais automātslēdzis/ modular automated switch</w:t>
                                  </w:r>
                                </w:p>
                              </w:tc>
                            </w:tr>
                            <w:tr w:rsidR="00AD392B" w:rsidRPr="00D94932" w14:paraId="5B2424B6" w14:textId="77777777" w:rsidTr="00AD4A77">
                              <w:tc>
                                <w:tcPr>
                                  <w:tcW w:w="1413" w:type="dxa"/>
                                </w:tcPr>
                                <w:p w14:paraId="495272DA" w14:textId="77777777" w:rsidR="00AD392B" w:rsidRPr="00433B11" w:rsidRDefault="00AD392B" w:rsidP="00156C65">
                                  <w:pPr>
                                    <w:rPr>
                                      <w:b/>
                                      <w:bCs/>
                                      <w:sz w:val="22"/>
                                      <w:szCs w:val="22"/>
                                    </w:rPr>
                                  </w:pPr>
                                  <w:r w:rsidRPr="00433B11">
                                    <w:rPr>
                                      <w:b/>
                                      <w:bCs/>
                                      <w:sz w:val="22"/>
                                      <w:szCs w:val="22"/>
                                    </w:rPr>
                                    <w:t>X1</w:t>
                                  </w:r>
                                </w:p>
                              </w:tc>
                              <w:tc>
                                <w:tcPr>
                                  <w:tcW w:w="7796" w:type="dxa"/>
                                </w:tcPr>
                                <w:p w14:paraId="7B0CE238" w14:textId="77777777" w:rsidR="00AD392B" w:rsidRPr="00433B11" w:rsidRDefault="00AD392B"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līdz 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384F740F" w14:textId="77777777" w:rsidR="00AD392B" w:rsidRPr="00433B11" w:rsidRDefault="00AD392B"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to 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to 240 mm</w:t>
                                  </w:r>
                                  <w:r w:rsidRPr="00433B11">
                                    <w:rPr>
                                      <w:sz w:val="22"/>
                                      <w:szCs w:val="22"/>
                                      <w:vertAlign w:val="superscript"/>
                                    </w:rPr>
                                    <w:t>2</w:t>
                                  </w:r>
                                </w:p>
                              </w:tc>
                            </w:tr>
                            <w:tr w:rsidR="00AD392B" w:rsidRPr="005D1ED7" w14:paraId="5DBF2D14" w14:textId="77777777" w:rsidTr="00AD4A77">
                              <w:tc>
                                <w:tcPr>
                                  <w:tcW w:w="1413" w:type="dxa"/>
                                </w:tcPr>
                                <w:p w14:paraId="14A13BFA" w14:textId="77777777" w:rsidR="00AD392B" w:rsidRPr="00433B11" w:rsidRDefault="00AD392B" w:rsidP="00156C65">
                                  <w:pPr>
                                    <w:rPr>
                                      <w:b/>
                                      <w:bCs/>
                                      <w:sz w:val="22"/>
                                      <w:szCs w:val="22"/>
                                    </w:rPr>
                                  </w:pPr>
                                  <w:r w:rsidRPr="00433B11">
                                    <w:rPr>
                                      <w:b/>
                                      <w:bCs/>
                                      <w:sz w:val="22"/>
                                      <w:szCs w:val="22"/>
                                    </w:rPr>
                                    <w:t xml:space="preserve">X2 </w:t>
                                  </w:r>
                                </w:p>
                              </w:tc>
                              <w:tc>
                                <w:tcPr>
                                  <w:tcW w:w="7796" w:type="dxa"/>
                                </w:tcPr>
                                <w:p w14:paraId="0886A1D7" w14:textId="77777777" w:rsidR="00AD392B" w:rsidRPr="00433B11" w:rsidRDefault="00AD392B" w:rsidP="00156C65">
                                  <w:pPr>
                                    <w:rPr>
                                      <w:sz w:val="22"/>
                                      <w:szCs w:val="22"/>
                                    </w:rPr>
                                  </w:pPr>
                                  <w:r w:rsidRPr="00433B11">
                                    <w:rPr>
                                      <w:sz w:val="22"/>
                                      <w:szCs w:val="22"/>
                                    </w:rPr>
                                    <w:t>PEN spaile</w:t>
                                  </w:r>
                                </w:p>
                                <w:p w14:paraId="2FFB7B8A" w14:textId="77777777" w:rsidR="00AD392B" w:rsidRPr="00433B11" w:rsidRDefault="00AD392B" w:rsidP="00156C65">
                                  <w:pPr>
                                    <w:rPr>
                                      <w:sz w:val="22"/>
                                      <w:szCs w:val="22"/>
                                    </w:rPr>
                                  </w:pPr>
                                  <w:r w:rsidRPr="00433B11">
                                    <w:rPr>
                                      <w:sz w:val="22"/>
                                      <w:szCs w:val="22"/>
                                    </w:rPr>
                                    <w:t>PEN terminal</w:t>
                                  </w:r>
                                </w:p>
                              </w:tc>
                            </w:tr>
                            <w:tr w:rsidR="00AD392B" w:rsidRPr="00F953F5" w14:paraId="613F5246" w14:textId="77777777" w:rsidTr="00AD4A77">
                              <w:tc>
                                <w:tcPr>
                                  <w:tcW w:w="1413" w:type="dxa"/>
                                </w:tcPr>
                                <w:p w14:paraId="0A315134" w14:textId="77777777" w:rsidR="00AD392B" w:rsidRPr="00433B11" w:rsidRDefault="00AD392B" w:rsidP="00156C65">
                                  <w:pPr>
                                    <w:rPr>
                                      <w:b/>
                                      <w:bCs/>
                                      <w:sz w:val="22"/>
                                      <w:szCs w:val="22"/>
                                    </w:rPr>
                                  </w:pPr>
                                  <w:r w:rsidRPr="00433B11">
                                    <w:rPr>
                                      <w:b/>
                                      <w:bCs/>
                                      <w:sz w:val="22"/>
                                      <w:szCs w:val="22"/>
                                    </w:rPr>
                                    <w:t>N; PE</w:t>
                                  </w:r>
                                </w:p>
                              </w:tc>
                              <w:tc>
                                <w:tcPr>
                                  <w:tcW w:w="7796" w:type="dxa"/>
                                </w:tcPr>
                                <w:p w14:paraId="2104F1D0" w14:textId="77777777" w:rsidR="00AD392B" w:rsidRPr="00433B11" w:rsidRDefault="00AD392B"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līdz 35 mm</w:t>
                                  </w:r>
                                  <w:r w:rsidRPr="00433B11">
                                    <w:rPr>
                                      <w:sz w:val="22"/>
                                      <w:szCs w:val="22"/>
                                      <w:vertAlign w:val="superscript"/>
                                    </w:rPr>
                                    <w:t>2</w:t>
                                  </w:r>
                                </w:p>
                                <w:p w14:paraId="55BD7BB2" w14:textId="77777777" w:rsidR="00AD392B" w:rsidRPr="00433B11" w:rsidRDefault="00AD392B"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to 35 mm</w:t>
                                  </w:r>
                                  <w:r w:rsidRPr="00433B11">
                                    <w:rPr>
                                      <w:sz w:val="22"/>
                                      <w:szCs w:val="22"/>
                                      <w:vertAlign w:val="superscript"/>
                                    </w:rPr>
                                    <w:t>2</w:t>
                                  </w:r>
                                </w:p>
                              </w:tc>
                            </w:tr>
                            <w:tr w:rsidR="00AD392B" w:rsidRPr="005D1ED7" w14:paraId="6D58F1B5" w14:textId="77777777" w:rsidTr="00AD4A77">
                              <w:tc>
                                <w:tcPr>
                                  <w:tcW w:w="1413" w:type="dxa"/>
                                </w:tcPr>
                                <w:p w14:paraId="554435DF" w14:textId="77777777" w:rsidR="00AD392B" w:rsidRPr="00433B11" w:rsidRDefault="00AD392B" w:rsidP="00156C65">
                                  <w:pPr>
                                    <w:rPr>
                                      <w:b/>
                                      <w:bCs/>
                                      <w:sz w:val="22"/>
                                      <w:szCs w:val="22"/>
                                    </w:rPr>
                                  </w:pPr>
                                  <w:r w:rsidRPr="00433B11">
                                    <w:rPr>
                                      <w:b/>
                                      <w:bCs/>
                                      <w:sz w:val="22"/>
                                      <w:szCs w:val="22"/>
                                    </w:rPr>
                                    <w:t>W1 – W4</w:t>
                                  </w:r>
                                </w:p>
                              </w:tc>
                              <w:tc>
                                <w:tcPr>
                                  <w:tcW w:w="7796" w:type="dxa"/>
                                </w:tcPr>
                                <w:p w14:paraId="34D3A22D" w14:textId="77777777" w:rsidR="00AD392B" w:rsidRPr="00433B11" w:rsidRDefault="00AD392B" w:rsidP="00156C65">
                                  <w:pPr>
                                    <w:rPr>
                                      <w:sz w:val="22"/>
                                      <w:szCs w:val="22"/>
                                    </w:rPr>
                                  </w:pPr>
                                  <w:r w:rsidRPr="00433B11">
                                    <w:rPr>
                                      <w:sz w:val="22"/>
                                      <w:szCs w:val="22"/>
                                    </w:rPr>
                                    <w:t>Vadu kūlis (vads H07V-K)</w:t>
                                  </w:r>
                                </w:p>
                                <w:p w14:paraId="36015CFC" w14:textId="77777777" w:rsidR="00AD392B" w:rsidRPr="00433B11" w:rsidRDefault="00AD392B" w:rsidP="00156C65">
                                  <w:pPr>
                                    <w:rPr>
                                      <w:sz w:val="22"/>
                                      <w:szCs w:val="22"/>
                                    </w:rPr>
                                  </w:pPr>
                                  <w:r w:rsidRPr="00433B11">
                                    <w:rPr>
                                      <w:sz w:val="22"/>
                                      <w:szCs w:val="22"/>
                                    </w:rPr>
                                    <w:t>Wire beam (wire H07V-K)</w:t>
                                  </w:r>
                                </w:p>
                              </w:tc>
                            </w:tr>
                          </w:tbl>
                          <w:p w14:paraId="083D9582" w14:textId="77777777" w:rsidR="00AD392B" w:rsidRDefault="00AD392B" w:rsidP="00AD392B">
                            <w:pPr>
                              <w:pStyle w:val="NormalWeb"/>
                              <w:spacing w:before="0" w:beforeAutospacing="0" w:after="0" w:afterAutospacing="0"/>
                              <w:rPr>
                                <w:rFonts w:cstheme="minorBidi"/>
                                <w:color w:val="000000"/>
                                <w:kern w:val="24"/>
                                <w:sz w:val="22"/>
                                <w:szCs w:val="22"/>
                              </w:rPr>
                            </w:pPr>
                          </w:p>
                          <w:p w14:paraId="3F7AA5A2" w14:textId="77777777" w:rsidR="00AD392B" w:rsidRPr="00F07146" w:rsidRDefault="00AD392B" w:rsidP="00AD392B">
                            <w:pPr>
                              <w:pStyle w:val="NormalWeb"/>
                              <w:spacing w:before="0" w:beforeAutospacing="0" w:after="0" w:afterAutospacing="0"/>
                            </w:pPr>
                          </w:p>
                        </w:txbxContent>
                      </v:textbox>
                    </v:rect>
                  </w:pict>
                </mc:Fallback>
              </mc:AlternateContent>
            </w:r>
          </w:p>
          <w:p w14:paraId="312951CF" w14:textId="7D160101" w:rsidR="006620BD" w:rsidRPr="00197CBD" w:rsidRDefault="00AD392B" w:rsidP="0059034A">
            <w:pPr>
              <w:rPr>
                <w:noProof/>
                <w:sz w:val="22"/>
                <w:szCs w:val="22"/>
                <w:lang w:eastAsia="lv-LV"/>
              </w:rPr>
            </w:pPr>
            <w:r>
              <w:object w:dxaOrig="7080" w:dyaOrig="10875" w14:anchorId="0E72AE3F">
                <v:shape id="_x0000_i1040" type="#_x0000_t75" style="width:294.15pt;height:373.55pt" o:ole="">
                  <v:imagedata r:id="rId43" o:title=""/>
                </v:shape>
                <o:OLEObject Type="Embed" ProgID="Visio.Drawing.15" ShapeID="_x0000_i1040" DrawAspect="Content" ObjectID="_1731222361" r:id="rId44"/>
              </w:object>
            </w:r>
          </w:p>
          <w:p w14:paraId="19344692" w14:textId="7A722178" w:rsidR="006620BD" w:rsidRPr="00197CBD" w:rsidRDefault="006620BD" w:rsidP="0059034A">
            <w:pPr>
              <w:rPr>
                <w:noProof/>
                <w:sz w:val="22"/>
                <w:szCs w:val="22"/>
              </w:rPr>
            </w:pPr>
            <w:r w:rsidRPr="00197CBD">
              <w:rPr>
                <w:noProof/>
                <w:sz w:val="22"/>
                <w:szCs w:val="22"/>
              </w:rPr>
              <w:t xml:space="preserve">                                         </w:t>
            </w:r>
          </w:p>
          <w:p w14:paraId="058416C0" w14:textId="77777777" w:rsidR="006620BD" w:rsidRPr="00197CBD" w:rsidRDefault="006620BD" w:rsidP="0059034A">
            <w:pPr>
              <w:rPr>
                <w:noProof/>
                <w:sz w:val="22"/>
                <w:szCs w:val="22"/>
                <w:lang w:eastAsia="lv-LV"/>
              </w:rPr>
            </w:pPr>
          </w:p>
        </w:tc>
      </w:tr>
      <w:tr w:rsidR="00D53CB4" w:rsidRPr="00197CBD" w14:paraId="2E409E18" w14:textId="1F72AED1" w:rsidTr="00D53CB4">
        <w:trPr>
          <w:cantSplit/>
          <w:trHeight w:val="7145"/>
        </w:trPr>
        <w:tc>
          <w:tcPr>
            <w:tcW w:w="796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6315A8FE" w14:textId="1109BA11" w:rsidR="00D53CB4" w:rsidRPr="00197CBD" w:rsidRDefault="00D53CB4" w:rsidP="0059034A">
            <w:pPr>
              <w:rPr>
                <w:noProof/>
                <w:sz w:val="22"/>
                <w:szCs w:val="22"/>
                <w:lang w:eastAsia="lv-LV"/>
              </w:rPr>
            </w:pPr>
            <w:r w:rsidRPr="00197CBD">
              <w:rPr>
                <w:noProof/>
                <w:sz w:val="22"/>
                <w:szCs w:val="22"/>
                <w:lang w:eastAsia="lv-LV"/>
              </w:rPr>
              <w:lastRenderedPageBreak/>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7</w:t>
            </w:r>
            <w:r w:rsidRPr="00197CBD">
              <w:rPr>
                <w:noProof/>
                <w:sz w:val="22"/>
                <w:szCs w:val="22"/>
                <w:lang w:eastAsia="lv-LV"/>
              </w:rPr>
              <w:t xml:space="preserve"> 3101.211 sadalne uzskaites, gabarīts 9, 15 gab. 1-fāžu skaitītāju uzstādīšanai, </w:t>
            </w:r>
            <w:r w:rsidRPr="00684863">
              <w:rPr>
                <w:noProof/>
                <w:sz w:val="22"/>
                <w:szCs w:val="22"/>
                <w:lang w:eastAsia="lv-LV"/>
              </w:rPr>
              <w:t>U9-1/15</w:t>
            </w:r>
            <w:r w:rsidRPr="00197CBD">
              <w:rPr>
                <w:noProof/>
                <w:sz w:val="22"/>
                <w:szCs w:val="22"/>
                <w:lang w:eastAsia="lv-LV"/>
              </w:rPr>
              <w:t xml:space="preserve">/ </w:t>
            </w:r>
            <w:r w:rsidRPr="00197CBD">
              <w:rPr>
                <w:sz w:val="22"/>
                <w:szCs w:val="22"/>
              </w:rPr>
              <w:t xml:space="preserve">metering switchgear, dimension 9, 15 pcs. for 1-phase meter installation, </w:t>
            </w:r>
            <w:r w:rsidRPr="00684863">
              <w:rPr>
                <w:sz w:val="22"/>
                <w:szCs w:val="22"/>
              </w:rPr>
              <w:t>U9-1/15</w:t>
            </w:r>
          </w:p>
          <w:p w14:paraId="71089833" w14:textId="377A7D77" w:rsidR="00D53CB4" w:rsidRDefault="00D53CB4" w:rsidP="0059034A">
            <w:r>
              <w:t xml:space="preserve"> </w:t>
            </w:r>
            <w:r>
              <w:object w:dxaOrig="8685" w:dyaOrig="7876" w14:anchorId="7CD6050A">
                <v:shape id="_x0000_i1041" type="#_x0000_t75" style="width:384.75pt;height:349.7pt" o:ole="">
                  <v:imagedata r:id="rId45" o:title=""/>
                </v:shape>
                <o:OLEObject Type="Embed" ProgID="Visio.Drawing.15" ShapeID="_x0000_i1041" DrawAspect="Content" ObjectID="_1731222362" r:id="rId46"/>
              </w:object>
            </w:r>
          </w:p>
          <w:p w14:paraId="5100FEED" w14:textId="3445B39F" w:rsidR="00D53CB4" w:rsidRPr="00197CBD" w:rsidRDefault="00D53CB4" w:rsidP="0059034A">
            <w:pPr>
              <w:rPr>
                <w:noProof/>
                <w:sz w:val="22"/>
                <w:szCs w:val="22"/>
                <w:lang w:eastAsia="lv-LV"/>
              </w:rPr>
            </w:pPr>
          </w:p>
        </w:tc>
        <w:tc>
          <w:tcPr>
            <w:tcW w:w="6595" w:type="dxa"/>
            <w:tcBorders>
              <w:top w:val="single" w:sz="4" w:space="0" w:color="auto"/>
              <w:left w:val="single" w:sz="4" w:space="0" w:color="auto"/>
              <w:bottom w:val="single" w:sz="4" w:space="0" w:color="auto"/>
              <w:right w:val="single" w:sz="4" w:space="0" w:color="auto"/>
            </w:tcBorders>
            <w:shd w:val="clear" w:color="auto" w:fill="auto"/>
            <w:vAlign w:val="center"/>
          </w:tcPr>
          <w:p w14:paraId="2257606E" w14:textId="712C1D50" w:rsidR="00D53CB4" w:rsidRPr="00806DB3" w:rsidRDefault="00D53CB4" w:rsidP="00D53CB4">
            <w:r w:rsidRPr="00197CBD">
              <w:rPr>
                <w:noProof/>
                <w:sz w:val="22"/>
                <w:szCs w:val="22"/>
                <w:lang w:eastAsia="lv-LV"/>
              </w:rPr>
              <mc:AlternateContent>
                <mc:Choice Requires="wps">
                  <w:drawing>
                    <wp:anchor distT="0" distB="0" distL="114300" distR="114300" simplePos="0" relativeHeight="251671552" behindDoc="0" locked="0" layoutInCell="1" allowOverlap="1" wp14:anchorId="6B6459D6" wp14:editId="296BAC86">
                      <wp:simplePos x="0" y="0"/>
                      <wp:positionH relativeFrom="column">
                        <wp:posOffset>53975</wp:posOffset>
                      </wp:positionH>
                      <wp:positionV relativeFrom="paragraph">
                        <wp:posOffset>-777875</wp:posOffset>
                      </wp:positionV>
                      <wp:extent cx="2181860" cy="368935"/>
                      <wp:effectExtent l="0" t="0" r="8890" b="0"/>
                      <wp:wrapNone/>
                      <wp:docPr id="111" name="Rectangle 19"/>
                      <wp:cNvGraphicFramePr/>
                      <a:graphic xmlns:a="http://schemas.openxmlformats.org/drawingml/2006/main">
                        <a:graphicData uri="http://schemas.microsoft.com/office/word/2010/wordprocessingShape">
                          <wps:wsp>
                            <wps:cNvSpPr/>
                            <wps:spPr>
                              <a:xfrm>
                                <a:off x="0" y="0"/>
                                <a:ext cx="2181860" cy="368935"/>
                              </a:xfrm>
                              <a:prstGeom prst="rect">
                                <a:avLst/>
                              </a:prstGeom>
                              <a:solidFill>
                                <a:sysClr val="window" lastClr="FFFFFF"/>
                              </a:solidFill>
                            </wps:spPr>
                            <wps:txbx>
                              <w:txbxContent>
                                <w:p w14:paraId="68A3E38F" w14:textId="77777777" w:rsidR="00D53CB4" w:rsidRPr="00F07146" w:rsidRDefault="00D53CB4" w:rsidP="006620BD">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6459D6" id="_x0000_s1042" style="position:absolute;margin-left:4.25pt;margin-top:-61.25pt;width:171.8pt;height:29.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" fillcolor="window" stroked="f">
                      <v:textbox style="mso-fit-shape-to-text:t">
                        <w:txbxContent>
                          <w:p w14:paraId="68A3E38F" w14:textId="77777777" w:rsidR="00D53CB4" w:rsidRPr="00F07146" w:rsidRDefault="00D53CB4" w:rsidP="006620BD">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v:textbox>
                    </v:rect>
                  </w:pict>
                </mc:Fallback>
              </mc:AlternateContent>
            </w:r>
            <w:r w:rsidRPr="00986AAD">
              <w:rPr>
                <w:b/>
                <w:bCs/>
              </w:rPr>
              <w:t xml:space="preserve">P1 </w:t>
            </w:r>
            <w:r w:rsidRPr="00986AAD">
              <w:t>- …Pn - Elektroenerģijas skaitītājs/ meter</w:t>
            </w:r>
          </w:p>
          <w:p w14:paraId="0D1B1F53" w14:textId="77777777" w:rsidR="00D53CB4" w:rsidRPr="00806DB3" w:rsidRDefault="00D53CB4" w:rsidP="00D53CB4">
            <w:pPr>
              <w:rPr>
                <w:sz w:val="20"/>
                <w:szCs w:val="20"/>
              </w:rPr>
            </w:pPr>
          </w:p>
          <w:p w14:paraId="648D71F1" w14:textId="77777777" w:rsidR="00D53CB4" w:rsidRDefault="00D53CB4" w:rsidP="00D53CB4">
            <w:r w:rsidRPr="00986AAD">
              <w:t>S1 -</w:t>
            </w:r>
            <w:r w:rsidRPr="00986AAD">
              <w:rPr>
                <w:b/>
                <w:bCs/>
              </w:rPr>
              <w:t xml:space="preserve"> .. Sn</w:t>
            </w:r>
            <w:r>
              <w:rPr>
                <w:b/>
                <w:bCs/>
              </w:rPr>
              <w:t xml:space="preserve"> - </w:t>
            </w:r>
            <w:r w:rsidRPr="00986AAD">
              <w:t xml:space="preserve">Pirmsuzskaites modulŗais slēdzis In – 63 A/ pre-metering </w:t>
            </w:r>
            <w:r>
              <w:t xml:space="preserve">   </w:t>
            </w:r>
            <w:r w:rsidRPr="00986AAD">
              <w:t>modular switch      In=63A</w:t>
            </w:r>
          </w:p>
          <w:p w14:paraId="21590CA2" w14:textId="77777777" w:rsidR="00D53CB4" w:rsidRPr="00986AAD" w:rsidRDefault="00D53CB4" w:rsidP="00D53CB4"/>
          <w:p w14:paraId="704673C6" w14:textId="77777777" w:rsidR="00D53CB4" w:rsidRDefault="00D53CB4" w:rsidP="00D53CB4">
            <w:r w:rsidRPr="00986AAD">
              <w:rPr>
                <w:b/>
                <w:bCs/>
              </w:rPr>
              <w:t>SF1 – SFn</w:t>
            </w:r>
            <w:r>
              <w:rPr>
                <w:b/>
                <w:bCs/>
              </w:rPr>
              <w:t xml:space="preserve"> - </w:t>
            </w:r>
            <w:r w:rsidRPr="00986AAD">
              <w:t>Modulārais automātslēdzis/ modular automated switch</w:t>
            </w:r>
          </w:p>
          <w:p w14:paraId="59D4535C" w14:textId="77777777" w:rsidR="00D53CB4" w:rsidRDefault="00D53CB4" w:rsidP="00D53CB4"/>
          <w:p w14:paraId="418EE7EF" w14:textId="77777777" w:rsidR="00D53CB4" w:rsidRPr="00986AAD" w:rsidRDefault="00D53CB4" w:rsidP="00D53CB4">
            <w:r>
              <w:rPr>
                <w:b/>
                <w:bCs/>
              </w:rPr>
              <w:t xml:space="preserve">X1 - </w:t>
            </w:r>
            <w:r w:rsidRPr="00986AAD">
              <w:t>L1, L2, L3 spailes kabelim 2,5 mm</w:t>
            </w:r>
            <w:r w:rsidRPr="00986AAD">
              <w:rPr>
                <w:vertAlign w:val="superscript"/>
              </w:rPr>
              <w:t>2</w:t>
            </w:r>
            <w:r w:rsidRPr="00986AAD">
              <w:t xml:space="preserve"> līdz 70 mm</w:t>
            </w:r>
            <w:r w:rsidRPr="00986AAD">
              <w:rPr>
                <w:vertAlign w:val="superscript"/>
              </w:rPr>
              <w:t xml:space="preserve">2 </w:t>
            </w:r>
            <w:r w:rsidRPr="00986AAD">
              <w:t xml:space="preserve">/ </w:t>
            </w:r>
          </w:p>
          <w:p w14:paraId="22648ACD" w14:textId="77777777" w:rsidR="00D53CB4" w:rsidRDefault="00D53CB4" w:rsidP="00D53CB4">
            <w:pPr>
              <w:rPr>
                <w:vertAlign w:val="superscript"/>
              </w:rPr>
            </w:pPr>
            <w:r w:rsidRPr="00986AAD">
              <w:t>L1, L2, L3 terminals for cable 2,5 mm</w:t>
            </w:r>
            <w:r w:rsidRPr="00986AAD">
              <w:rPr>
                <w:vertAlign w:val="superscript"/>
              </w:rPr>
              <w:t>2</w:t>
            </w:r>
            <w:r w:rsidRPr="00986AAD">
              <w:t xml:space="preserve"> to 70 mm</w:t>
            </w:r>
            <w:r w:rsidRPr="00986AAD">
              <w:rPr>
                <w:vertAlign w:val="superscript"/>
              </w:rPr>
              <w:t>2</w:t>
            </w:r>
          </w:p>
          <w:p w14:paraId="062D9F30" w14:textId="77777777" w:rsidR="00D53CB4" w:rsidRDefault="00D53CB4" w:rsidP="00D53CB4">
            <w:pPr>
              <w:rPr>
                <w:vertAlign w:val="superscript"/>
              </w:rPr>
            </w:pPr>
          </w:p>
          <w:p w14:paraId="1F409735" w14:textId="77777777" w:rsidR="00D53CB4" w:rsidRPr="0092093F" w:rsidRDefault="00D53CB4" w:rsidP="00D53CB4">
            <w:r w:rsidRPr="00986AAD">
              <w:rPr>
                <w:b/>
                <w:bCs/>
              </w:rPr>
              <w:t>X2</w:t>
            </w:r>
            <w:r>
              <w:rPr>
                <w:b/>
                <w:bCs/>
              </w:rPr>
              <w:t xml:space="preserve"> - </w:t>
            </w:r>
            <w:r w:rsidRPr="0092093F">
              <w:t>PEN spaile spailes kabelim 2,5 mm</w:t>
            </w:r>
            <w:r w:rsidRPr="0092093F">
              <w:rPr>
                <w:vertAlign w:val="superscript"/>
              </w:rPr>
              <w:t>2</w:t>
            </w:r>
            <w:r w:rsidRPr="0092093F">
              <w:t xml:space="preserve"> līdz 70 mm</w:t>
            </w:r>
            <w:r w:rsidRPr="0092093F">
              <w:rPr>
                <w:vertAlign w:val="superscript"/>
              </w:rPr>
              <w:t xml:space="preserve">2 </w:t>
            </w:r>
            <w:r w:rsidRPr="0092093F">
              <w:t>/</w:t>
            </w:r>
          </w:p>
          <w:p w14:paraId="0BF58A86" w14:textId="77777777" w:rsidR="00D53CB4" w:rsidRDefault="00D53CB4" w:rsidP="00D53CB4">
            <w:pPr>
              <w:rPr>
                <w:vertAlign w:val="superscript"/>
              </w:rPr>
            </w:pPr>
            <w:r w:rsidRPr="0092093F">
              <w:t>PEN terminals for cable 2,5 mm</w:t>
            </w:r>
            <w:r w:rsidRPr="0092093F">
              <w:rPr>
                <w:vertAlign w:val="superscript"/>
              </w:rPr>
              <w:t>2</w:t>
            </w:r>
            <w:r w:rsidRPr="0092093F">
              <w:t xml:space="preserve"> to 70 mm</w:t>
            </w:r>
            <w:r w:rsidRPr="0092093F">
              <w:rPr>
                <w:vertAlign w:val="superscript"/>
              </w:rPr>
              <w:t>2</w:t>
            </w:r>
            <w:r>
              <w:rPr>
                <w:vertAlign w:val="superscript"/>
              </w:rPr>
              <w:t xml:space="preserve">  </w:t>
            </w:r>
          </w:p>
          <w:p w14:paraId="65CFE7FB" w14:textId="77777777" w:rsidR="00D53CB4" w:rsidRDefault="00D53CB4" w:rsidP="00D53CB4"/>
          <w:p w14:paraId="740375F3" w14:textId="77777777" w:rsidR="00D53CB4" w:rsidRPr="0092093F" w:rsidRDefault="00D53CB4" w:rsidP="00D53CB4">
            <w:pPr>
              <w:rPr>
                <w:vertAlign w:val="superscript"/>
              </w:rPr>
            </w:pPr>
            <w:r>
              <w:rPr>
                <w:b/>
                <w:bCs/>
              </w:rPr>
              <w:t xml:space="preserve">N; PE - </w:t>
            </w:r>
            <w:r w:rsidRPr="0092093F">
              <w:t>Lietotāju PEN spaiļu rinda kabeļiem 4 mm</w:t>
            </w:r>
            <w:r w:rsidRPr="0092093F">
              <w:rPr>
                <w:vertAlign w:val="superscript"/>
              </w:rPr>
              <w:t>2</w:t>
            </w:r>
            <w:r w:rsidRPr="0092093F">
              <w:t xml:space="preserve"> līdz 35 mm</w:t>
            </w:r>
            <w:r w:rsidRPr="0092093F">
              <w:rPr>
                <w:vertAlign w:val="superscript"/>
              </w:rPr>
              <w:t>2</w:t>
            </w:r>
          </w:p>
          <w:p w14:paraId="43D0EF73" w14:textId="77777777" w:rsidR="00D53CB4" w:rsidRDefault="00D53CB4" w:rsidP="00D53CB4">
            <w:pPr>
              <w:rPr>
                <w:vertAlign w:val="superscript"/>
              </w:rPr>
            </w:pPr>
            <w:r w:rsidRPr="0092093F">
              <w:t>Costumer cable terminals for cables 4 mm</w:t>
            </w:r>
            <w:r w:rsidRPr="0092093F">
              <w:rPr>
                <w:vertAlign w:val="superscript"/>
              </w:rPr>
              <w:t>2</w:t>
            </w:r>
            <w:r w:rsidRPr="0092093F">
              <w:t xml:space="preserve"> to 35 mm</w:t>
            </w:r>
            <w:r w:rsidRPr="0092093F">
              <w:rPr>
                <w:vertAlign w:val="superscript"/>
              </w:rPr>
              <w:t>2</w:t>
            </w:r>
            <w:r>
              <w:rPr>
                <w:vertAlign w:val="superscript"/>
              </w:rPr>
              <w:t xml:space="preserve"> </w:t>
            </w:r>
          </w:p>
          <w:p w14:paraId="417EF880" w14:textId="77777777" w:rsidR="00D53CB4" w:rsidRDefault="00D53CB4" w:rsidP="00D53CB4">
            <w:pPr>
              <w:rPr>
                <w:b/>
                <w:bCs/>
              </w:rPr>
            </w:pPr>
          </w:p>
          <w:p w14:paraId="3F102BA7" w14:textId="77777777" w:rsidR="00D53CB4" w:rsidRPr="0092093F" w:rsidRDefault="00D53CB4" w:rsidP="00D53CB4">
            <w:r>
              <w:rPr>
                <w:b/>
                <w:bCs/>
              </w:rPr>
              <w:t xml:space="preserve">W1 – W4 - </w:t>
            </w:r>
            <w:r w:rsidRPr="0092093F">
              <w:t>Vadu kūlis (vads H07V-K)</w:t>
            </w:r>
          </w:p>
          <w:p w14:paraId="6A6787BF" w14:textId="77777777" w:rsidR="00D53CB4" w:rsidRPr="00986AAD" w:rsidRDefault="00D53CB4" w:rsidP="00D53CB4">
            <w:pPr>
              <w:rPr>
                <w:b/>
                <w:bCs/>
              </w:rPr>
            </w:pPr>
            <w:r>
              <w:t xml:space="preserve">                   </w:t>
            </w:r>
            <w:r w:rsidRPr="0092093F">
              <w:t>Wire beam (wire H07V-K)</w:t>
            </w:r>
          </w:p>
          <w:p w14:paraId="0DA9510F" w14:textId="77777777" w:rsidR="00D53CB4" w:rsidRPr="00197CBD" w:rsidRDefault="00D53CB4" w:rsidP="0059034A">
            <w:pPr>
              <w:rPr>
                <w:noProof/>
                <w:sz w:val="22"/>
                <w:szCs w:val="22"/>
                <w:lang w:eastAsia="lv-LV"/>
              </w:rPr>
            </w:pPr>
          </w:p>
        </w:tc>
      </w:tr>
    </w:tbl>
    <w:p w14:paraId="5D6160C4" w14:textId="77777777" w:rsidR="000D4384" w:rsidRDefault="000D4384" w:rsidP="00433B11">
      <w:pPr>
        <w:rPr>
          <w:b/>
          <w:bCs/>
          <w:sz w:val="22"/>
          <w:szCs w:val="22"/>
        </w:rPr>
      </w:pPr>
    </w:p>
    <w:p w14:paraId="22513AE0" w14:textId="4F589107" w:rsidR="005101E2" w:rsidRPr="00197CBD" w:rsidRDefault="005101E2" w:rsidP="005101E2">
      <w:pPr>
        <w:pStyle w:val="Title"/>
        <w:widowControl w:val="0"/>
        <w:rPr>
          <w:b w:val="0"/>
          <w:bCs w:val="0"/>
          <w:sz w:val="22"/>
          <w:szCs w:val="22"/>
        </w:rPr>
      </w:pPr>
      <w:r w:rsidRPr="00197CBD">
        <w:rPr>
          <w:b w:val="0"/>
          <w:bCs w:val="0"/>
          <w:sz w:val="22"/>
          <w:szCs w:val="22"/>
        </w:rPr>
        <w:t>.</w:t>
      </w:r>
    </w:p>
    <w:p w14:paraId="214C6949" w14:textId="77777777" w:rsidR="005101E2" w:rsidRPr="00197CBD" w:rsidRDefault="005101E2" w:rsidP="005101E2">
      <w:pPr>
        <w:rPr>
          <w:b/>
        </w:rPr>
      </w:pPr>
    </w:p>
    <w:p w14:paraId="0B6FDB0E" w14:textId="77777777" w:rsidR="005101E2" w:rsidRPr="00197CBD" w:rsidRDefault="005101E2" w:rsidP="005101E2">
      <w:pPr>
        <w:jc w:val="right"/>
        <w:rPr>
          <w:sz w:val="22"/>
          <w:szCs w:val="22"/>
        </w:rPr>
      </w:pPr>
      <w:r w:rsidRPr="00197CBD">
        <w:t xml:space="preserve">TEHNISKĀS SPECIFIKĀCIJAS/ TECHNICAL SPECIFICATIONS </w:t>
      </w:r>
      <w:r w:rsidRPr="00197CBD">
        <w:rPr>
          <w:sz w:val="22"/>
          <w:szCs w:val="22"/>
        </w:rPr>
        <w:t xml:space="preserve">Nr. TS_3101.2xx_v1 </w:t>
      </w:r>
    </w:p>
    <w:p w14:paraId="5D337124" w14:textId="77777777" w:rsidR="005101E2" w:rsidRPr="00197CBD" w:rsidRDefault="005101E2" w:rsidP="005101E2">
      <w:pPr>
        <w:jc w:val="right"/>
      </w:pPr>
      <w:r w:rsidRPr="00197CBD">
        <w:t>Pielikums Nr.2/ Annex No.2</w:t>
      </w:r>
    </w:p>
    <w:p w14:paraId="19884FBE" w14:textId="6AD62637" w:rsidR="005101E2" w:rsidRPr="00197CBD" w:rsidRDefault="005101E2" w:rsidP="005101E2">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538"/>
        <w:gridCol w:w="1329"/>
        <w:gridCol w:w="1314"/>
        <w:gridCol w:w="6078"/>
      </w:tblGrid>
      <w:tr w:rsidR="008B5EB6" w:rsidRPr="00197CBD" w14:paraId="5955F990" w14:textId="77777777" w:rsidTr="00FB76D7">
        <w:trPr>
          <w:trHeight w:val="705"/>
          <w:tblHeader/>
          <w:jc w:val="center"/>
        </w:trPr>
        <w:tc>
          <w:tcPr>
            <w:tcW w:w="1394" w:type="dxa"/>
            <w:vAlign w:val="center"/>
          </w:tcPr>
          <w:p w14:paraId="37E7C7D2" w14:textId="77777777" w:rsidR="008B5EB6" w:rsidRPr="00197CBD" w:rsidRDefault="008B5EB6" w:rsidP="00AD4A77">
            <w:pPr>
              <w:jc w:val="center"/>
              <w:rPr>
                <w:b/>
                <w:sz w:val="22"/>
                <w:szCs w:val="22"/>
                <w:lang w:eastAsia="lv-LV"/>
              </w:rPr>
            </w:pPr>
            <w:r w:rsidRPr="00197CBD">
              <w:rPr>
                <w:b/>
                <w:sz w:val="22"/>
                <w:szCs w:val="22"/>
                <w:lang w:eastAsia="lv-LV"/>
              </w:rPr>
              <w:t xml:space="preserve">Nosaukums/ </w:t>
            </w:r>
            <w:r w:rsidRPr="00197CBD">
              <w:rPr>
                <w:b/>
                <w:sz w:val="22"/>
              </w:rPr>
              <w:t>Item</w:t>
            </w:r>
          </w:p>
        </w:tc>
        <w:tc>
          <w:tcPr>
            <w:tcW w:w="1538" w:type="dxa"/>
            <w:shd w:val="clear" w:color="auto" w:fill="auto"/>
            <w:vAlign w:val="center"/>
            <w:hideMark/>
          </w:tcPr>
          <w:p w14:paraId="51E99329" w14:textId="77777777" w:rsidR="008B5EB6" w:rsidRPr="00197CBD" w:rsidRDefault="008B5EB6" w:rsidP="00AD4A77">
            <w:pPr>
              <w:jc w:val="center"/>
              <w:rPr>
                <w:b/>
                <w:sz w:val="22"/>
                <w:szCs w:val="22"/>
                <w:lang w:eastAsia="lv-LV"/>
              </w:rPr>
            </w:pPr>
            <w:r w:rsidRPr="00197CBD">
              <w:rPr>
                <w:b/>
                <w:sz w:val="22"/>
                <w:szCs w:val="22"/>
                <w:lang w:eastAsia="lv-LV"/>
              </w:rPr>
              <w:t>Augstums**,</w:t>
            </w:r>
            <w:r w:rsidRPr="00197CBD">
              <w:rPr>
                <w:b/>
                <w:sz w:val="22"/>
                <w:szCs w:val="22"/>
                <w:lang w:eastAsia="lv-LV"/>
              </w:rPr>
              <w:br/>
              <w:t xml:space="preserve">mm ±2/ </w:t>
            </w:r>
            <w:r w:rsidRPr="00197CBD">
              <w:rPr>
                <w:b/>
                <w:sz w:val="22"/>
              </w:rPr>
              <w:t>Height**,</w:t>
            </w:r>
            <w:r w:rsidRPr="00197CBD">
              <w:br/>
            </w:r>
            <w:r w:rsidRPr="00197CBD">
              <w:rPr>
                <w:b/>
                <w:sz w:val="22"/>
              </w:rPr>
              <w:t>mm ±2</w:t>
            </w:r>
          </w:p>
        </w:tc>
        <w:tc>
          <w:tcPr>
            <w:tcW w:w="1329" w:type="dxa"/>
            <w:shd w:val="clear" w:color="auto" w:fill="auto"/>
            <w:vAlign w:val="center"/>
            <w:hideMark/>
          </w:tcPr>
          <w:p w14:paraId="08BF7DDD" w14:textId="77777777" w:rsidR="008B5EB6" w:rsidRPr="00197CBD" w:rsidRDefault="008B5EB6" w:rsidP="00AD4A77">
            <w:pPr>
              <w:jc w:val="center"/>
              <w:rPr>
                <w:b/>
                <w:sz w:val="22"/>
                <w:szCs w:val="22"/>
                <w:lang w:eastAsia="lv-LV"/>
              </w:rPr>
            </w:pPr>
            <w:r w:rsidRPr="00197CBD">
              <w:rPr>
                <w:b/>
                <w:sz w:val="22"/>
                <w:szCs w:val="22"/>
                <w:lang w:eastAsia="lv-LV"/>
              </w:rPr>
              <w:t>Platums,</w:t>
            </w:r>
            <w:r w:rsidRPr="00197CBD">
              <w:rPr>
                <w:b/>
                <w:sz w:val="22"/>
                <w:szCs w:val="22"/>
                <w:lang w:eastAsia="lv-LV"/>
              </w:rPr>
              <w:br/>
              <w:t xml:space="preserve">mm ±2/ </w:t>
            </w:r>
            <w:r w:rsidRPr="00197CBD">
              <w:rPr>
                <w:b/>
                <w:sz w:val="22"/>
              </w:rPr>
              <w:t>Width**,</w:t>
            </w:r>
            <w:r w:rsidRPr="00197CBD">
              <w:br/>
            </w:r>
            <w:r w:rsidRPr="00197CBD">
              <w:rPr>
                <w:b/>
                <w:sz w:val="22"/>
              </w:rPr>
              <w:t>mm ±2</w:t>
            </w:r>
          </w:p>
        </w:tc>
        <w:tc>
          <w:tcPr>
            <w:tcW w:w="1314" w:type="dxa"/>
            <w:shd w:val="clear" w:color="auto" w:fill="auto"/>
            <w:vAlign w:val="center"/>
            <w:hideMark/>
          </w:tcPr>
          <w:p w14:paraId="354C4554" w14:textId="77777777" w:rsidR="008B5EB6" w:rsidRPr="00197CBD" w:rsidRDefault="008B5EB6" w:rsidP="00AD4A77">
            <w:pPr>
              <w:jc w:val="center"/>
              <w:rPr>
                <w:b/>
                <w:sz w:val="22"/>
                <w:szCs w:val="22"/>
                <w:lang w:eastAsia="lv-LV"/>
              </w:rPr>
            </w:pPr>
            <w:r w:rsidRPr="00197CBD">
              <w:rPr>
                <w:b/>
                <w:sz w:val="22"/>
                <w:szCs w:val="22"/>
                <w:lang w:eastAsia="lv-LV"/>
              </w:rPr>
              <w:t>Dziļums,</w:t>
            </w:r>
            <w:r w:rsidRPr="00197CBD">
              <w:rPr>
                <w:b/>
                <w:sz w:val="22"/>
                <w:szCs w:val="22"/>
                <w:lang w:eastAsia="lv-LV"/>
              </w:rPr>
              <w:br/>
              <w:t xml:space="preserve">mm ±2/ </w:t>
            </w:r>
            <w:r w:rsidRPr="00197CBD">
              <w:rPr>
                <w:b/>
                <w:sz w:val="22"/>
              </w:rPr>
              <w:t>Depth**,</w:t>
            </w:r>
            <w:r w:rsidRPr="00197CBD">
              <w:br/>
            </w:r>
            <w:r w:rsidRPr="00197CBD">
              <w:rPr>
                <w:b/>
                <w:sz w:val="22"/>
              </w:rPr>
              <w:t>mm ±2</w:t>
            </w:r>
          </w:p>
        </w:tc>
        <w:tc>
          <w:tcPr>
            <w:tcW w:w="6078" w:type="dxa"/>
            <w:shd w:val="clear" w:color="auto" w:fill="auto"/>
            <w:noWrap/>
            <w:vAlign w:val="center"/>
            <w:hideMark/>
          </w:tcPr>
          <w:p w14:paraId="4A0C6A47" w14:textId="77777777" w:rsidR="008B5EB6" w:rsidRPr="00197CBD" w:rsidRDefault="008B5EB6" w:rsidP="00AD4A77">
            <w:pPr>
              <w:jc w:val="center"/>
              <w:rPr>
                <w:b/>
                <w:sz w:val="22"/>
                <w:szCs w:val="22"/>
                <w:lang w:eastAsia="lv-LV"/>
              </w:rPr>
            </w:pPr>
            <w:r w:rsidRPr="00197CBD">
              <w:rPr>
                <w:b/>
                <w:sz w:val="22"/>
                <w:szCs w:val="22"/>
                <w:lang w:eastAsia="lv-LV"/>
              </w:rPr>
              <w:t xml:space="preserve">Piezīmes/ </w:t>
            </w:r>
            <w:r w:rsidRPr="00197CBD">
              <w:rPr>
                <w:b/>
                <w:sz w:val="22"/>
              </w:rPr>
              <w:t>Notes</w:t>
            </w:r>
          </w:p>
        </w:tc>
      </w:tr>
      <w:tr w:rsidR="008B5EB6" w:rsidRPr="00197CBD" w14:paraId="28CC3C72" w14:textId="77777777" w:rsidTr="00FB76D7">
        <w:trPr>
          <w:trHeight w:val="288"/>
          <w:jc w:val="center"/>
        </w:trPr>
        <w:tc>
          <w:tcPr>
            <w:tcW w:w="1394" w:type="dxa"/>
            <w:vAlign w:val="center"/>
          </w:tcPr>
          <w:p w14:paraId="5253E5FF" w14:textId="77777777" w:rsidR="008B5EB6" w:rsidRPr="00DD0FE7" w:rsidRDefault="008B5EB6" w:rsidP="00AD4A77">
            <w:pPr>
              <w:rPr>
                <w:b/>
                <w:bCs/>
                <w:sz w:val="22"/>
                <w:szCs w:val="22"/>
                <w:lang w:eastAsia="lv-LV"/>
              </w:rPr>
            </w:pPr>
            <w:r w:rsidRPr="00DD0FE7">
              <w:rPr>
                <w:b/>
                <w:bCs/>
                <w:sz w:val="22"/>
                <w:szCs w:val="22"/>
                <w:lang w:eastAsia="lv-LV"/>
              </w:rPr>
              <w:t>U5-3/4</w:t>
            </w:r>
          </w:p>
        </w:tc>
        <w:tc>
          <w:tcPr>
            <w:tcW w:w="1538" w:type="dxa"/>
            <w:shd w:val="clear" w:color="auto" w:fill="auto"/>
            <w:vAlign w:val="center"/>
          </w:tcPr>
          <w:p w14:paraId="77AB5BEC" w14:textId="77777777" w:rsidR="008B5EB6" w:rsidRPr="00197CBD" w:rsidRDefault="008B5EB6" w:rsidP="00AD4A77">
            <w:pPr>
              <w:jc w:val="center"/>
              <w:rPr>
                <w:sz w:val="22"/>
                <w:szCs w:val="22"/>
                <w:lang w:eastAsia="lv-LV"/>
              </w:rPr>
            </w:pPr>
            <w:r>
              <w:rPr>
                <w:sz w:val="22"/>
                <w:szCs w:val="22"/>
                <w:lang w:eastAsia="lv-LV"/>
              </w:rPr>
              <w:t>1065</w:t>
            </w:r>
          </w:p>
        </w:tc>
        <w:tc>
          <w:tcPr>
            <w:tcW w:w="1329" w:type="dxa"/>
            <w:shd w:val="clear" w:color="auto" w:fill="auto"/>
            <w:vAlign w:val="center"/>
          </w:tcPr>
          <w:p w14:paraId="03F26958"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05C00B25"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33784A6E" w14:textId="77777777" w:rsidR="008B5EB6" w:rsidRPr="00197CBD" w:rsidRDefault="008B5EB6" w:rsidP="00AD4A77">
            <w:pPr>
              <w:rPr>
                <w:sz w:val="22"/>
                <w:szCs w:val="22"/>
                <w:lang w:eastAsia="lv-LV"/>
              </w:rPr>
            </w:pPr>
          </w:p>
        </w:tc>
      </w:tr>
      <w:tr w:rsidR="008B5EB6" w:rsidRPr="00197CBD" w14:paraId="1A2F68A0" w14:textId="77777777" w:rsidTr="00FB76D7">
        <w:trPr>
          <w:trHeight w:val="288"/>
          <w:jc w:val="center"/>
        </w:trPr>
        <w:tc>
          <w:tcPr>
            <w:tcW w:w="1394" w:type="dxa"/>
            <w:vAlign w:val="center"/>
          </w:tcPr>
          <w:p w14:paraId="3E37BD20" w14:textId="77777777" w:rsidR="008B5EB6" w:rsidRPr="00DD0FE7" w:rsidRDefault="008B5EB6" w:rsidP="00AD4A77">
            <w:pPr>
              <w:rPr>
                <w:b/>
                <w:bCs/>
                <w:sz w:val="22"/>
                <w:szCs w:val="22"/>
                <w:lang w:eastAsia="lv-LV"/>
              </w:rPr>
            </w:pPr>
            <w:r w:rsidRPr="00DD0FE7">
              <w:rPr>
                <w:b/>
                <w:bCs/>
                <w:sz w:val="22"/>
                <w:szCs w:val="22"/>
                <w:lang w:eastAsia="lv-LV"/>
              </w:rPr>
              <w:t>U5-1/3-3/2</w:t>
            </w:r>
          </w:p>
        </w:tc>
        <w:tc>
          <w:tcPr>
            <w:tcW w:w="1538" w:type="dxa"/>
            <w:shd w:val="clear" w:color="auto" w:fill="auto"/>
            <w:vAlign w:val="center"/>
          </w:tcPr>
          <w:p w14:paraId="7B5F5B0C" w14:textId="77777777" w:rsidR="008B5EB6" w:rsidRPr="00197CBD" w:rsidRDefault="008B5EB6" w:rsidP="00AD4A77">
            <w:pPr>
              <w:jc w:val="center"/>
              <w:rPr>
                <w:sz w:val="22"/>
                <w:szCs w:val="22"/>
                <w:lang w:eastAsia="lv-LV"/>
              </w:rPr>
            </w:pPr>
            <w:r>
              <w:rPr>
                <w:sz w:val="22"/>
                <w:szCs w:val="22"/>
                <w:lang w:eastAsia="lv-LV"/>
              </w:rPr>
              <w:t>1065</w:t>
            </w:r>
          </w:p>
        </w:tc>
        <w:tc>
          <w:tcPr>
            <w:tcW w:w="1329" w:type="dxa"/>
            <w:shd w:val="clear" w:color="auto" w:fill="auto"/>
            <w:vAlign w:val="center"/>
          </w:tcPr>
          <w:p w14:paraId="1434E72E"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4C958117"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1E861DBC" w14:textId="77777777" w:rsidR="008B5EB6" w:rsidRPr="00197CBD" w:rsidRDefault="008B5EB6" w:rsidP="00AD4A77">
            <w:pPr>
              <w:rPr>
                <w:sz w:val="22"/>
                <w:szCs w:val="22"/>
                <w:lang w:eastAsia="lv-LV"/>
              </w:rPr>
            </w:pPr>
          </w:p>
        </w:tc>
      </w:tr>
      <w:tr w:rsidR="008B5EB6" w:rsidRPr="00197CBD" w14:paraId="004C8326" w14:textId="77777777" w:rsidTr="00FB76D7">
        <w:trPr>
          <w:trHeight w:val="288"/>
          <w:jc w:val="center"/>
        </w:trPr>
        <w:tc>
          <w:tcPr>
            <w:tcW w:w="1394" w:type="dxa"/>
            <w:vAlign w:val="center"/>
          </w:tcPr>
          <w:p w14:paraId="27CD85DD" w14:textId="77777777" w:rsidR="008B5EB6" w:rsidRPr="00DD0FE7" w:rsidRDefault="008B5EB6" w:rsidP="00AD4A77">
            <w:pPr>
              <w:rPr>
                <w:b/>
                <w:bCs/>
                <w:sz w:val="22"/>
                <w:szCs w:val="22"/>
                <w:lang w:eastAsia="lv-LV"/>
              </w:rPr>
            </w:pPr>
            <w:r w:rsidRPr="00DD0FE7">
              <w:rPr>
                <w:b/>
                <w:bCs/>
                <w:sz w:val="22"/>
                <w:szCs w:val="22"/>
                <w:lang w:eastAsia="lv-LV"/>
              </w:rPr>
              <w:t>U5-1/6</w:t>
            </w:r>
          </w:p>
        </w:tc>
        <w:tc>
          <w:tcPr>
            <w:tcW w:w="1538" w:type="dxa"/>
            <w:shd w:val="clear" w:color="auto" w:fill="auto"/>
            <w:vAlign w:val="center"/>
          </w:tcPr>
          <w:p w14:paraId="12952A8E" w14:textId="77777777" w:rsidR="008B5EB6" w:rsidRPr="00197CBD" w:rsidRDefault="008B5EB6" w:rsidP="00AD4A77">
            <w:pPr>
              <w:jc w:val="center"/>
              <w:rPr>
                <w:sz w:val="22"/>
                <w:szCs w:val="22"/>
                <w:lang w:eastAsia="lv-LV"/>
              </w:rPr>
            </w:pPr>
            <w:r>
              <w:rPr>
                <w:sz w:val="22"/>
                <w:szCs w:val="22"/>
                <w:lang w:eastAsia="lv-LV"/>
              </w:rPr>
              <w:t>1065</w:t>
            </w:r>
          </w:p>
        </w:tc>
        <w:tc>
          <w:tcPr>
            <w:tcW w:w="1329" w:type="dxa"/>
            <w:shd w:val="clear" w:color="auto" w:fill="auto"/>
            <w:vAlign w:val="center"/>
          </w:tcPr>
          <w:p w14:paraId="7F8E570F"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12AED39D"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57F8D692" w14:textId="77777777" w:rsidR="008B5EB6" w:rsidRPr="00197CBD" w:rsidRDefault="008B5EB6" w:rsidP="00AD4A77">
            <w:pPr>
              <w:rPr>
                <w:sz w:val="22"/>
                <w:szCs w:val="22"/>
                <w:lang w:eastAsia="lv-LV"/>
              </w:rPr>
            </w:pPr>
          </w:p>
        </w:tc>
      </w:tr>
      <w:tr w:rsidR="008B5EB6" w:rsidRPr="00197CBD" w14:paraId="407C28BB" w14:textId="77777777" w:rsidTr="00FB76D7">
        <w:trPr>
          <w:trHeight w:val="288"/>
          <w:jc w:val="center"/>
        </w:trPr>
        <w:tc>
          <w:tcPr>
            <w:tcW w:w="1394" w:type="dxa"/>
            <w:vAlign w:val="center"/>
          </w:tcPr>
          <w:p w14:paraId="124FEFB2" w14:textId="77777777" w:rsidR="008B5EB6" w:rsidRPr="00DD0FE7" w:rsidRDefault="008B5EB6" w:rsidP="00AD4A77">
            <w:pPr>
              <w:rPr>
                <w:b/>
                <w:bCs/>
                <w:sz w:val="22"/>
                <w:szCs w:val="22"/>
                <w:lang w:eastAsia="lv-LV"/>
              </w:rPr>
            </w:pPr>
            <w:r w:rsidRPr="00DD0FE7">
              <w:rPr>
                <w:b/>
                <w:bCs/>
                <w:sz w:val="22"/>
                <w:szCs w:val="22"/>
                <w:lang w:eastAsia="lv-LV"/>
              </w:rPr>
              <w:t>U5-1/6-3/2</w:t>
            </w:r>
          </w:p>
        </w:tc>
        <w:tc>
          <w:tcPr>
            <w:tcW w:w="1538" w:type="dxa"/>
            <w:shd w:val="clear" w:color="auto" w:fill="auto"/>
            <w:vAlign w:val="center"/>
          </w:tcPr>
          <w:p w14:paraId="1FAB3D8F" w14:textId="77777777" w:rsidR="008B5EB6" w:rsidRPr="00197CBD"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07655A25"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563FF629"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6ED36FFD" w14:textId="77777777" w:rsidR="008B5EB6" w:rsidRPr="00197CBD" w:rsidRDefault="008B5EB6" w:rsidP="00AD4A77">
            <w:pPr>
              <w:rPr>
                <w:sz w:val="22"/>
                <w:szCs w:val="22"/>
                <w:lang w:eastAsia="lv-LV"/>
              </w:rPr>
            </w:pPr>
          </w:p>
        </w:tc>
      </w:tr>
      <w:tr w:rsidR="008B5EB6" w:rsidRPr="00197CBD" w14:paraId="4EA04960" w14:textId="77777777" w:rsidTr="00FB76D7">
        <w:trPr>
          <w:trHeight w:val="288"/>
          <w:jc w:val="center"/>
        </w:trPr>
        <w:tc>
          <w:tcPr>
            <w:tcW w:w="1394" w:type="dxa"/>
            <w:vAlign w:val="center"/>
          </w:tcPr>
          <w:p w14:paraId="76337675" w14:textId="77777777" w:rsidR="008B5EB6" w:rsidRPr="00DD0FE7" w:rsidRDefault="008B5EB6" w:rsidP="00AD4A77">
            <w:pPr>
              <w:rPr>
                <w:b/>
                <w:bCs/>
                <w:sz w:val="22"/>
                <w:szCs w:val="22"/>
                <w:lang w:eastAsia="lv-LV"/>
              </w:rPr>
            </w:pPr>
            <w:r w:rsidRPr="00DD0FE7">
              <w:rPr>
                <w:b/>
                <w:bCs/>
                <w:sz w:val="22"/>
                <w:szCs w:val="22"/>
                <w:lang w:eastAsia="lv-LV"/>
              </w:rPr>
              <w:t>U5-1/9</w:t>
            </w:r>
          </w:p>
        </w:tc>
        <w:tc>
          <w:tcPr>
            <w:tcW w:w="1538" w:type="dxa"/>
            <w:shd w:val="clear" w:color="auto" w:fill="auto"/>
            <w:vAlign w:val="center"/>
          </w:tcPr>
          <w:p w14:paraId="2F544F41" w14:textId="77777777" w:rsidR="008B5EB6" w:rsidRPr="00197CBD"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5071480E"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24E619F4"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2A7E6974" w14:textId="77777777" w:rsidR="008B5EB6" w:rsidRPr="00197CBD" w:rsidRDefault="008B5EB6" w:rsidP="00AD4A77">
            <w:pPr>
              <w:rPr>
                <w:sz w:val="22"/>
                <w:szCs w:val="22"/>
                <w:lang w:eastAsia="lv-LV"/>
              </w:rPr>
            </w:pPr>
          </w:p>
        </w:tc>
      </w:tr>
      <w:tr w:rsidR="008B5EB6" w:rsidRPr="00197CBD" w14:paraId="22BFA083" w14:textId="77777777" w:rsidTr="00FB76D7">
        <w:trPr>
          <w:trHeight w:val="288"/>
          <w:jc w:val="center"/>
        </w:trPr>
        <w:tc>
          <w:tcPr>
            <w:tcW w:w="1394" w:type="dxa"/>
            <w:vAlign w:val="center"/>
          </w:tcPr>
          <w:p w14:paraId="762BD797" w14:textId="77777777" w:rsidR="008B5EB6" w:rsidRPr="00DD0FE7" w:rsidRDefault="008B5EB6" w:rsidP="00AD4A77">
            <w:pPr>
              <w:rPr>
                <w:b/>
                <w:bCs/>
                <w:sz w:val="22"/>
                <w:szCs w:val="22"/>
                <w:lang w:eastAsia="lv-LV"/>
              </w:rPr>
            </w:pPr>
            <w:r w:rsidRPr="00DD0FE7">
              <w:rPr>
                <w:b/>
                <w:bCs/>
                <w:sz w:val="22"/>
                <w:szCs w:val="22"/>
                <w:lang w:eastAsia="lv-LV"/>
              </w:rPr>
              <w:t>U8-3/6</w:t>
            </w:r>
          </w:p>
        </w:tc>
        <w:tc>
          <w:tcPr>
            <w:tcW w:w="1538" w:type="dxa"/>
            <w:shd w:val="clear" w:color="auto" w:fill="auto"/>
            <w:vAlign w:val="center"/>
          </w:tcPr>
          <w:p w14:paraId="0AFAB565" w14:textId="77777777" w:rsidR="008B5EB6" w:rsidRPr="00197CBD"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4F0D88C8" w14:textId="77777777" w:rsidR="008B5EB6" w:rsidRPr="00197CBD"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5545371F"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5B6091A0" w14:textId="77777777" w:rsidR="008B5EB6" w:rsidRPr="00197CBD" w:rsidRDefault="008B5EB6" w:rsidP="00AD4A77">
            <w:pPr>
              <w:rPr>
                <w:sz w:val="22"/>
                <w:szCs w:val="22"/>
                <w:lang w:eastAsia="lv-LV"/>
              </w:rPr>
            </w:pPr>
          </w:p>
        </w:tc>
      </w:tr>
      <w:tr w:rsidR="008B5EB6" w:rsidRPr="00197CBD" w14:paraId="66C25164" w14:textId="77777777" w:rsidTr="00FB76D7">
        <w:trPr>
          <w:trHeight w:val="288"/>
          <w:jc w:val="center"/>
        </w:trPr>
        <w:tc>
          <w:tcPr>
            <w:tcW w:w="1394" w:type="dxa"/>
            <w:vAlign w:val="center"/>
          </w:tcPr>
          <w:p w14:paraId="2C7D7EF5" w14:textId="77777777" w:rsidR="008B5EB6" w:rsidRPr="00DD0FE7" w:rsidRDefault="008B5EB6" w:rsidP="00AD4A77">
            <w:pPr>
              <w:rPr>
                <w:b/>
                <w:bCs/>
                <w:sz w:val="22"/>
                <w:szCs w:val="22"/>
              </w:rPr>
            </w:pPr>
            <w:r w:rsidRPr="00DD0FE7">
              <w:rPr>
                <w:b/>
                <w:bCs/>
                <w:sz w:val="22"/>
                <w:szCs w:val="22"/>
              </w:rPr>
              <w:t>U8-1/8-3/3</w:t>
            </w:r>
          </w:p>
        </w:tc>
        <w:tc>
          <w:tcPr>
            <w:tcW w:w="1538" w:type="dxa"/>
            <w:shd w:val="clear" w:color="auto" w:fill="auto"/>
            <w:vAlign w:val="center"/>
          </w:tcPr>
          <w:p w14:paraId="657C4DC6" w14:textId="77777777" w:rsidR="008B5EB6"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6CC09DC9" w14:textId="77777777" w:rsidR="008B5EB6" w:rsidRPr="00197CBD"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347227B3"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1A69C549" w14:textId="77777777" w:rsidR="008B5EB6" w:rsidRPr="00197CBD" w:rsidRDefault="008B5EB6" w:rsidP="00AD4A77">
            <w:pPr>
              <w:rPr>
                <w:sz w:val="22"/>
                <w:szCs w:val="22"/>
                <w:lang w:eastAsia="lv-LV"/>
              </w:rPr>
            </w:pPr>
          </w:p>
        </w:tc>
      </w:tr>
      <w:tr w:rsidR="008B5EB6" w:rsidRPr="00197CBD" w14:paraId="740CDFC2" w14:textId="77777777" w:rsidTr="00FB76D7">
        <w:trPr>
          <w:trHeight w:val="288"/>
          <w:jc w:val="center"/>
        </w:trPr>
        <w:tc>
          <w:tcPr>
            <w:tcW w:w="1394" w:type="dxa"/>
            <w:vAlign w:val="center"/>
          </w:tcPr>
          <w:p w14:paraId="47B95B4B" w14:textId="77777777" w:rsidR="008B5EB6" w:rsidRPr="00DD0FE7" w:rsidRDefault="008B5EB6" w:rsidP="00AD4A77">
            <w:pPr>
              <w:rPr>
                <w:b/>
                <w:bCs/>
                <w:sz w:val="22"/>
                <w:szCs w:val="22"/>
              </w:rPr>
            </w:pPr>
            <w:r w:rsidRPr="00DD0FE7">
              <w:rPr>
                <w:b/>
                <w:bCs/>
                <w:sz w:val="22"/>
                <w:szCs w:val="22"/>
              </w:rPr>
              <w:t>U8-1/12</w:t>
            </w:r>
          </w:p>
        </w:tc>
        <w:tc>
          <w:tcPr>
            <w:tcW w:w="1538" w:type="dxa"/>
            <w:shd w:val="clear" w:color="auto" w:fill="auto"/>
            <w:vAlign w:val="center"/>
          </w:tcPr>
          <w:p w14:paraId="2CF030A7" w14:textId="77777777" w:rsidR="008B5EB6"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1587396F" w14:textId="77777777" w:rsidR="008B5EB6" w:rsidRPr="00197CBD"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7FB304BA"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11C9569F" w14:textId="77777777" w:rsidR="008B5EB6" w:rsidRPr="00197CBD" w:rsidRDefault="008B5EB6" w:rsidP="00AD4A77">
            <w:pPr>
              <w:rPr>
                <w:sz w:val="22"/>
                <w:szCs w:val="22"/>
                <w:lang w:eastAsia="lv-LV"/>
              </w:rPr>
            </w:pPr>
          </w:p>
        </w:tc>
      </w:tr>
      <w:tr w:rsidR="008B5EB6" w:rsidRPr="00197CBD" w14:paraId="28B691E2" w14:textId="77777777" w:rsidTr="00FB76D7">
        <w:trPr>
          <w:trHeight w:val="288"/>
          <w:jc w:val="center"/>
        </w:trPr>
        <w:tc>
          <w:tcPr>
            <w:tcW w:w="1394" w:type="dxa"/>
            <w:vAlign w:val="center"/>
          </w:tcPr>
          <w:p w14:paraId="2CF1190D" w14:textId="77777777" w:rsidR="008B5EB6" w:rsidRPr="00DD0FE7" w:rsidRDefault="008B5EB6" w:rsidP="00AD4A77">
            <w:pPr>
              <w:rPr>
                <w:b/>
                <w:bCs/>
                <w:sz w:val="22"/>
                <w:szCs w:val="22"/>
              </w:rPr>
            </w:pPr>
            <w:r w:rsidRPr="00DD0FE7">
              <w:rPr>
                <w:b/>
                <w:bCs/>
                <w:sz w:val="22"/>
                <w:szCs w:val="22"/>
              </w:rPr>
              <w:t>U9-1/15</w:t>
            </w:r>
          </w:p>
        </w:tc>
        <w:tc>
          <w:tcPr>
            <w:tcW w:w="1538" w:type="dxa"/>
            <w:shd w:val="clear" w:color="auto" w:fill="auto"/>
            <w:vAlign w:val="center"/>
          </w:tcPr>
          <w:p w14:paraId="385AE010" w14:textId="77777777" w:rsidR="008B5EB6" w:rsidRDefault="008B5EB6" w:rsidP="00AD4A77">
            <w:pPr>
              <w:jc w:val="center"/>
              <w:rPr>
                <w:sz w:val="22"/>
                <w:szCs w:val="22"/>
                <w:lang w:eastAsia="lv-LV"/>
              </w:rPr>
            </w:pPr>
            <w:r>
              <w:rPr>
                <w:sz w:val="22"/>
                <w:szCs w:val="22"/>
                <w:lang w:eastAsia="lv-LV"/>
              </w:rPr>
              <w:t>1240</w:t>
            </w:r>
          </w:p>
        </w:tc>
        <w:tc>
          <w:tcPr>
            <w:tcW w:w="1329" w:type="dxa"/>
            <w:shd w:val="clear" w:color="auto" w:fill="auto"/>
            <w:vAlign w:val="center"/>
          </w:tcPr>
          <w:p w14:paraId="1152A593" w14:textId="77777777" w:rsidR="008B5EB6" w:rsidRPr="00197CBD" w:rsidRDefault="008B5EB6" w:rsidP="00AD4A77">
            <w:pPr>
              <w:jc w:val="center"/>
              <w:rPr>
                <w:sz w:val="22"/>
                <w:szCs w:val="22"/>
                <w:lang w:eastAsia="lv-LV"/>
              </w:rPr>
            </w:pPr>
            <w:r>
              <w:rPr>
                <w:sz w:val="22"/>
                <w:szCs w:val="22"/>
                <w:lang w:eastAsia="lv-LV"/>
              </w:rPr>
              <w:t>1050</w:t>
            </w:r>
          </w:p>
        </w:tc>
        <w:tc>
          <w:tcPr>
            <w:tcW w:w="1314" w:type="dxa"/>
            <w:shd w:val="clear" w:color="auto" w:fill="auto"/>
            <w:vAlign w:val="center"/>
          </w:tcPr>
          <w:p w14:paraId="2AA6B120"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57E5DF5B" w14:textId="77777777" w:rsidR="008B5EB6" w:rsidRPr="00197CBD" w:rsidRDefault="008B5EB6" w:rsidP="00AD4A77">
            <w:pPr>
              <w:rPr>
                <w:sz w:val="22"/>
                <w:szCs w:val="22"/>
                <w:lang w:eastAsia="lv-LV"/>
              </w:rPr>
            </w:pPr>
          </w:p>
        </w:tc>
      </w:tr>
      <w:tr w:rsidR="008B5EB6" w:rsidRPr="00197CBD" w14:paraId="0ECEDAFC" w14:textId="77777777" w:rsidTr="00FB76D7">
        <w:trPr>
          <w:trHeight w:val="288"/>
          <w:jc w:val="center"/>
        </w:trPr>
        <w:tc>
          <w:tcPr>
            <w:tcW w:w="1394" w:type="dxa"/>
            <w:vAlign w:val="center"/>
          </w:tcPr>
          <w:p w14:paraId="7F074D2F" w14:textId="77777777" w:rsidR="008B5EB6" w:rsidRPr="00DD0FE7" w:rsidRDefault="008B5EB6" w:rsidP="00AD4A77">
            <w:pPr>
              <w:rPr>
                <w:b/>
                <w:bCs/>
                <w:sz w:val="22"/>
                <w:szCs w:val="22"/>
              </w:rPr>
            </w:pPr>
            <w:r w:rsidRPr="00DD0FE7">
              <w:rPr>
                <w:b/>
                <w:bCs/>
                <w:sz w:val="22"/>
                <w:szCs w:val="22"/>
              </w:rPr>
              <w:t>U5-3/4K</w:t>
            </w:r>
          </w:p>
        </w:tc>
        <w:tc>
          <w:tcPr>
            <w:tcW w:w="1538" w:type="dxa"/>
            <w:shd w:val="clear" w:color="auto" w:fill="auto"/>
            <w:vAlign w:val="center"/>
          </w:tcPr>
          <w:p w14:paraId="56290C38" w14:textId="77777777" w:rsidR="008B5EB6" w:rsidRDefault="008B5EB6" w:rsidP="00AD4A77">
            <w:pPr>
              <w:jc w:val="center"/>
              <w:rPr>
                <w:sz w:val="22"/>
                <w:szCs w:val="22"/>
                <w:lang w:eastAsia="lv-LV"/>
              </w:rPr>
            </w:pPr>
            <w:r>
              <w:rPr>
                <w:sz w:val="22"/>
                <w:szCs w:val="22"/>
                <w:lang w:eastAsia="lv-LV"/>
              </w:rPr>
              <w:t>1605</w:t>
            </w:r>
          </w:p>
        </w:tc>
        <w:tc>
          <w:tcPr>
            <w:tcW w:w="1329" w:type="dxa"/>
            <w:shd w:val="clear" w:color="auto" w:fill="auto"/>
            <w:vAlign w:val="center"/>
          </w:tcPr>
          <w:p w14:paraId="7FC69BD4"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01550BE8"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36B6685F" w14:textId="77777777" w:rsidR="008B5EB6" w:rsidRPr="00197CBD" w:rsidRDefault="008B5EB6" w:rsidP="00AD4A77">
            <w:pPr>
              <w:rPr>
                <w:sz w:val="22"/>
                <w:szCs w:val="22"/>
                <w:lang w:eastAsia="lv-LV"/>
              </w:rPr>
            </w:pPr>
          </w:p>
        </w:tc>
      </w:tr>
      <w:tr w:rsidR="008B5EB6" w:rsidRPr="00197CBD" w14:paraId="11EA14C6" w14:textId="77777777" w:rsidTr="00FB76D7">
        <w:trPr>
          <w:trHeight w:val="288"/>
          <w:jc w:val="center"/>
        </w:trPr>
        <w:tc>
          <w:tcPr>
            <w:tcW w:w="1394" w:type="dxa"/>
            <w:vAlign w:val="center"/>
          </w:tcPr>
          <w:p w14:paraId="30B3A5A7" w14:textId="77777777" w:rsidR="008B5EB6" w:rsidRPr="00DD0FE7" w:rsidRDefault="008B5EB6" w:rsidP="00AD4A77">
            <w:pPr>
              <w:rPr>
                <w:b/>
                <w:bCs/>
                <w:sz w:val="22"/>
                <w:szCs w:val="22"/>
              </w:rPr>
            </w:pPr>
            <w:r w:rsidRPr="00DD0FE7">
              <w:rPr>
                <w:b/>
                <w:bCs/>
                <w:sz w:val="22"/>
                <w:szCs w:val="22"/>
              </w:rPr>
              <w:t>U5-1/3-3/2K</w:t>
            </w:r>
          </w:p>
        </w:tc>
        <w:tc>
          <w:tcPr>
            <w:tcW w:w="1538" w:type="dxa"/>
            <w:shd w:val="clear" w:color="auto" w:fill="auto"/>
            <w:vAlign w:val="center"/>
          </w:tcPr>
          <w:p w14:paraId="76E6C2AB"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0DC71382"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29441F98"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357CDAFE" w14:textId="77777777" w:rsidR="008B5EB6" w:rsidRPr="00197CBD" w:rsidRDefault="008B5EB6" w:rsidP="00AD4A77">
            <w:pPr>
              <w:rPr>
                <w:sz w:val="22"/>
                <w:szCs w:val="22"/>
                <w:lang w:eastAsia="lv-LV"/>
              </w:rPr>
            </w:pPr>
          </w:p>
        </w:tc>
      </w:tr>
      <w:tr w:rsidR="008B5EB6" w:rsidRPr="00197CBD" w14:paraId="3BA6C7F1" w14:textId="77777777" w:rsidTr="00FB76D7">
        <w:trPr>
          <w:trHeight w:val="288"/>
          <w:jc w:val="center"/>
        </w:trPr>
        <w:tc>
          <w:tcPr>
            <w:tcW w:w="1394" w:type="dxa"/>
            <w:vAlign w:val="center"/>
          </w:tcPr>
          <w:p w14:paraId="5C2BA2E1" w14:textId="77777777" w:rsidR="008B5EB6" w:rsidRPr="00DD0FE7" w:rsidRDefault="008B5EB6" w:rsidP="00AD4A77">
            <w:pPr>
              <w:rPr>
                <w:b/>
                <w:bCs/>
                <w:sz w:val="22"/>
                <w:szCs w:val="22"/>
                <w:lang w:eastAsia="lv-LV"/>
              </w:rPr>
            </w:pPr>
            <w:r w:rsidRPr="00DD0FE7">
              <w:rPr>
                <w:b/>
                <w:bCs/>
                <w:sz w:val="22"/>
                <w:szCs w:val="22"/>
                <w:lang w:eastAsia="lv-LV"/>
              </w:rPr>
              <w:t>U5-1/6K</w:t>
            </w:r>
          </w:p>
        </w:tc>
        <w:tc>
          <w:tcPr>
            <w:tcW w:w="1538" w:type="dxa"/>
            <w:shd w:val="clear" w:color="auto" w:fill="auto"/>
            <w:vAlign w:val="center"/>
          </w:tcPr>
          <w:p w14:paraId="11147F5D" w14:textId="77777777" w:rsidR="008B5EB6" w:rsidRPr="00197CBD" w:rsidRDefault="008B5EB6" w:rsidP="00AD4A77">
            <w:pPr>
              <w:jc w:val="center"/>
              <w:rPr>
                <w:sz w:val="22"/>
                <w:szCs w:val="22"/>
                <w:lang w:eastAsia="lv-LV"/>
              </w:rPr>
            </w:pPr>
            <w:r>
              <w:rPr>
                <w:sz w:val="22"/>
                <w:szCs w:val="22"/>
                <w:lang w:eastAsia="lv-LV"/>
              </w:rPr>
              <w:t>1605</w:t>
            </w:r>
          </w:p>
        </w:tc>
        <w:tc>
          <w:tcPr>
            <w:tcW w:w="1329" w:type="dxa"/>
            <w:shd w:val="clear" w:color="auto" w:fill="auto"/>
            <w:vAlign w:val="center"/>
          </w:tcPr>
          <w:p w14:paraId="5A66BC4B"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32527B37"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214DAB06" w14:textId="77777777" w:rsidR="008B5EB6" w:rsidRPr="00197CBD" w:rsidRDefault="008B5EB6" w:rsidP="00AD4A77">
            <w:pPr>
              <w:rPr>
                <w:sz w:val="22"/>
                <w:szCs w:val="22"/>
                <w:lang w:eastAsia="lv-LV"/>
              </w:rPr>
            </w:pPr>
          </w:p>
        </w:tc>
      </w:tr>
      <w:tr w:rsidR="008B5EB6" w:rsidRPr="00197CBD" w14:paraId="58F79008" w14:textId="77777777" w:rsidTr="00FB76D7">
        <w:trPr>
          <w:trHeight w:val="288"/>
          <w:jc w:val="center"/>
        </w:trPr>
        <w:tc>
          <w:tcPr>
            <w:tcW w:w="1394" w:type="dxa"/>
            <w:vAlign w:val="center"/>
          </w:tcPr>
          <w:p w14:paraId="08513C53" w14:textId="77777777" w:rsidR="008B5EB6" w:rsidRPr="00DD0FE7" w:rsidRDefault="008B5EB6" w:rsidP="00AD4A77">
            <w:pPr>
              <w:rPr>
                <w:b/>
                <w:bCs/>
                <w:sz w:val="22"/>
                <w:szCs w:val="22"/>
                <w:lang w:eastAsia="lv-LV"/>
              </w:rPr>
            </w:pPr>
            <w:r w:rsidRPr="00DD0FE7">
              <w:rPr>
                <w:b/>
                <w:bCs/>
                <w:sz w:val="22"/>
                <w:szCs w:val="22"/>
                <w:lang w:eastAsia="lv-LV"/>
              </w:rPr>
              <w:t>U5-1/6-3/2K</w:t>
            </w:r>
          </w:p>
        </w:tc>
        <w:tc>
          <w:tcPr>
            <w:tcW w:w="1538" w:type="dxa"/>
            <w:shd w:val="clear" w:color="auto" w:fill="auto"/>
            <w:vAlign w:val="center"/>
          </w:tcPr>
          <w:p w14:paraId="2F83F27A" w14:textId="77777777" w:rsidR="008B5EB6" w:rsidRPr="00197CBD" w:rsidRDefault="008B5EB6" w:rsidP="00AD4A77">
            <w:pPr>
              <w:jc w:val="center"/>
              <w:rPr>
                <w:sz w:val="22"/>
                <w:szCs w:val="22"/>
                <w:lang w:eastAsia="lv-LV"/>
              </w:rPr>
            </w:pPr>
            <w:r>
              <w:rPr>
                <w:sz w:val="22"/>
                <w:szCs w:val="22"/>
                <w:lang w:eastAsia="lv-LV"/>
              </w:rPr>
              <w:t>1605</w:t>
            </w:r>
          </w:p>
        </w:tc>
        <w:tc>
          <w:tcPr>
            <w:tcW w:w="1329" w:type="dxa"/>
            <w:shd w:val="clear" w:color="auto" w:fill="auto"/>
            <w:vAlign w:val="center"/>
          </w:tcPr>
          <w:p w14:paraId="73FA003E"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58E84721"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61FD9986" w14:textId="77777777" w:rsidR="008B5EB6" w:rsidRPr="00197CBD" w:rsidRDefault="008B5EB6" w:rsidP="00AD4A77">
            <w:pPr>
              <w:rPr>
                <w:sz w:val="22"/>
                <w:szCs w:val="22"/>
                <w:lang w:eastAsia="lv-LV"/>
              </w:rPr>
            </w:pPr>
          </w:p>
        </w:tc>
      </w:tr>
      <w:tr w:rsidR="008B5EB6" w:rsidRPr="00197CBD" w14:paraId="117D4A08" w14:textId="77777777" w:rsidTr="00FB76D7">
        <w:trPr>
          <w:trHeight w:val="288"/>
          <w:jc w:val="center"/>
        </w:trPr>
        <w:tc>
          <w:tcPr>
            <w:tcW w:w="1394" w:type="dxa"/>
            <w:vAlign w:val="center"/>
          </w:tcPr>
          <w:p w14:paraId="2C5D6164" w14:textId="77777777" w:rsidR="008B5EB6" w:rsidRPr="00DD0FE7" w:rsidRDefault="008B5EB6" w:rsidP="00AD4A77">
            <w:pPr>
              <w:rPr>
                <w:b/>
                <w:bCs/>
                <w:sz w:val="22"/>
                <w:szCs w:val="22"/>
              </w:rPr>
            </w:pPr>
            <w:r w:rsidRPr="00DD0FE7">
              <w:rPr>
                <w:b/>
                <w:bCs/>
                <w:sz w:val="22"/>
                <w:szCs w:val="22"/>
              </w:rPr>
              <w:t>U5-1/9K</w:t>
            </w:r>
          </w:p>
        </w:tc>
        <w:tc>
          <w:tcPr>
            <w:tcW w:w="1538" w:type="dxa"/>
            <w:shd w:val="clear" w:color="auto" w:fill="auto"/>
            <w:vAlign w:val="center"/>
          </w:tcPr>
          <w:p w14:paraId="156E150B"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3B2A070F" w14:textId="77777777" w:rsidR="008B5EB6" w:rsidRPr="00197CBD" w:rsidRDefault="008B5EB6" w:rsidP="00AD4A77">
            <w:pPr>
              <w:jc w:val="center"/>
              <w:rPr>
                <w:sz w:val="22"/>
                <w:szCs w:val="22"/>
                <w:lang w:eastAsia="lv-LV"/>
              </w:rPr>
            </w:pPr>
            <w:r>
              <w:rPr>
                <w:sz w:val="22"/>
                <w:szCs w:val="22"/>
                <w:lang w:eastAsia="lv-LV"/>
              </w:rPr>
              <w:t>640</w:t>
            </w:r>
          </w:p>
        </w:tc>
        <w:tc>
          <w:tcPr>
            <w:tcW w:w="1314" w:type="dxa"/>
            <w:shd w:val="clear" w:color="auto" w:fill="auto"/>
            <w:vAlign w:val="center"/>
          </w:tcPr>
          <w:p w14:paraId="565DAFE7"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63320882" w14:textId="77777777" w:rsidR="008B5EB6" w:rsidRPr="00197CBD" w:rsidRDefault="008B5EB6" w:rsidP="00AD4A77">
            <w:pPr>
              <w:rPr>
                <w:sz w:val="22"/>
                <w:szCs w:val="22"/>
                <w:lang w:eastAsia="lv-LV"/>
              </w:rPr>
            </w:pPr>
          </w:p>
        </w:tc>
      </w:tr>
      <w:tr w:rsidR="008B5EB6" w:rsidRPr="00197CBD" w14:paraId="03CD1385" w14:textId="77777777" w:rsidTr="00FB76D7">
        <w:trPr>
          <w:trHeight w:val="288"/>
          <w:jc w:val="center"/>
        </w:trPr>
        <w:tc>
          <w:tcPr>
            <w:tcW w:w="1394" w:type="dxa"/>
            <w:vAlign w:val="center"/>
          </w:tcPr>
          <w:p w14:paraId="0E8DD07A" w14:textId="77777777" w:rsidR="008B5EB6" w:rsidRPr="00DD0FE7" w:rsidRDefault="008B5EB6" w:rsidP="00AD4A77">
            <w:pPr>
              <w:rPr>
                <w:b/>
                <w:bCs/>
                <w:sz w:val="22"/>
                <w:szCs w:val="22"/>
              </w:rPr>
            </w:pPr>
            <w:r w:rsidRPr="00DD0FE7">
              <w:rPr>
                <w:b/>
                <w:bCs/>
                <w:sz w:val="22"/>
                <w:szCs w:val="22"/>
                <w:lang w:eastAsia="lv-LV"/>
              </w:rPr>
              <w:t>U8-3/6K</w:t>
            </w:r>
          </w:p>
        </w:tc>
        <w:tc>
          <w:tcPr>
            <w:tcW w:w="1538" w:type="dxa"/>
            <w:shd w:val="clear" w:color="auto" w:fill="auto"/>
            <w:vAlign w:val="center"/>
          </w:tcPr>
          <w:p w14:paraId="71839B4E"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60E9E802" w14:textId="77777777" w:rsidR="008B5EB6"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08768B7E" w14:textId="77777777" w:rsidR="008B5EB6"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46D2106E" w14:textId="77777777" w:rsidR="008B5EB6" w:rsidRPr="00197CBD" w:rsidRDefault="008B5EB6" w:rsidP="00AD4A77">
            <w:pPr>
              <w:rPr>
                <w:sz w:val="22"/>
                <w:szCs w:val="22"/>
                <w:lang w:eastAsia="lv-LV"/>
              </w:rPr>
            </w:pPr>
          </w:p>
        </w:tc>
      </w:tr>
      <w:tr w:rsidR="008B5EB6" w:rsidRPr="00197CBD" w14:paraId="6C9873C7" w14:textId="77777777" w:rsidTr="00FB76D7">
        <w:trPr>
          <w:trHeight w:val="288"/>
          <w:jc w:val="center"/>
        </w:trPr>
        <w:tc>
          <w:tcPr>
            <w:tcW w:w="1394" w:type="dxa"/>
            <w:vAlign w:val="center"/>
          </w:tcPr>
          <w:p w14:paraId="6D729AB3" w14:textId="77777777" w:rsidR="008B5EB6" w:rsidRPr="00DD0FE7" w:rsidRDefault="008B5EB6" w:rsidP="00AD4A77">
            <w:pPr>
              <w:rPr>
                <w:b/>
                <w:bCs/>
                <w:sz w:val="22"/>
                <w:szCs w:val="22"/>
              </w:rPr>
            </w:pPr>
            <w:r w:rsidRPr="00DD0FE7">
              <w:rPr>
                <w:b/>
                <w:bCs/>
                <w:sz w:val="22"/>
                <w:szCs w:val="22"/>
              </w:rPr>
              <w:t>U8-1/8-3/3K</w:t>
            </w:r>
          </w:p>
        </w:tc>
        <w:tc>
          <w:tcPr>
            <w:tcW w:w="1538" w:type="dxa"/>
            <w:shd w:val="clear" w:color="auto" w:fill="auto"/>
            <w:vAlign w:val="center"/>
          </w:tcPr>
          <w:p w14:paraId="60A5A682"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4DF1AF34" w14:textId="77777777" w:rsidR="008B5EB6" w:rsidRPr="00197CBD"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4BDB3FE5"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352F2483" w14:textId="77777777" w:rsidR="008B5EB6" w:rsidRPr="00197CBD" w:rsidRDefault="008B5EB6" w:rsidP="00AD4A77">
            <w:pPr>
              <w:rPr>
                <w:sz w:val="22"/>
                <w:szCs w:val="22"/>
                <w:lang w:eastAsia="lv-LV"/>
              </w:rPr>
            </w:pPr>
          </w:p>
        </w:tc>
      </w:tr>
      <w:tr w:rsidR="008B5EB6" w:rsidRPr="00197CBD" w14:paraId="05204884" w14:textId="77777777" w:rsidTr="00FB76D7">
        <w:trPr>
          <w:trHeight w:val="288"/>
          <w:jc w:val="center"/>
        </w:trPr>
        <w:tc>
          <w:tcPr>
            <w:tcW w:w="1394" w:type="dxa"/>
            <w:vAlign w:val="center"/>
          </w:tcPr>
          <w:p w14:paraId="2F9E905B" w14:textId="77777777" w:rsidR="008B5EB6" w:rsidRPr="00DD0FE7" w:rsidRDefault="008B5EB6" w:rsidP="00AD4A77">
            <w:pPr>
              <w:rPr>
                <w:b/>
                <w:bCs/>
                <w:sz w:val="22"/>
                <w:szCs w:val="22"/>
              </w:rPr>
            </w:pPr>
            <w:r w:rsidRPr="00DD0FE7">
              <w:rPr>
                <w:b/>
                <w:bCs/>
                <w:sz w:val="22"/>
                <w:szCs w:val="22"/>
              </w:rPr>
              <w:t>U8-1/12K</w:t>
            </w:r>
          </w:p>
        </w:tc>
        <w:tc>
          <w:tcPr>
            <w:tcW w:w="1538" w:type="dxa"/>
            <w:shd w:val="clear" w:color="auto" w:fill="auto"/>
            <w:vAlign w:val="center"/>
          </w:tcPr>
          <w:p w14:paraId="7114BEA9"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43E33DCC" w14:textId="77777777" w:rsidR="008B5EB6" w:rsidRPr="00197CBD" w:rsidRDefault="008B5EB6" w:rsidP="00AD4A77">
            <w:pPr>
              <w:jc w:val="center"/>
              <w:rPr>
                <w:sz w:val="22"/>
                <w:szCs w:val="22"/>
                <w:lang w:eastAsia="lv-LV"/>
              </w:rPr>
            </w:pPr>
            <w:r>
              <w:rPr>
                <w:sz w:val="22"/>
                <w:szCs w:val="22"/>
                <w:lang w:eastAsia="lv-LV"/>
              </w:rPr>
              <w:t>790</w:t>
            </w:r>
          </w:p>
        </w:tc>
        <w:tc>
          <w:tcPr>
            <w:tcW w:w="1314" w:type="dxa"/>
            <w:shd w:val="clear" w:color="auto" w:fill="auto"/>
            <w:vAlign w:val="center"/>
          </w:tcPr>
          <w:p w14:paraId="7FC6A43B"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02976592" w14:textId="77777777" w:rsidR="008B5EB6" w:rsidRPr="00197CBD" w:rsidRDefault="008B5EB6" w:rsidP="00AD4A77">
            <w:pPr>
              <w:rPr>
                <w:sz w:val="22"/>
                <w:szCs w:val="22"/>
                <w:lang w:eastAsia="lv-LV"/>
              </w:rPr>
            </w:pPr>
          </w:p>
        </w:tc>
      </w:tr>
      <w:tr w:rsidR="008B5EB6" w:rsidRPr="00197CBD" w14:paraId="0E18A59A" w14:textId="77777777" w:rsidTr="00FB76D7">
        <w:trPr>
          <w:trHeight w:val="288"/>
          <w:jc w:val="center"/>
        </w:trPr>
        <w:tc>
          <w:tcPr>
            <w:tcW w:w="1394" w:type="dxa"/>
            <w:vAlign w:val="center"/>
          </w:tcPr>
          <w:p w14:paraId="428AA574" w14:textId="77777777" w:rsidR="008B5EB6" w:rsidRPr="00DD0FE7" w:rsidRDefault="008B5EB6" w:rsidP="00AD4A77">
            <w:pPr>
              <w:rPr>
                <w:b/>
                <w:bCs/>
                <w:sz w:val="22"/>
                <w:szCs w:val="22"/>
              </w:rPr>
            </w:pPr>
            <w:r w:rsidRPr="00DD0FE7">
              <w:rPr>
                <w:b/>
                <w:bCs/>
                <w:sz w:val="22"/>
                <w:szCs w:val="22"/>
              </w:rPr>
              <w:t>U9-1/15K</w:t>
            </w:r>
          </w:p>
        </w:tc>
        <w:tc>
          <w:tcPr>
            <w:tcW w:w="1538" w:type="dxa"/>
            <w:shd w:val="clear" w:color="auto" w:fill="auto"/>
            <w:vAlign w:val="center"/>
          </w:tcPr>
          <w:p w14:paraId="5BFA3822" w14:textId="77777777" w:rsidR="008B5EB6" w:rsidRDefault="008B5EB6" w:rsidP="00AD4A77">
            <w:pPr>
              <w:jc w:val="center"/>
              <w:rPr>
                <w:sz w:val="22"/>
                <w:szCs w:val="22"/>
                <w:lang w:eastAsia="lv-LV"/>
              </w:rPr>
            </w:pPr>
            <w:r>
              <w:rPr>
                <w:sz w:val="22"/>
                <w:szCs w:val="22"/>
                <w:lang w:eastAsia="lv-LV"/>
              </w:rPr>
              <w:t>1780</w:t>
            </w:r>
          </w:p>
        </w:tc>
        <w:tc>
          <w:tcPr>
            <w:tcW w:w="1329" w:type="dxa"/>
            <w:shd w:val="clear" w:color="auto" w:fill="auto"/>
            <w:vAlign w:val="center"/>
          </w:tcPr>
          <w:p w14:paraId="29485B93" w14:textId="77777777" w:rsidR="008B5EB6" w:rsidRPr="00197CBD" w:rsidRDefault="008B5EB6" w:rsidP="00AD4A77">
            <w:pPr>
              <w:jc w:val="center"/>
              <w:rPr>
                <w:sz w:val="22"/>
                <w:szCs w:val="22"/>
                <w:lang w:eastAsia="lv-LV"/>
              </w:rPr>
            </w:pPr>
            <w:r>
              <w:rPr>
                <w:sz w:val="22"/>
                <w:szCs w:val="22"/>
                <w:lang w:eastAsia="lv-LV"/>
              </w:rPr>
              <w:t>1050</w:t>
            </w:r>
          </w:p>
        </w:tc>
        <w:tc>
          <w:tcPr>
            <w:tcW w:w="1314" w:type="dxa"/>
            <w:shd w:val="clear" w:color="auto" w:fill="auto"/>
            <w:vAlign w:val="center"/>
          </w:tcPr>
          <w:p w14:paraId="57EDED78" w14:textId="77777777" w:rsidR="008B5EB6" w:rsidRPr="00197CBD" w:rsidRDefault="008B5EB6" w:rsidP="00AD4A77">
            <w:pPr>
              <w:jc w:val="center"/>
              <w:rPr>
                <w:sz w:val="22"/>
                <w:szCs w:val="22"/>
                <w:lang w:eastAsia="lv-LV"/>
              </w:rPr>
            </w:pPr>
            <w:r>
              <w:rPr>
                <w:sz w:val="22"/>
                <w:szCs w:val="22"/>
                <w:lang w:eastAsia="lv-LV"/>
              </w:rPr>
              <w:t>250</w:t>
            </w:r>
          </w:p>
        </w:tc>
        <w:tc>
          <w:tcPr>
            <w:tcW w:w="6078" w:type="dxa"/>
            <w:shd w:val="clear" w:color="auto" w:fill="auto"/>
            <w:vAlign w:val="center"/>
          </w:tcPr>
          <w:p w14:paraId="5DBBF0FB" w14:textId="77777777" w:rsidR="008B5EB6" w:rsidRPr="00197CBD" w:rsidRDefault="008B5EB6" w:rsidP="00AD4A77">
            <w:pPr>
              <w:rPr>
                <w:sz w:val="22"/>
                <w:szCs w:val="22"/>
                <w:lang w:eastAsia="lv-LV"/>
              </w:rPr>
            </w:pPr>
          </w:p>
        </w:tc>
      </w:tr>
    </w:tbl>
    <w:p w14:paraId="113CFA3C" w14:textId="6B589A59" w:rsidR="00826135" w:rsidRDefault="00826135" w:rsidP="005101E2">
      <w:pPr>
        <w:spacing w:after="200" w:line="276" w:lineRule="auto"/>
      </w:pPr>
    </w:p>
    <w:p w14:paraId="41263E45" w14:textId="732FB34E" w:rsidR="00826135" w:rsidRDefault="00826135" w:rsidP="005101E2">
      <w:pPr>
        <w:spacing w:after="200" w:line="276" w:lineRule="auto"/>
      </w:pPr>
    </w:p>
    <w:p w14:paraId="07FEBA2A" w14:textId="5238966D" w:rsidR="00826135" w:rsidRDefault="00826135" w:rsidP="005101E2">
      <w:pPr>
        <w:spacing w:after="200" w:line="276" w:lineRule="auto"/>
      </w:pPr>
    </w:p>
    <w:p w14:paraId="5FEFC423" w14:textId="77777777" w:rsidR="00826135" w:rsidRPr="00197CBD" w:rsidRDefault="00826135" w:rsidP="005101E2">
      <w:pPr>
        <w:spacing w:after="200" w:line="276" w:lineRule="auto"/>
      </w:pPr>
    </w:p>
    <w:p w14:paraId="6F5C0C56" w14:textId="77777777" w:rsidR="005101E2" w:rsidRPr="00197CBD" w:rsidRDefault="005101E2" w:rsidP="005101E2">
      <w:pPr>
        <w:jc w:val="right"/>
      </w:pPr>
      <w:r w:rsidRPr="00197CBD">
        <w:t xml:space="preserve">TEHNISKĀS SPECIFIKĀCIJAS/ TECHNICAL SPECIFICATIONS Nr. TS_3101.2xx_v1 </w:t>
      </w:r>
    </w:p>
    <w:p w14:paraId="3952206D" w14:textId="77777777" w:rsidR="005101E2" w:rsidRPr="00197CBD" w:rsidRDefault="005101E2" w:rsidP="005101E2">
      <w:pPr>
        <w:jc w:val="right"/>
      </w:pPr>
      <w:r w:rsidRPr="00197CBD">
        <w:t>Pielikums Nr.3/ Annex No.3</w:t>
      </w:r>
    </w:p>
    <w:p w14:paraId="1EB2BFB4" w14:textId="77777777" w:rsidR="005101E2" w:rsidRPr="00197CBD" w:rsidRDefault="005101E2" w:rsidP="005101E2"/>
    <w:p w14:paraId="4A712884" w14:textId="77777777" w:rsidR="005101E2" w:rsidRPr="00197CBD" w:rsidRDefault="005101E2" w:rsidP="005101E2">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4601"/>
        <w:gridCol w:w="7113"/>
      </w:tblGrid>
      <w:tr w:rsidR="005101E2" w:rsidRPr="00197CBD" w14:paraId="237F1D15" w14:textId="77777777" w:rsidTr="00674DCB">
        <w:trPr>
          <w:trHeight w:val="363"/>
        </w:trPr>
        <w:tc>
          <w:tcPr>
            <w:tcW w:w="3286" w:type="dxa"/>
            <w:vAlign w:val="center"/>
          </w:tcPr>
          <w:p w14:paraId="722C3EC5" w14:textId="77777777" w:rsidR="005101E2" w:rsidRPr="00197CBD" w:rsidRDefault="005101E2" w:rsidP="00674DCB">
            <w:pPr>
              <w:rPr>
                <w:b/>
                <w:sz w:val="22"/>
                <w:szCs w:val="22"/>
              </w:rPr>
            </w:pPr>
            <w:r w:rsidRPr="00197CBD">
              <w:rPr>
                <w:b/>
                <w:sz w:val="22"/>
                <w:szCs w:val="22"/>
              </w:rPr>
              <w:t>Vads/ Conductor</w:t>
            </w:r>
          </w:p>
        </w:tc>
        <w:tc>
          <w:tcPr>
            <w:tcW w:w="4777" w:type="dxa"/>
            <w:vAlign w:val="center"/>
          </w:tcPr>
          <w:p w14:paraId="2670FE35" w14:textId="77777777" w:rsidR="005101E2" w:rsidRPr="00197CBD" w:rsidRDefault="005101E2" w:rsidP="00674DCB">
            <w:pPr>
              <w:jc w:val="center"/>
              <w:rPr>
                <w:b/>
                <w:sz w:val="22"/>
                <w:szCs w:val="22"/>
              </w:rPr>
            </w:pPr>
            <w:r w:rsidRPr="00197CBD">
              <w:rPr>
                <w:b/>
                <w:sz w:val="22"/>
                <w:szCs w:val="22"/>
              </w:rPr>
              <w:t>Informācija uz vada, abos galos/ Information on the conductor, both ends</w:t>
            </w:r>
          </w:p>
        </w:tc>
        <w:tc>
          <w:tcPr>
            <w:tcW w:w="0" w:type="auto"/>
            <w:vAlign w:val="center"/>
          </w:tcPr>
          <w:p w14:paraId="57D50DCC" w14:textId="77777777" w:rsidR="005101E2" w:rsidRPr="00197CBD" w:rsidRDefault="005101E2" w:rsidP="00674DCB">
            <w:pPr>
              <w:jc w:val="center"/>
              <w:rPr>
                <w:b/>
                <w:sz w:val="22"/>
                <w:szCs w:val="22"/>
              </w:rPr>
            </w:pPr>
            <w:r w:rsidRPr="00197CBD">
              <w:rPr>
                <w:b/>
                <w:sz w:val="22"/>
                <w:szCs w:val="22"/>
              </w:rPr>
              <w:t>Fāzes apzīmēšana/ Phase labelling</w:t>
            </w:r>
          </w:p>
        </w:tc>
      </w:tr>
      <w:tr w:rsidR="005101E2" w:rsidRPr="00197CBD" w14:paraId="6AE6E856" w14:textId="77777777" w:rsidTr="00674DCB">
        <w:trPr>
          <w:trHeight w:val="301"/>
        </w:trPr>
        <w:tc>
          <w:tcPr>
            <w:tcW w:w="3286" w:type="dxa"/>
            <w:vAlign w:val="center"/>
          </w:tcPr>
          <w:p w14:paraId="5E8B7D87" w14:textId="77777777" w:rsidR="005101E2" w:rsidRPr="00197CBD" w:rsidRDefault="005101E2" w:rsidP="00674DCB">
            <w:pPr>
              <w:rPr>
                <w:sz w:val="22"/>
                <w:szCs w:val="22"/>
              </w:rPr>
            </w:pPr>
            <w:r w:rsidRPr="00197CBD">
              <w:rPr>
                <w:sz w:val="22"/>
                <w:szCs w:val="22"/>
              </w:rPr>
              <w:t>L1 uz skaitītāju/ to the meter</w:t>
            </w:r>
          </w:p>
        </w:tc>
        <w:tc>
          <w:tcPr>
            <w:tcW w:w="4777" w:type="dxa"/>
            <w:vAlign w:val="center"/>
          </w:tcPr>
          <w:p w14:paraId="285B8826" w14:textId="77777777" w:rsidR="005101E2" w:rsidRPr="00197CBD" w:rsidRDefault="005101E2" w:rsidP="00674DCB">
            <w:pPr>
              <w:jc w:val="center"/>
              <w:rPr>
                <w:sz w:val="22"/>
                <w:szCs w:val="22"/>
              </w:rPr>
            </w:pPr>
            <w:r w:rsidRPr="00197CBD">
              <w:rPr>
                <w:sz w:val="22"/>
                <w:szCs w:val="22"/>
              </w:rPr>
              <w:t>L1-1</w:t>
            </w:r>
          </w:p>
        </w:tc>
        <w:tc>
          <w:tcPr>
            <w:tcW w:w="0" w:type="auto"/>
            <w:vAlign w:val="center"/>
          </w:tcPr>
          <w:p w14:paraId="5A82E70E" w14:textId="77777777" w:rsidR="005101E2" w:rsidRPr="00197CBD" w:rsidRDefault="005101E2" w:rsidP="00674DCB">
            <w:pPr>
              <w:rPr>
                <w:sz w:val="22"/>
                <w:szCs w:val="22"/>
              </w:rPr>
            </w:pPr>
            <w:r w:rsidRPr="00197CBD">
              <w:rPr>
                <w:sz w:val="22"/>
                <w:szCs w:val="22"/>
              </w:rPr>
              <w:t>Dzeltenas krāsas marķējums vai brūna izolācija/ Yellow label or brown insulation</w:t>
            </w:r>
          </w:p>
        </w:tc>
      </w:tr>
      <w:tr w:rsidR="005101E2" w:rsidRPr="00197CBD" w14:paraId="3DD5325E" w14:textId="77777777" w:rsidTr="00674DCB">
        <w:trPr>
          <w:trHeight w:val="276"/>
        </w:trPr>
        <w:tc>
          <w:tcPr>
            <w:tcW w:w="3286" w:type="dxa"/>
            <w:vAlign w:val="center"/>
          </w:tcPr>
          <w:p w14:paraId="376C2CCB" w14:textId="77777777" w:rsidR="005101E2" w:rsidRPr="00197CBD" w:rsidRDefault="005101E2" w:rsidP="00674DCB">
            <w:pPr>
              <w:rPr>
                <w:sz w:val="22"/>
                <w:szCs w:val="22"/>
              </w:rPr>
            </w:pPr>
            <w:r w:rsidRPr="00197CBD">
              <w:rPr>
                <w:sz w:val="22"/>
                <w:szCs w:val="22"/>
              </w:rPr>
              <w:t>L1 uz lietotāju/ to the consumer</w:t>
            </w:r>
          </w:p>
        </w:tc>
        <w:tc>
          <w:tcPr>
            <w:tcW w:w="4777" w:type="dxa"/>
            <w:vAlign w:val="center"/>
          </w:tcPr>
          <w:p w14:paraId="4BFF43D5" w14:textId="77777777" w:rsidR="005101E2" w:rsidRPr="00197CBD" w:rsidRDefault="005101E2" w:rsidP="00674DCB">
            <w:pPr>
              <w:jc w:val="center"/>
              <w:rPr>
                <w:sz w:val="22"/>
                <w:szCs w:val="22"/>
              </w:rPr>
            </w:pPr>
            <w:r w:rsidRPr="00197CBD">
              <w:rPr>
                <w:sz w:val="22"/>
                <w:szCs w:val="22"/>
              </w:rPr>
              <w:t>L1-3</w:t>
            </w:r>
          </w:p>
        </w:tc>
        <w:tc>
          <w:tcPr>
            <w:tcW w:w="0" w:type="auto"/>
            <w:vAlign w:val="center"/>
          </w:tcPr>
          <w:p w14:paraId="1ADA2549" w14:textId="77777777" w:rsidR="005101E2" w:rsidRPr="00197CBD" w:rsidRDefault="005101E2" w:rsidP="00674DCB">
            <w:pPr>
              <w:rPr>
                <w:sz w:val="22"/>
                <w:szCs w:val="22"/>
              </w:rPr>
            </w:pPr>
            <w:r w:rsidRPr="00197CBD">
              <w:rPr>
                <w:sz w:val="22"/>
                <w:szCs w:val="22"/>
              </w:rPr>
              <w:t>Dzeltenas krāsas marķējums vai brūna izolācija/ Yellow label or brown insulation</w:t>
            </w:r>
          </w:p>
        </w:tc>
      </w:tr>
      <w:tr w:rsidR="005101E2" w:rsidRPr="00197CBD" w14:paraId="0466D488" w14:textId="77777777" w:rsidTr="00674DCB">
        <w:trPr>
          <w:trHeight w:val="225"/>
        </w:trPr>
        <w:tc>
          <w:tcPr>
            <w:tcW w:w="3286" w:type="dxa"/>
            <w:vAlign w:val="center"/>
          </w:tcPr>
          <w:p w14:paraId="36FA199D" w14:textId="77777777" w:rsidR="005101E2" w:rsidRPr="00197CBD" w:rsidRDefault="005101E2" w:rsidP="00674DCB">
            <w:pPr>
              <w:rPr>
                <w:sz w:val="22"/>
                <w:szCs w:val="22"/>
              </w:rPr>
            </w:pPr>
            <w:r w:rsidRPr="00197CBD">
              <w:rPr>
                <w:sz w:val="22"/>
                <w:szCs w:val="22"/>
              </w:rPr>
              <w:t>L2 uz skaitītāju/ to the meter</w:t>
            </w:r>
          </w:p>
        </w:tc>
        <w:tc>
          <w:tcPr>
            <w:tcW w:w="4777" w:type="dxa"/>
            <w:vAlign w:val="center"/>
          </w:tcPr>
          <w:p w14:paraId="33B5713B" w14:textId="77777777" w:rsidR="005101E2" w:rsidRPr="00197CBD" w:rsidRDefault="005101E2" w:rsidP="00674DCB">
            <w:pPr>
              <w:jc w:val="center"/>
              <w:rPr>
                <w:sz w:val="22"/>
                <w:szCs w:val="22"/>
              </w:rPr>
            </w:pPr>
            <w:r w:rsidRPr="00197CBD">
              <w:rPr>
                <w:sz w:val="22"/>
                <w:szCs w:val="22"/>
              </w:rPr>
              <w:t>L2-4</w:t>
            </w:r>
          </w:p>
        </w:tc>
        <w:tc>
          <w:tcPr>
            <w:tcW w:w="0" w:type="auto"/>
            <w:vAlign w:val="center"/>
          </w:tcPr>
          <w:p w14:paraId="52C5AC10" w14:textId="77777777" w:rsidR="005101E2" w:rsidRPr="00197CBD" w:rsidRDefault="005101E2" w:rsidP="00674DCB">
            <w:pPr>
              <w:rPr>
                <w:sz w:val="22"/>
                <w:szCs w:val="22"/>
              </w:rPr>
            </w:pPr>
            <w:r w:rsidRPr="00197CBD">
              <w:rPr>
                <w:sz w:val="22"/>
                <w:szCs w:val="22"/>
              </w:rPr>
              <w:t>Zaļas krāsas marķējums vai melna izolācija/ Green label or black insulation</w:t>
            </w:r>
          </w:p>
        </w:tc>
      </w:tr>
      <w:tr w:rsidR="005101E2" w:rsidRPr="00197CBD" w14:paraId="16ADE17E" w14:textId="77777777" w:rsidTr="00674DCB">
        <w:trPr>
          <w:trHeight w:val="225"/>
        </w:trPr>
        <w:tc>
          <w:tcPr>
            <w:tcW w:w="3286" w:type="dxa"/>
            <w:vAlign w:val="center"/>
          </w:tcPr>
          <w:p w14:paraId="77F41C67" w14:textId="77777777" w:rsidR="005101E2" w:rsidRPr="00197CBD" w:rsidRDefault="005101E2" w:rsidP="00674DCB">
            <w:pPr>
              <w:rPr>
                <w:sz w:val="22"/>
                <w:szCs w:val="22"/>
              </w:rPr>
            </w:pPr>
            <w:r w:rsidRPr="00197CBD">
              <w:rPr>
                <w:sz w:val="22"/>
                <w:szCs w:val="22"/>
              </w:rPr>
              <w:t>L2 uz lietotāju/ to the consumer</w:t>
            </w:r>
          </w:p>
        </w:tc>
        <w:tc>
          <w:tcPr>
            <w:tcW w:w="4777" w:type="dxa"/>
            <w:vAlign w:val="center"/>
          </w:tcPr>
          <w:p w14:paraId="6AF281B1" w14:textId="77777777" w:rsidR="005101E2" w:rsidRPr="00197CBD" w:rsidRDefault="005101E2" w:rsidP="00674DCB">
            <w:pPr>
              <w:jc w:val="center"/>
              <w:rPr>
                <w:sz w:val="22"/>
                <w:szCs w:val="22"/>
              </w:rPr>
            </w:pPr>
            <w:r w:rsidRPr="00197CBD">
              <w:rPr>
                <w:sz w:val="22"/>
                <w:szCs w:val="22"/>
              </w:rPr>
              <w:t>L2-6</w:t>
            </w:r>
          </w:p>
        </w:tc>
        <w:tc>
          <w:tcPr>
            <w:tcW w:w="0" w:type="auto"/>
            <w:vAlign w:val="center"/>
          </w:tcPr>
          <w:p w14:paraId="74666141" w14:textId="77777777" w:rsidR="005101E2" w:rsidRPr="00197CBD" w:rsidRDefault="005101E2" w:rsidP="00674DCB">
            <w:pPr>
              <w:rPr>
                <w:sz w:val="22"/>
                <w:szCs w:val="22"/>
              </w:rPr>
            </w:pPr>
            <w:r w:rsidRPr="00197CBD">
              <w:rPr>
                <w:sz w:val="22"/>
                <w:szCs w:val="22"/>
              </w:rPr>
              <w:t>Zaļas krāsas marķējums vai melna izolācija/ Green label or black insulation</w:t>
            </w:r>
          </w:p>
        </w:tc>
      </w:tr>
      <w:tr w:rsidR="005101E2" w:rsidRPr="00197CBD" w14:paraId="41D81FCF" w14:textId="77777777" w:rsidTr="00674DCB">
        <w:trPr>
          <w:trHeight w:val="225"/>
        </w:trPr>
        <w:tc>
          <w:tcPr>
            <w:tcW w:w="3286" w:type="dxa"/>
            <w:vAlign w:val="center"/>
          </w:tcPr>
          <w:p w14:paraId="27B06163" w14:textId="77777777" w:rsidR="005101E2" w:rsidRPr="00197CBD" w:rsidRDefault="005101E2" w:rsidP="00674DCB">
            <w:pPr>
              <w:rPr>
                <w:sz w:val="22"/>
                <w:szCs w:val="22"/>
              </w:rPr>
            </w:pPr>
            <w:r w:rsidRPr="00197CBD">
              <w:rPr>
                <w:sz w:val="22"/>
                <w:szCs w:val="22"/>
              </w:rPr>
              <w:t>L3 uz skaitītāju/ to the meter</w:t>
            </w:r>
          </w:p>
        </w:tc>
        <w:tc>
          <w:tcPr>
            <w:tcW w:w="4777" w:type="dxa"/>
            <w:vAlign w:val="center"/>
          </w:tcPr>
          <w:p w14:paraId="3494D8CD" w14:textId="77777777" w:rsidR="005101E2" w:rsidRPr="00197CBD" w:rsidRDefault="005101E2" w:rsidP="00674DCB">
            <w:pPr>
              <w:jc w:val="center"/>
              <w:rPr>
                <w:sz w:val="22"/>
                <w:szCs w:val="22"/>
              </w:rPr>
            </w:pPr>
            <w:r w:rsidRPr="00197CBD">
              <w:rPr>
                <w:sz w:val="22"/>
                <w:szCs w:val="22"/>
              </w:rPr>
              <w:t>L3-7</w:t>
            </w:r>
          </w:p>
        </w:tc>
        <w:tc>
          <w:tcPr>
            <w:tcW w:w="0" w:type="auto"/>
            <w:vAlign w:val="center"/>
          </w:tcPr>
          <w:p w14:paraId="4D4DEF0A" w14:textId="77777777" w:rsidR="005101E2" w:rsidRPr="00197CBD" w:rsidRDefault="005101E2" w:rsidP="00674DCB">
            <w:pPr>
              <w:rPr>
                <w:sz w:val="22"/>
                <w:szCs w:val="22"/>
              </w:rPr>
            </w:pPr>
            <w:r w:rsidRPr="00197CBD">
              <w:rPr>
                <w:sz w:val="22"/>
                <w:szCs w:val="22"/>
              </w:rPr>
              <w:t>Sarkanas krāsas marķējums vai pelēka izolācija/ Red label or grey insulation</w:t>
            </w:r>
          </w:p>
        </w:tc>
      </w:tr>
      <w:tr w:rsidR="005101E2" w:rsidRPr="00197CBD" w14:paraId="1F271F20" w14:textId="77777777" w:rsidTr="00674DCB">
        <w:trPr>
          <w:trHeight w:val="225"/>
        </w:trPr>
        <w:tc>
          <w:tcPr>
            <w:tcW w:w="3286" w:type="dxa"/>
            <w:vAlign w:val="center"/>
          </w:tcPr>
          <w:p w14:paraId="1B49257D" w14:textId="77777777" w:rsidR="005101E2" w:rsidRPr="00197CBD" w:rsidRDefault="005101E2" w:rsidP="00674DCB">
            <w:pPr>
              <w:rPr>
                <w:sz w:val="22"/>
                <w:szCs w:val="22"/>
              </w:rPr>
            </w:pPr>
            <w:r w:rsidRPr="00197CBD">
              <w:rPr>
                <w:sz w:val="22"/>
                <w:szCs w:val="22"/>
              </w:rPr>
              <w:t>L3 uz lietotāju/ to the consumer</w:t>
            </w:r>
          </w:p>
        </w:tc>
        <w:tc>
          <w:tcPr>
            <w:tcW w:w="4777" w:type="dxa"/>
            <w:vAlign w:val="center"/>
          </w:tcPr>
          <w:p w14:paraId="602FE55B" w14:textId="77777777" w:rsidR="005101E2" w:rsidRPr="00197CBD" w:rsidRDefault="005101E2" w:rsidP="00674DCB">
            <w:pPr>
              <w:jc w:val="center"/>
              <w:rPr>
                <w:sz w:val="22"/>
                <w:szCs w:val="22"/>
              </w:rPr>
            </w:pPr>
            <w:r w:rsidRPr="00197CBD">
              <w:rPr>
                <w:sz w:val="22"/>
                <w:szCs w:val="22"/>
              </w:rPr>
              <w:t>L3-9</w:t>
            </w:r>
          </w:p>
        </w:tc>
        <w:tc>
          <w:tcPr>
            <w:tcW w:w="0" w:type="auto"/>
            <w:vAlign w:val="center"/>
          </w:tcPr>
          <w:p w14:paraId="287EAFB3" w14:textId="77777777" w:rsidR="005101E2" w:rsidRPr="00197CBD" w:rsidRDefault="005101E2" w:rsidP="00674DCB">
            <w:pPr>
              <w:rPr>
                <w:sz w:val="22"/>
                <w:szCs w:val="22"/>
              </w:rPr>
            </w:pPr>
            <w:r w:rsidRPr="00197CBD">
              <w:rPr>
                <w:sz w:val="22"/>
                <w:szCs w:val="22"/>
              </w:rPr>
              <w:t>Sarkanas krāsas marķējums vai pelēka izolācija/ Red label or grey insulation</w:t>
            </w:r>
          </w:p>
        </w:tc>
      </w:tr>
      <w:tr w:rsidR="005101E2" w:rsidRPr="00197CBD" w14:paraId="068C0255" w14:textId="77777777" w:rsidTr="00674DCB">
        <w:trPr>
          <w:trHeight w:val="225"/>
        </w:trPr>
        <w:tc>
          <w:tcPr>
            <w:tcW w:w="3286" w:type="dxa"/>
          </w:tcPr>
          <w:p w14:paraId="3AE1D1D6" w14:textId="77777777" w:rsidR="005101E2" w:rsidRPr="00197CBD" w:rsidRDefault="005101E2" w:rsidP="00674DCB">
            <w:pPr>
              <w:rPr>
                <w:sz w:val="22"/>
                <w:szCs w:val="22"/>
              </w:rPr>
            </w:pPr>
            <w:r w:rsidRPr="00197CBD">
              <w:rPr>
                <w:sz w:val="22"/>
                <w:szCs w:val="22"/>
              </w:rPr>
              <w:t>PE</w:t>
            </w:r>
          </w:p>
        </w:tc>
        <w:tc>
          <w:tcPr>
            <w:tcW w:w="11608" w:type="dxa"/>
            <w:gridSpan w:val="2"/>
          </w:tcPr>
          <w:p w14:paraId="043BD5F6" w14:textId="77777777" w:rsidR="005101E2" w:rsidRPr="00197CBD" w:rsidRDefault="005101E2" w:rsidP="00674DCB">
            <w:pPr>
              <w:rPr>
                <w:sz w:val="22"/>
                <w:szCs w:val="22"/>
              </w:rPr>
            </w:pPr>
            <w:r w:rsidRPr="00197CBD">
              <w:rPr>
                <w:sz w:val="22"/>
                <w:szCs w:val="22"/>
              </w:rPr>
              <w:t>Dzelteni zaļi krāsota izolācija/ Yellow green insulation</w:t>
            </w:r>
          </w:p>
        </w:tc>
      </w:tr>
      <w:tr w:rsidR="005101E2" w:rsidRPr="00197CBD" w14:paraId="1676A16E" w14:textId="77777777" w:rsidTr="00674DCB">
        <w:trPr>
          <w:trHeight w:val="225"/>
        </w:trPr>
        <w:tc>
          <w:tcPr>
            <w:tcW w:w="3286" w:type="dxa"/>
          </w:tcPr>
          <w:p w14:paraId="444220B0" w14:textId="77777777" w:rsidR="005101E2" w:rsidRPr="00197CBD" w:rsidRDefault="005101E2" w:rsidP="00674DCB">
            <w:pPr>
              <w:rPr>
                <w:sz w:val="22"/>
                <w:szCs w:val="22"/>
              </w:rPr>
            </w:pPr>
            <w:r w:rsidRPr="00197CBD">
              <w:rPr>
                <w:sz w:val="22"/>
                <w:szCs w:val="22"/>
              </w:rPr>
              <w:t>N</w:t>
            </w:r>
          </w:p>
        </w:tc>
        <w:tc>
          <w:tcPr>
            <w:tcW w:w="11608" w:type="dxa"/>
            <w:gridSpan w:val="2"/>
          </w:tcPr>
          <w:p w14:paraId="37ECE76A" w14:textId="77777777" w:rsidR="005101E2" w:rsidRPr="00197CBD" w:rsidRDefault="005101E2" w:rsidP="00674DCB">
            <w:pPr>
              <w:rPr>
                <w:sz w:val="22"/>
                <w:szCs w:val="22"/>
              </w:rPr>
            </w:pPr>
            <w:r w:rsidRPr="00197CBD">
              <w:rPr>
                <w:sz w:val="22"/>
                <w:szCs w:val="22"/>
              </w:rPr>
              <w:t>Zilas krāsas izolācija/ Blue insulation</w:t>
            </w:r>
          </w:p>
        </w:tc>
      </w:tr>
    </w:tbl>
    <w:p w14:paraId="601BBD38" w14:textId="77777777" w:rsidR="005101E2" w:rsidRPr="00197CBD" w:rsidRDefault="005101E2" w:rsidP="005101E2">
      <w:pPr>
        <w:jc w:val="both"/>
        <w:rPr>
          <w:i/>
        </w:rPr>
      </w:pPr>
    </w:p>
    <w:p w14:paraId="2336F964" w14:textId="77777777" w:rsidR="005101E2" w:rsidRPr="00197CBD" w:rsidRDefault="005101E2" w:rsidP="005101E2">
      <w:pPr>
        <w:jc w:val="both"/>
        <w:rPr>
          <w:i/>
          <w:sz w:val="22"/>
          <w:szCs w:val="22"/>
        </w:rPr>
      </w:pPr>
      <w:r w:rsidRPr="00197CBD">
        <w:rPr>
          <w:i/>
          <w:sz w:val="22"/>
          <w:szCs w:val="22"/>
        </w:rPr>
        <w:t xml:space="preserve">Cipars marķējuma baigās norāda skaitītāja spailes numuru. </w:t>
      </w:r>
    </w:p>
    <w:p w14:paraId="0F0A4853" w14:textId="77777777" w:rsidR="005101E2" w:rsidRPr="00197CBD" w:rsidRDefault="005101E2" w:rsidP="005101E2">
      <w:pPr>
        <w:jc w:val="both"/>
        <w:rPr>
          <w:i/>
          <w:sz w:val="22"/>
          <w:szCs w:val="22"/>
        </w:rPr>
      </w:pPr>
      <w:r w:rsidRPr="00197CBD">
        <w:rPr>
          <w:sz w:val="22"/>
          <w:szCs w:val="22"/>
        </w:rPr>
        <w:t>Uzskaitēs ar 2 un vairāk skaitītājiem, vada marķējumu papildina ar uzskaites vietas apzīmējumu Pn.</w:t>
      </w:r>
    </w:p>
    <w:p w14:paraId="18854736" w14:textId="77777777" w:rsidR="005101E2" w:rsidRPr="00197CBD" w:rsidRDefault="005101E2" w:rsidP="005101E2">
      <w:pPr>
        <w:jc w:val="both"/>
        <w:rPr>
          <w:i/>
          <w:sz w:val="22"/>
          <w:szCs w:val="22"/>
        </w:rPr>
      </w:pPr>
      <w:r w:rsidRPr="00197CBD">
        <w:rPr>
          <w:i/>
          <w:sz w:val="22"/>
          <w:szCs w:val="22"/>
        </w:rPr>
        <w:t>Pn – uzskaites numurs, piemēram „P1” kur „1” ir uzskaites kārtas numurs sadalnē. Uzskaites numurē no kreisās uzlabo no augšas uz leju.</w:t>
      </w:r>
    </w:p>
    <w:p w14:paraId="4C0998CA" w14:textId="77777777" w:rsidR="005101E2" w:rsidRPr="00197CBD" w:rsidRDefault="005101E2" w:rsidP="005101E2">
      <w:pPr>
        <w:jc w:val="both"/>
        <w:rPr>
          <w:i/>
          <w:sz w:val="22"/>
          <w:szCs w:val="22"/>
        </w:rPr>
      </w:pPr>
      <w:r w:rsidRPr="00197CBD">
        <w:rPr>
          <w:i/>
          <w:sz w:val="22"/>
          <w:szCs w:val="22"/>
        </w:rPr>
        <w:t xml:space="preserve">Skaitītāja montāžas plate tiek apzīmēta ar uzskaites vietas apzīmējumu Pn/ </w:t>
      </w:r>
    </w:p>
    <w:p w14:paraId="273763BD" w14:textId="77777777" w:rsidR="005101E2" w:rsidRPr="00197CBD" w:rsidRDefault="005101E2" w:rsidP="005101E2">
      <w:pPr>
        <w:jc w:val="both"/>
        <w:rPr>
          <w:i/>
          <w:sz w:val="22"/>
          <w:szCs w:val="22"/>
        </w:rPr>
      </w:pPr>
      <w:r w:rsidRPr="00197CBD">
        <w:rPr>
          <w:i/>
          <w:sz w:val="22"/>
          <w:szCs w:val="22"/>
        </w:rPr>
        <w:t xml:space="preserve">Figure at the end of the label indicates the number of the meter terminal. </w:t>
      </w:r>
    </w:p>
    <w:p w14:paraId="12FA01C9" w14:textId="77777777" w:rsidR="005101E2" w:rsidRPr="00197CBD" w:rsidRDefault="005101E2" w:rsidP="005101E2">
      <w:pPr>
        <w:jc w:val="both"/>
        <w:rPr>
          <w:i/>
          <w:sz w:val="22"/>
          <w:szCs w:val="22"/>
        </w:rPr>
      </w:pPr>
      <w:r w:rsidRPr="00197CBD">
        <w:rPr>
          <w:sz w:val="22"/>
          <w:szCs w:val="22"/>
        </w:rPr>
        <w:t>In metering gears with 2 and more meters the conductor label is supplemented with the label of the metering location Pn.</w:t>
      </w:r>
    </w:p>
    <w:p w14:paraId="1C23315F" w14:textId="77777777" w:rsidR="005101E2" w:rsidRPr="00197CBD" w:rsidRDefault="005101E2" w:rsidP="005101E2">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D29C994" w14:textId="77777777" w:rsidR="005101E2" w:rsidRPr="00DB14C4" w:rsidRDefault="005101E2" w:rsidP="005101E2">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bookmarkEnd w:id="0"/>
    </w:p>
    <w:p w14:paraId="5D2F21D3" w14:textId="70477B17" w:rsidR="00D5180A" w:rsidRDefault="00D5180A" w:rsidP="005101E2"/>
    <w:p w14:paraId="014A03E4" w14:textId="0F83EFEA" w:rsidR="00415A77" w:rsidRDefault="00415A77" w:rsidP="005101E2"/>
    <w:p w14:paraId="53978C52" w14:textId="77EF007D" w:rsidR="00415A77" w:rsidRDefault="00415A77" w:rsidP="005101E2"/>
    <w:p w14:paraId="26F2A3B6" w14:textId="457F50F6" w:rsidR="00415A77" w:rsidRDefault="00415A77" w:rsidP="005101E2"/>
    <w:p w14:paraId="4051D106" w14:textId="1DCC9CFD" w:rsidR="00415A77" w:rsidRDefault="00415A77" w:rsidP="005101E2"/>
    <w:p w14:paraId="4DAF462A" w14:textId="58239232" w:rsidR="00415A77" w:rsidRDefault="00415A77" w:rsidP="005101E2"/>
    <w:p w14:paraId="67AC794E" w14:textId="5EB689D0" w:rsidR="00415A77" w:rsidRDefault="00415A77" w:rsidP="005101E2"/>
    <w:p w14:paraId="1BD1E0A8" w14:textId="5DA45CAE" w:rsidR="00415A77" w:rsidRDefault="00415A77" w:rsidP="005101E2"/>
    <w:p w14:paraId="41D4B3D5" w14:textId="77777777" w:rsidR="00415A77" w:rsidRPr="00197CBD" w:rsidRDefault="00415A77" w:rsidP="00415A77">
      <w:pPr>
        <w:jc w:val="right"/>
      </w:pPr>
      <w:r w:rsidRPr="00197CBD">
        <w:t xml:space="preserve">TEHNISKĀS SPECIFIKĀCIJAS/ TECHNICAL SPECIFICATIONS Nr. TS_3101.2xx_v1 </w:t>
      </w:r>
    </w:p>
    <w:p w14:paraId="1803DA62" w14:textId="5C688A2A" w:rsidR="00415A77" w:rsidRDefault="00415A77" w:rsidP="00415A77">
      <w:pPr>
        <w:jc w:val="right"/>
      </w:pPr>
      <w:r w:rsidRPr="00197CBD">
        <w:t>Pielikums Nr.</w:t>
      </w:r>
      <w:r>
        <w:t>4</w:t>
      </w:r>
      <w:r w:rsidRPr="00197CBD">
        <w:t>/ Annex No.</w:t>
      </w:r>
      <w:r>
        <w:t>4</w:t>
      </w:r>
    </w:p>
    <w:p w14:paraId="5805E18C" w14:textId="0CA7A1C4" w:rsidR="00415A77" w:rsidRDefault="00415A77" w:rsidP="001857EF">
      <w:pPr>
        <w:jc w:val="right"/>
        <w:rPr>
          <w:sz w:val="22"/>
          <w:szCs w:val="22"/>
        </w:rPr>
      </w:pPr>
      <w:r w:rsidRPr="00433B11">
        <w:rPr>
          <w:b/>
          <w:bCs/>
          <w:sz w:val="22"/>
          <w:szCs w:val="22"/>
        </w:rPr>
        <w:t xml:space="preserve">Sadaļņu komplektāciju saraksts / List of assembly variants </w:t>
      </w:r>
    </w:p>
    <w:p w14:paraId="15F58634" w14:textId="06A1A786" w:rsidR="00415A77" w:rsidRDefault="00415A77" w:rsidP="00415A77">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4443E3" w:rsidRPr="005431B4" w14:paraId="0B88D684" w14:textId="77777777" w:rsidTr="00433B11">
        <w:tc>
          <w:tcPr>
            <w:tcW w:w="1701" w:type="dxa"/>
          </w:tcPr>
          <w:p w14:paraId="77A3B111" w14:textId="77777777" w:rsidR="00415A77" w:rsidRPr="005431B4" w:rsidRDefault="00415A77" w:rsidP="00571E22">
            <w:pPr>
              <w:jc w:val="center"/>
              <w:rPr>
                <w:b/>
                <w:bCs/>
                <w:sz w:val="22"/>
                <w:szCs w:val="22"/>
              </w:rPr>
            </w:pPr>
            <w:r w:rsidRPr="005431B4">
              <w:rPr>
                <w:b/>
                <w:bCs/>
                <w:sz w:val="22"/>
                <w:szCs w:val="22"/>
              </w:rPr>
              <w:t>Kategorijas kods/ Category code</w:t>
            </w:r>
          </w:p>
        </w:tc>
        <w:tc>
          <w:tcPr>
            <w:tcW w:w="11482" w:type="dxa"/>
          </w:tcPr>
          <w:p w14:paraId="5DCCC526" w14:textId="77777777" w:rsidR="00415A77" w:rsidRDefault="00415A77" w:rsidP="00571E22">
            <w:pPr>
              <w:jc w:val="center"/>
              <w:rPr>
                <w:b/>
                <w:bCs/>
                <w:sz w:val="22"/>
                <w:szCs w:val="22"/>
              </w:rPr>
            </w:pPr>
          </w:p>
          <w:p w14:paraId="13B429D6" w14:textId="77777777" w:rsidR="00415A77" w:rsidRPr="005431B4" w:rsidRDefault="00415A77" w:rsidP="00571E22">
            <w:pPr>
              <w:jc w:val="center"/>
              <w:rPr>
                <w:b/>
                <w:bCs/>
                <w:sz w:val="22"/>
                <w:szCs w:val="22"/>
              </w:rPr>
            </w:pPr>
            <w:r w:rsidRPr="005431B4">
              <w:rPr>
                <w:b/>
                <w:bCs/>
                <w:sz w:val="22"/>
                <w:szCs w:val="22"/>
              </w:rPr>
              <w:t>Kategorjas nosaukums/ Category name</w:t>
            </w:r>
          </w:p>
        </w:tc>
        <w:tc>
          <w:tcPr>
            <w:tcW w:w="2410" w:type="dxa"/>
          </w:tcPr>
          <w:p w14:paraId="01B5A0DB" w14:textId="77777777" w:rsidR="00415A77" w:rsidRDefault="00415A77" w:rsidP="00571E22">
            <w:pPr>
              <w:jc w:val="center"/>
              <w:rPr>
                <w:b/>
                <w:bCs/>
                <w:sz w:val="22"/>
                <w:szCs w:val="22"/>
              </w:rPr>
            </w:pPr>
          </w:p>
          <w:p w14:paraId="2FE8A82F" w14:textId="77777777" w:rsidR="00415A77" w:rsidRPr="005431B4" w:rsidRDefault="00415A77" w:rsidP="00571E22">
            <w:pPr>
              <w:jc w:val="center"/>
              <w:rPr>
                <w:b/>
                <w:bCs/>
                <w:sz w:val="22"/>
                <w:szCs w:val="22"/>
              </w:rPr>
            </w:pPr>
            <w:r w:rsidRPr="005431B4">
              <w:rPr>
                <w:b/>
                <w:bCs/>
                <w:sz w:val="22"/>
                <w:szCs w:val="22"/>
              </w:rPr>
              <w:t>Swichgears type</w:t>
            </w:r>
          </w:p>
        </w:tc>
      </w:tr>
      <w:tr w:rsidR="004443E3" w14:paraId="5B5882A8" w14:textId="77777777" w:rsidTr="00433B11">
        <w:tc>
          <w:tcPr>
            <w:tcW w:w="1701" w:type="dxa"/>
          </w:tcPr>
          <w:tbl>
            <w:tblPr>
              <w:tblW w:w="1940" w:type="dxa"/>
              <w:tblLayout w:type="fixed"/>
              <w:tblLook w:val="04A0" w:firstRow="1" w:lastRow="0" w:firstColumn="1" w:lastColumn="0" w:noHBand="0" w:noVBand="1"/>
            </w:tblPr>
            <w:tblGrid>
              <w:gridCol w:w="1940"/>
            </w:tblGrid>
            <w:tr w:rsidR="00415A77" w:rsidRPr="00415A77" w14:paraId="4A07D24C" w14:textId="77777777" w:rsidTr="00415A77">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DE5FA4"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1</w:t>
                  </w:r>
                </w:p>
              </w:tc>
            </w:tr>
            <w:tr w:rsidR="00415A77" w:rsidRPr="00415A77" w14:paraId="1ED207D7"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1B7E8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2</w:t>
                  </w:r>
                </w:p>
              </w:tc>
            </w:tr>
            <w:tr w:rsidR="00415A77" w:rsidRPr="00415A77" w14:paraId="24D870B8"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A83942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3</w:t>
                  </w:r>
                </w:p>
              </w:tc>
            </w:tr>
            <w:tr w:rsidR="00415A77" w:rsidRPr="00415A77" w14:paraId="3EF49479"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690BC0"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4</w:t>
                  </w:r>
                </w:p>
              </w:tc>
            </w:tr>
            <w:tr w:rsidR="00415A77" w:rsidRPr="00415A77" w14:paraId="7B81B531"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F0C9FC"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5</w:t>
                  </w:r>
                </w:p>
              </w:tc>
            </w:tr>
            <w:tr w:rsidR="00415A77" w:rsidRPr="00415A77" w14:paraId="3966F63D"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11012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6</w:t>
                  </w:r>
                </w:p>
              </w:tc>
            </w:tr>
            <w:tr w:rsidR="00415A77" w:rsidRPr="00415A77" w14:paraId="51594A08"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E01424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09</w:t>
                  </w:r>
                </w:p>
              </w:tc>
            </w:tr>
            <w:tr w:rsidR="00415A77" w:rsidRPr="00415A77" w14:paraId="04D4920E"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79E860"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10</w:t>
                  </w:r>
                </w:p>
              </w:tc>
            </w:tr>
            <w:tr w:rsidR="00415A77" w:rsidRPr="00415A77" w14:paraId="4B2A7C18" w14:textId="77777777" w:rsidTr="00415A7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9F3DB21"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211</w:t>
                  </w:r>
                </w:p>
              </w:tc>
            </w:tr>
          </w:tbl>
          <w:p w14:paraId="1B9A3C5B" w14:textId="77777777" w:rsidR="00415A77" w:rsidRDefault="00415A77" w:rsidP="00571E22">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415A77" w:rsidRPr="00415A77" w14:paraId="124FB533" w14:textId="77777777" w:rsidTr="00415A77">
              <w:trPr>
                <w:trHeight w:val="315"/>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6C99A8"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U5-3/4</w:t>
                  </w:r>
                </w:p>
              </w:tc>
            </w:tr>
            <w:tr w:rsidR="00415A77" w:rsidRPr="00415A77" w14:paraId="3BC26102"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6E71FF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3 gab. 1-fāzes un 2 gab. 3-fāžu skaitītājiem, U5-1/3-3/2</w:t>
                  </w:r>
                </w:p>
              </w:tc>
            </w:tr>
            <w:tr w:rsidR="00415A77" w:rsidRPr="00415A77" w14:paraId="2EC5A37A"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2B10637E"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skaitītājiem, U5-1/6</w:t>
                  </w:r>
                </w:p>
              </w:tc>
            </w:tr>
            <w:tr w:rsidR="00415A77" w:rsidRPr="00415A77" w14:paraId="547F253A"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6F1D5CD4"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6 gab. 3-fāžu skaitītājiem, U8-3/6</w:t>
                  </w:r>
                </w:p>
              </w:tc>
            </w:tr>
            <w:tr w:rsidR="00415A77" w:rsidRPr="00415A77" w14:paraId="79D13B34"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2CC417C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un 2 gab. 3-fāžu skaitītājiem, U5-1/6-3/2</w:t>
                  </w:r>
                </w:p>
              </w:tc>
            </w:tr>
            <w:tr w:rsidR="00415A77" w:rsidRPr="00415A77" w14:paraId="2ABEBAA8"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6AD93B24"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9 gab. 1-fāzes skaitītājiem, U5-1/9</w:t>
                  </w:r>
                </w:p>
              </w:tc>
            </w:tr>
            <w:tr w:rsidR="00415A77" w:rsidRPr="00415A77" w14:paraId="400BCAAB"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20B8C21"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8 gab. 1-fāzes un 3 gab 3-fāžu skaitītājiem, U8-1/8-3/3</w:t>
                  </w:r>
                </w:p>
              </w:tc>
            </w:tr>
            <w:tr w:rsidR="00415A77" w:rsidRPr="00415A77" w14:paraId="62F52D7C"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F6AE58E"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12 gab. 1-fāzes skaitītājiem, U8-1/12</w:t>
                  </w:r>
                </w:p>
              </w:tc>
            </w:tr>
            <w:tr w:rsidR="00415A77" w:rsidRPr="00415A77" w14:paraId="6905D15B" w14:textId="77777777" w:rsidTr="00415A77">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2DED106"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9, 15 gab. 1-fāzes skaitītājiem, U9-1/15</w:t>
                  </w:r>
                </w:p>
              </w:tc>
            </w:tr>
          </w:tbl>
          <w:p w14:paraId="070A1D98" w14:textId="77777777" w:rsidR="00415A77" w:rsidRDefault="00415A77"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15A77" w:rsidRPr="00415A77" w14:paraId="7837F10F" w14:textId="77777777" w:rsidTr="00415A77">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9F710"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w:t>
                  </w:r>
                </w:p>
              </w:tc>
            </w:tr>
            <w:tr w:rsidR="00415A77" w:rsidRPr="00415A77" w14:paraId="3039B324"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27BAE5"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1/3-3/2</w:t>
                  </w:r>
                </w:p>
              </w:tc>
            </w:tr>
            <w:tr w:rsidR="00415A77" w:rsidRPr="00415A77" w14:paraId="28624697"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09A3EA6"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1/6</w:t>
                  </w:r>
                </w:p>
              </w:tc>
            </w:tr>
            <w:tr w:rsidR="00415A77" w:rsidRPr="00415A77" w14:paraId="3496CD86"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D3AD1F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8-3/6</w:t>
                  </w:r>
                </w:p>
              </w:tc>
            </w:tr>
            <w:tr w:rsidR="00415A77" w:rsidRPr="00415A77" w14:paraId="6981E9A3"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85755C3"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1/6-3/2</w:t>
                  </w:r>
                </w:p>
              </w:tc>
            </w:tr>
            <w:tr w:rsidR="00415A77" w:rsidRPr="00415A77" w14:paraId="19BAE925"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7ECFD37"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1/9</w:t>
                  </w:r>
                </w:p>
              </w:tc>
            </w:tr>
            <w:tr w:rsidR="00415A77" w:rsidRPr="00415A77" w14:paraId="3106864F"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28EF2D4"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8-1/8-3/3</w:t>
                  </w:r>
                </w:p>
              </w:tc>
            </w:tr>
            <w:tr w:rsidR="00415A77" w:rsidRPr="00415A77" w14:paraId="640A9F8A"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25B4FA0"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8-1/12</w:t>
                  </w:r>
                </w:p>
              </w:tc>
            </w:tr>
            <w:tr w:rsidR="00415A77" w:rsidRPr="00415A77" w14:paraId="773D8BF1" w14:textId="77777777" w:rsidTr="00415A7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69758F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9-1/15</w:t>
                  </w:r>
                </w:p>
              </w:tc>
            </w:tr>
          </w:tbl>
          <w:p w14:paraId="2A1DFBFB" w14:textId="77777777" w:rsidR="00415A77" w:rsidRDefault="00415A77" w:rsidP="00571E22">
            <w:pPr>
              <w:jc w:val="center"/>
              <w:rPr>
                <w:b/>
                <w:bCs/>
              </w:rPr>
            </w:pPr>
          </w:p>
        </w:tc>
      </w:tr>
      <w:tr w:rsidR="004443E3" w14:paraId="79B60D4C" w14:textId="77777777" w:rsidTr="00433B11">
        <w:tc>
          <w:tcPr>
            <w:tcW w:w="1701" w:type="dxa"/>
          </w:tcPr>
          <w:p w14:paraId="6D9942E4" w14:textId="77777777" w:rsidR="00415A77" w:rsidRDefault="00415A77" w:rsidP="00571E22">
            <w:pPr>
              <w:jc w:val="center"/>
              <w:rPr>
                <w:b/>
                <w:bCs/>
              </w:rPr>
            </w:pPr>
          </w:p>
        </w:tc>
        <w:tc>
          <w:tcPr>
            <w:tcW w:w="11482" w:type="dxa"/>
          </w:tcPr>
          <w:p w14:paraId="2BA81931" w14:textId="77777777" w:rsidR="00415A77" w:rsidRDefault="00415A77" w:rsidP="00571E22">
            <w:pPr>
              <w:jc w:val="center"/>
              <w:rPr>
                <w:b/>
                <w:bCs/>
              </w:rPr>
            </w:pPr>
          </w:p>
        </w:tc>
        <w:tc>
          <w:tcPr>
            <w:tcW w:w="2410" w:type="dxa"/>
          </w:tcPr>
          <w:p w14:paraId="6ADB4A16" w14:textId="77777777" w:rsidR="00415A77" w:rsidRDefault="00415A77" w:rsidP="00571E22">
            <w:pPr>
              <w:jc w:val="center"/>
              <w:rPr>
                <w:b/>
                <w:bCs/>
              </w:rPr>
            </w:pPr>
          </w:p>
        </w:tc>
      </w:tr>
      <w:tr w:rsidR="00415A77" w14:paraId="40851706" w14:textId="77777777" w:rsidTr="00433B11">
        <w:tc>
          <w:tcPr>
            <w:tcW w:w="1701" w:type="dxa"/>
          </w:tcPr>
          <w:tbl>
            <w:tblPr>
              <w:tblW w:w="1940" w:type="dxa"/>
              <w:tblLayout w:type="fixed"/>
              <w:tblLook w:val="04A0" w:firstRow="1" w:lastRow="0" w:firstColumn="1" w:lastColumn="0" w:noHBand="0" w:noVBand="1"/>
            </w:tblPr>
            <w:tblGrid>
              <w:gridCol w:w="1940"/>
            </w:tblGrid>
            <w:tr w:rsidR="00415A77" w:rsidRPr="00415A77" w14:paraId="4185BEAB" w14:textId="77777777" w:rsidTr="00415A77">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1B4DD5"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0</w:t>
                  </w:r>
                </w:p>
              </w:tc>
            </w:tr>
            <w:tr w:rsidR="00415A77" w:rsidRPr="00415A77" w14:paraId="1EB4BA30"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2F07B3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1</w:t>
                  </w:r>
                </w:p>
              </w:tc>
            </w:tr>
            <w:tr w:rsidR="00415A77" w:rsidRPr="00415A77" w14:paraId="38D22EA2"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65793EA"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2</w:t>
                  </w:r>
                </w:p>
              </w:tc>
            </w:tr>
            <w:tr w:rsidR="00415A77" w:rsidRPr="00415A77" w14:paraId="12049CA5"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253C04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3</w:t>
                  </w:r>
                </w:p>
              </w:tc>
            </w:tr>
            <w:tr w:rsidR="00415A77" w:rsidRPr="00415A77" w14:paraId="774EE84C"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5FA1D9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4</w:t>
                  </w:r>
                </w:p>
              </w:tc>
            </w:tr>
            <w:tr w:rsidR="00415A77" w:rsidRPr="00415A77" w14:paraId="17CDDE1F"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32AAC4"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5</w:t>
                  </w:r>
                </w:p>
              </w:tc>
            </w:tr>
            <w:tr w:rsidR="00415A77" w:rsidRPr="00415A77" w14:paraId="56EF1DB7" w14:textId="77777777" w:rsidTr="00415A7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CF1896"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16</w:t>
                  </w:r>
                </w:p>
              </w:tc>
            </w:tr>
          </w:tbl>
          <w:p w14:paraId="4DF166AD" w14:textId="77777777" w:rsidR="00415A77" w:rsidRDefault="00415A77" w:rsidP="00571E22">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415A77" w:rsidRPr="00415A77" w14:paraId="06AF204A" w14:textId="77777777" w:rsidTr="00415A77">
              <w:trPr>
                <w:trHeight w:val="315"/>
              </w:trPr>
              <w:tc>
                <w:tcPr>
                  <w:tcW w:w="1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7FF6E"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w:t>
                  </w:r>
                </w:p>
              </w:tc>
            </w:tr>
            <w:tr w:rsidR="00415A77" w:rsidRPr="00415A77" w14:paraId="67D1FAF3"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07767E25"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w:t>
                  </w:r>
                </w:p>
              </w:tc>
            </w:tr>
            <w:tr w:rsidR="00415A77" w:rsidRPr="00415A77" w14:paraId="5F1BE4ED"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7D952E3D"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1</w:t>
                  </w:r>
                </w:p>
              </w:tc>
            </w:tr>
            <w:tr w:rsidR="00415A77" w:rsidRPr="00415A77" w14:paraId="0C14FB7B"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C2A413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2</w:t>
                  </w:r>
                </w:p>
              </w:tc>
            </w:tr>
            <w:tr w:rsidR="00415A77" w:rsidRPr="00415A77" w14:paraId="53A39EA7"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1C005402"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3</w:t>
                  </w:r>
                </w:p>
              </w:tc>
            </w:tr>
            <w:tr w:rsidR="00415A77" w:rsidRPr="00415A77" w14:paraId="6FB5C11A" w14:textId="77777777" w:rsidTr="00415A77">
              <w:trPr>
                <w:trHeight w:val="300"/>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470A42E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w:t>
                  </w:r>
                </w:p>
              </w:tc>
            </w:tr>
            <w:tr w:rsidR="00415A77" w:rsidRPr="00415A77" w14:paraId="574D227B" w14:textId="77777777" w:rsidTr="00415A77">
              <w:trPr>
                <w:trHeight w:val="315"/>
              </w:trPr>
              <w:tc>
                <w:tcPr>
                  <w:tcW w:w="11020" w:type="dxa"/>
                  <w:tcBorders>
                    <w:top w:val="nil"/>
                    <w:left w:val="single" w:sz="4" w:space="0" w:color="auto"/>
                    <w:bottom w:val="single" w:sz="4" w:space="0" w:color="auto"/>
                    <w:right w:val="single" w:sz="4" w:space="0" w:color="auto"/>
                  </w:tcBorders>
                  <w:shd w:val="clear" w:color="auto" w:fill="auto"/>
                  <w:noWrap/>
                  <w:vAlign w:val="bottom"/>
                  <w:hideMark/>
                </w:tcPr>
                <w:p w14:paraId="2ABE0832"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001</w:t>
                  </w:r>
                </w:p>
              </w:tc>
            </w:tr>
          </w:tbl>
          <w:p w14:paraId="40FCC9BF" w14:textId="77777777" w:rsidR="00415A77" w:rsidRDefault="00415A77"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15A77" w:rsidRPr="00415A77" w14:paraId="61FFB5B8" w14:textId="77777777" w:rsidTr="00415A77">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B0A6E7"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w:t>
                  </w:r>
                </w:p>
              </w:tc>
            </w:tr>
            <w:tr w:rsidR="00415A77" w:rsidRPr="00415A77" w14:paraId="43888798"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EB50D3"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1</w:t>
                  </w:r>
                </w:p>
              </w:tc>
            </w:tr>
            <w:tr w:rsidR="00415A77" w:rsidRPr="00415A77" w14:paraId="4981C71E"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7C69CFF"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1</w:t>
                  </w:r>
                </w:p>
              </w:tc>
            </w:tr>
            <w:tr w:rsidR="00415A77" w:rsidRPr="00415A77" w14:paraId="00EC5724"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2C093A2"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2</w:t>
                  </w:r>
                </w:p>
              </w:tc>
            </w:tr>
            <w:tr w:rsidR="00415A77" w:rsidRPr="00415A77" w14:paraId="3F8BBAB3"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5D7B6C8"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3</w:t>
                  </w:r>
                </w:p>
              </w:tc>
            </w:tr>
            <w:tr w:rsidR="00415A77" w:rsidRPr="00415A77" w14:paraId="2D3F3446" w14:textId="77777777" w:rsidTr="00415A7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E86322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2</w:t>
                  </w:r>
                </w:p>
              </w:tc>
            </w:tr>
            <w:tr w:rsidR="00415A77" w:rsidRPr="00415A77" w14:paraId="6420E784" w14:textId="77777777" w:rsidTr="00415A7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C53220"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U5-3/4K-22-001</w:t>
                  </w:r>
                </w:p>
              </w:tc>
            </w:tr>
          </w:tbl>
          <w:p w14:paraId="3CD4887E" w14:textId="77777777" w:rsidR="00415A77" w:rsidRDefault="00415A77" w:rsidP="00571E22">
            <w:pPr>
              <w:jc w:val="center"/>
              <w:rPr>
                <w:b/>
                <w:bCs/>
              </w:rPr>
            </w:pPr>
          </w:p>
        </w:tc>
      </w:tr>
      <w:tr w:rsidR="00415A77" w14:paraId="39297189" w14:textId="77777777" w:rsidTr="00433B11">
        <w:tc>
          <w:tcPr>
            <w:tcW w:w="1701" w:type="dxa"/>
          </w:tcPr>
          <w:p w14:paraId="591E9B7E" w14:textId="77777777" w:rsidR="00415A77" w:rsidRDefault="00415A77" w:rsidP="00571E22">
            <w:pPr>
              <w:jc w:val="center"/>
              <w:rPr>
                <w:b/>
                <w:bCs/>
              </w:rPr>
            </w:pPr>
          </w:p>
        </w:tc>
        <w:tc>
          <w:tcPr>
            <w:tcW w:w="11482" w:type="dxa"/>
          </w:tcPr>
          <w:p w14:paraId="06400D17" w14:textId="77777777" w:rsidR="00415A77" w:rsidRDefault="00415A77" w:rsidP="00571E22">
            <w:pPr>
              <w:jc w:val="center"/>
              <w:rPr>
                <w:b/>
                <w:bCs/>
              </w:rPr>
            </w:pPr>
          </w:p>
        </w:tc>
        <w:tc>
          <w:tcPr>
            <w:tcW w:w="2410" w:type="dxa"/>
          </w:tcPr>
          <w:p w14:paraId="6242D670" w14:textId="77777777" w:rsidR="00415A77" w:rsidRDefault="00415A77" w:rsidP="00571E22">
            <w:pPr>
              <w:jc w:val="center"/>
              <w:rPr>
                <w:b/>
                <w:bCs/>
              </w:rPr>
            </w:pPr>
          </w:p>
        </w:tc>
      </w:tr>
      <w:tr w:rsidR="00415A77" w14:paraId="77D4576C" w14:textId="77777777" w:rsidTr="00433B11">
        <w:tc>
          <w:tcPr>
            <w:tcW w:w="1701" w:type="dxa"/>
          </w:tcPr>
          <w:tbl>
            <w:tblPr>
              <w:tblW w:w="1940" w:type="dxa"/>
              <w:tblLayout w:type="fixed"/>
              <w:tblLook w:val="04A0" w:firstRow="1" w:lastRow="0" w:firstColumn="1" w:lastColumn="0" w:noHBand="0" w:noVBand="1"/>
            </w:tblPr>
            <w:tblGrid>
              <w:gridCol w:w="1940"/>
            </w:tblGrid>
            <w:tr w:rsidR="00415A77" w:rsidRPr="00415A77" w14:paraId="79F5E222" w14:textId="77777777" w:rsidTr="00415A7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A0B96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0</w:t>
                  </w:r>
                </w:p>
              </w:tc>
            </w:tr>
            <w:tr w:rsidR="00415A77" w:rsidRPr="00415A77" w14:paraId="07AEC907"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8F12F41"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lastRenderedPageBreak/>
                    <w:t>3101.621</w:t>
                  </w:r>
                </w:p>
              </w:tc>
            </w:tr>
            <w:tr w:rsidR="00415A77" w:rsidRPr="00415A77" w14:paraId="0294C959"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762C10C"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2</w:t>
                  </w:r>
                </w:p>
              </w:tc>
            </w:tr>
            <w:tr w:rsidR="00415A77" w:rsidRPr="00415A77" w14:paraId="255961F5"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0FD029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3</w:t>
                  </w:r>
                </w:p>
              </w:tc>
            </w:tr>
            <w:tr w:rsidR="00415A77" w:rsidRPr="00415A77" w14:paraId="0128A4E5"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10FAB39"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4</w:t>
                  </w:r>
                </w:p>
              </w:tc>
            </w:tr>
            <w:tr w:rsidR="00415A77" w:rsidRPr="00415A77" w14:paraId="399C4325"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F4A89FC"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5</w:t>
                  </w:r>
                </w:p>
              </w:tc>
            </w:tr>
            <w:tr w:rsidR="00415A77" w:rsidRPr="00415A77" w14:paraId="3E24A362" w14:textId="77777777" w:rsidTr="00415A7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C8A311"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6</w:t>
                  </w:r>
                </w:p>
              </w:tc>
            </w:tr>
            <w:tr w:rsidR="00415A77" w:rsidRPr="00415A77" w14:paraId="7FDCF1B8" w14:textId="77777777" w:rsidTr="00415A7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9CC922" w14:textId="77777777" w:rsidR="00415A77" w:rsidRPr="00415A77" w:rsidRDefault="00415A77" w:rsidP="00415A77">
                  <w:pPr>
                    <w:rPr>
                      <w:rFonts w:ascii="Calibri" w:hAnsi="Calibri" w:cs="Calibri"/>
                      <w:color w:val="000000"/>
                      <w:sz w:val="22"/>
                      <w:szCs w:val="22"/>
                      <w:lang w:eastAsia="lv-LV"/>
                    </w:rPr>
                  </w:pPr>
                  <w:r w:rsidRPr="00415A77">
                    <w:rPr>
                      <w:rFonts w:ascii="Calibri" w:hAnsi="Calibri" w:cs="Calibri"/>
                      <w:color w:val="000000"/>
                      <w:sz w:val="22"/>
                      <w:szCs w:val="22"/>
                      <w:lang w:eastAsia="lv-LV"/>
                    </w:rPr>
                    <w:t>3101.627</w:t>
                  </w:r>
                </w:p>
              </w:tc>
            </w:tr>
          </w:tbl>
          <w:p w14:paraId="3610FBED" w14:textId="77777777" w:rsidR="00415A77" w:rsidRDefault="00415A77" w:rsidP="00571E22">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415A77" w:rsidRPr="00415A77" w14:paraId="4875C110" w14:textId="77777777" w:rsidTr="00433B11">
              <w:trPr>
                <w:trHeight w:val="300"/>
              </w:trPr>
              <w:tc>
                <w:tcPr>
                  <w:tcW w:w="1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FF33DF" w14:textId="77777777" w:rsidR="00415A77" w:rsidRPr="00415A77" w:rsidRDefault="00415A77" w:rsidP="00415A77">
                  <w:pPr>
                    <w:rPr>
                      <w:color w:val="000000"/>
                      <w:sz w:val="22"/>
                      <w:szCs w:val="22"/>
                      <w:lang w:eastAsia="lv-LV"/>
                    </w:rPr>
                  </w:pPr>
                  <w:r w:rsidRPr="00415A77">
                    <w:rPr>
                      <w:color w:val="000000"/>
                      <w:sz w:val="22"/>
                      <w:szCs w:val="22"/>
                      <w:lang w:eastAsia="lv-LV"/>
                    </w:rPr>
                    <w:lastRenderedPageBreak/>
                    <w:t>Sadalne uzskaites, gabarīts 5, 3 gab. 1-fāzes un 2 gab. 3-fāžu skaitītājiem, komplektēta ar kabeļu moduli, U5-1/3-3/2K</w:t>
                  </w:r>
                </w:p>
              </w:tc>
            </w:tr>
            <w:tr w:rsidR="00415A77" w:rsidRPr="00415A77" w14:paraId="03DBFCC9"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687C4E7D" w14:textId="77777777" w:rsidR="00415A77" w:rsidRPr="00415A77" w:rsidRDefault="00415A77" w:rsidP="00415A77">
                  <w:pPr>
                    <w:rPr>
                      <w:color w:val="000000"/>
                      <w:sz w:val="22"/>
                      <w:szCs w:val="22"/>
                      <w:lang w:eastAsia="lv-LV"/>
                    </w:rPr>
                  </w:pPr>
                  <w:r w:rsidRPr="00415A77">
                    <w:rPr>
                      <w:color w:val="000000"/>
                      <w:sz w:val="22"/>
                      <w:szCs w:val="22"/>
                      <w:lang w:eastAsia="lv-LV"/>
                    </w:rPr>
                    <w:lastRenderedPageBreak/>
                    <w:t>Sadalne uzskaites, gabarīts 5, 3 gab. 1-fāzes un 2 gab. 3-fāžu skaitītājiem, komplektēta ar kabeļu moduli, U5-1/3-3/2K-21</w:t>
                  </w:r>
                </w:p>
              </w:tc>
            </w:tr>
            <w:tr w:rsidR="00415A77" w:rsidRPr="00415A77" w14:paraId="4B4B4C8A"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297D69A9"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1</w:t>
                  </w:r>
                </w:p>
              </w:tc>
            </w:tr>
            <w:tr w:rsidR="00415A77" w:rsidRPr="00415A77" w14:paraId="598AFA4B"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22C4234D"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2</w:t>
                  </w:r>
                </w:p>
              </w:tc>
            </w:tr>
            <w:tr w:rsidR="00415A77" w:rsidRPr="00415A77" w14:paraId="74A8A5A3"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43B0E75D"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3</w:t>
                  </w:r>
                </w:p>
              </w:tc>
            </w:tr>
            <w:tr w:rsidR="00415A77" w:rsidRPr="00415A77" w14:paraId="3801C484"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04E749AA"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004</w:t>
                  </w:r>
                </w:p>
              </w:tc>
            </w:tr>
            <w:tr w:rsidR="00415A77" w:rsidRPr="00415A77" w14:paraId="51A0B74E"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36DCD9EA"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w:t>
                  </w:r>
                </w:p>
              </w:tc>
            </w:tr>
            <w:tr w:rsidR="00415A77" w:rsidRPr="00415A77" w14:paraId="5F3A3BB7" w14:textId="77777777" w:rsidTr="00433B11">
              <w:trPr>
                <w:trHeight w:val="315"/>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1DA50840" w14:textId="77777777" w:rsidR="00415A77" w:rsidRPr="00415A77" w:rsidRDefault="00415A77" w:rsidP="00415A7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001</w:t>
                  </w:r>
                </w:p>
              </w:tc>
            </w:tr>
          </w:tbl>
          <w:p w14:paraId="449D758F" w14:textId="77777777" w:rsidR="00415A77" w:rsidRDefault="00415A77"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CC14EA" w:rsidRPr="00CC14EA" w14:paraId="08B18206" w14:textId="77777777" w:rsidTr="00CC14EA">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54DAC" w14:textId="77777777" w:rsidR="00CC14EA" w:rsidRPr="00CC14EA" w:rsidRDefault="00CC14EA" w:rsidP="00CC14EA">
                  <w:pPr>
                    <w:rPr>
                      <w:color w:val="000000"/>
                      <w:sz w:val="22"/>
                      <w:szCs w:val="22"/>
                      <w:lang w:eastAsia="lv-LV"/>
                    </w:rPr>
                  </w:pPr>
                  <w:r w:rsidRPr="00CC14EA">
                    <w:rPr>
                      <w:color w:val="000000"/>
                      <w:sz w:val="22"/>
                      <w:szCs w:val="22"/>
                      <w:lang w:eastAsia="lv-LV"/>
                    </w:rPr>
                    <w:lastRenderedPageBreak/>
                    <w:t>U5-1/3-3/2K</w:t>
                  </w:r>
                </w:p>
              </w:tc>
            </w:tr>
            <w:tr w:rsidR="00CC14EA" w:rsidRPr="00CC14EA" w14:paraId="53DA920B"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CD5DF0C" w14:textId="77777777" w:rsidR="00CC14EA" w:rsidRPr="00CC14EA" w:rsidRDefault="00CC14EA" w:rsidP="00CC14EA">
                  <w:pPr>
                    <w:rPr>
                      <w:color w:val="000000"/>
                      <w:sz w:val="22"/>
                      <w:szCs w:val="22"/>
                      <w:lang w:eastAsia="lv-LV"/>
                    </w:rPr>
                  </w:pPr>
                  <w:r w:rsidRPr="00CC14EA">
                    <w:rPr>
                      <w:color w:val="000000"/>
                      <w:sz w:val="22"/>
                      <w:szCs w:val="22"/>
                      <w:lang w:eastAsia="lv-LV"/>
                    </w:rPr>
                    <w:lastRenderedPageBreak/>
                    <w:t>U5-1/3-3/2K-21</w:t>
                  </w:r>
                </w:p>
              </w:tc>
            </w:tr>
            <w:tr w:rsidR="00CC14EA" w:rsidRPr="00CC14EA" w14:paraId="3C7D3CB4"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321A32A" w14:textId="77777777" w:rsidR="00CC14EA" w:rsidRPr="00CC14EA" w:rsidRDefault="00CC14EA" w:rsidP="00CC14EA">
                  <w:pPr>
                    <w:rPr>
                      <w:color w:val="000000"/>
                      <w:sz w:val="22"/>
                      <w:szCs w:val="22"/>
                      <w:lang w:eastAsia="lv-LV"/>
                    </w:rPr>
                  </w:pPr>
                  <w:r w:rsidRPr="00CC14EA">
                    <w:rPr>
                      <w:color w:val="000000"/>
                      <w:sz w:val="22"/>
                      <w:szCs w:val="22"/>
                      <w:lang w:eastAsia="lv-LV"/>
                    </w:rPr>
                    <w:t>U5-1/3-3/2K-21-001</w:t>
                  </w:r>
                </w:p>
              </w:tc>
            </w:tr>
            <w:tr w:rsidR="00CC14EA" w:rsidRPr="00CC14EA" w14:paraId="17A81852"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B8E92F2" w14:textId="77777777" w:rsidR="00CC14EA" w:rsidRPr="00CC14EA" w:rsidRDefault="00CC14EA" w:rsidP="00CC14EA">
                  <w:pPr>
                    <w:rPr>
                      <w:color w:val="000000"/>
                      <w:sz w:val="22"/>
                      <w:szCs w:val="22"/>
                      <w:lang w:eastAsia="lv-LV"/>
                    </w:rPr>
                  </w:pPr>
                  <w:r w:rsidRPr="00CC14EA">
                    <w:rPr>
                      <w:color w:val="000000"/>
                      <w:sz w:val="22"/>
                      <w:szCs w:val="22"/>
                      <w:lang w:eastAsia="lv-LV"/>
                    </w:rPr>
                    <w:t>U5-1/3-3/2K-21-002</w:t>
                  </w:r>
                </w:p>
              </w:tc>
            </w:tr>
            <w:tr w:rsidR="00CC14EA" w:rsidRPr="00CC14EA" w14:paraId="3F8B0AEF"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B9C36E" w14:textId="77777777" w:rsidR="00CC14EA" w:rsidRPr="00CC14EA" w:rsidRDefault="00CC14EA" w:rsidP="00CC14EA">
                  <w:pPr>
                    <w:rPr>
                      <w:color w:val="000000"/>
                      <w:sz w:val="22"/>
                      <w:szCs w:val="22"/>
                      <w:lang w:eastAsia="lv-LV"/>
                    </w:rPr>
                  </w:pPr>
                  <w:r w:rsidRPr="00CC14EA">
                    <w:rPr>
                      <w:color w:val="000000"/>
                      <w:sz w:val="22"/>
                      <w:szCs w:val="22"/>
                      <w:lang w:eastAsia="lv-LV"/>
                    </w:rPr>
                    <w:t>U5-1/3-3/2K-21-003</w:t>
                  </w:r>
                </w:p>
              </w:tc>
            </w:tr>
            <w:tr w:rsidR="00CC14EA" w:rsidRPr="00CC14EA" w14:paraId="33CE1C41"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42F4099" w14:textId="77777777" w:rsidR="00CC14EA" w:rsidRPr="00CC14EA" w:rsidRDefault="00CC14EA" w:rsidP="00CC14EA">
                  <w:pPr>
                    <w:rPr>
                      <w:color w:val="000000"/>
                      <w:sz w:val="22"/>
                      <w:szCs w:val="22"/>
                      <w:lang w:eastAsia="lv-LV"/>
                    </w:rPr>
                  </w:pPr>
                  <w:r w:rsidRPr="00CC14EA">
                    <w:rPr>
                      <w:color w:val="000000"/>
                      <w:sz w:val="22"/>
                      <w:szCs w:val="22"/>
                      <w:lang w:eastAsia="lv-LV"/>
                    </w:rPr>
                    <w:t>U5-1/3-3/2K-004</w:t>
                  </w:r>
                </w:p>
              </w:tc>
            </w:tr>
            <w:tr w:rsidR="00CC14EA" w:rsidRPr="00CC14EA" w14:paraId="041E1A47"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51EA7F5" w14:textId="77777777" w:rsidR="00CC14EA" w:rsidRPr="00CC14EA" w:rsidRDefault="00CC14EA" w:rsidP="00CC14EA">
                  <w:pPr>
                    <w:rPr>
                      <w:color w:val="000000"/>
                      <w:sz w:val="22"/>
                      <w:szCs w:val="22"/>
                      <w:lang w:eastAsia="lv-LV"/>
                    </w:rPr>
                  </w:pPr>
                  <w:r w:rsidRPr="00CC14EA">
                    <w:rPr>
                      <w:color w:val="000000"/>
                      <w:sz w:val="22"/>
                      <w:szCs w:val="22"/>
                      <w:lang w:eastAsia="lv-LV"/>
                    </w:rPr>
                    <w:t>U5-1/3-3/2K-22</w:t>
                  </w:r>
                </w:p>
              </w:tc>
            </w:tr>
            <w:tr w:rsidR="00CC14EA" w:rsidRPr="00CC14EA" w14:paraId="46AEB273" w14:textId="77777777" w:rsidTr="00CC14EA">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1E2D915" w14:textId="77777777" w:rsidR="00CC14EA" w:rsidRPr="00CC14EA" w:rsidRDefault="00CC14EA" w:rsidP="00CC14EA">
                  <w:pPr>
                    <w:rPr>
                      <w:color w:val="000000"/>
                      <w:sz w:val="22"/>
                      <w:szCs w:val="22"/>
                      <w:lang w:eastAsia="lv-LV"/>
                    </w:rPr>
                  </w:pPr>
                  <w:r w:rsidRPr="00CC14EA">
                    <w:rPr>
                      <w:color w:val="000000"/>
                      <w:sz w:val="22"/>
                      <w:szCs w:val="22"/>
                      <w:lang w:eastAsia="lv-LV"/>
                    </w:rPr>
                    <w:t>U5-1/3-3/2K-22-001</w:t>
                  </w:r>
                </w:p>
              </w:tc>
            </w:tr>
          </w:tbl>
          <w:p w14:paraId="67B3CD35" w14:textId="77777777" w:rsidR="00415A77" w:rsidRDefault="00415A77" w:rsidP="00571E22">
            <w:pPr>
              <w:jc w:val="center"/>
              <w:rPr>
                <w:b/>
                <w:bCs/>
              </w:rPr>
            </w:pPr>
          </w:p>
        </w:tc>
      </w:tr>
      <w:tr w:rsidR="00415A77" w14:paraId="5D59ADCD" w14:textId="77777777" w:rsidTr="00433B11">
        <w:tc>
          <w:tcPr>
            <w:tcW w:w="1701" w:type="dxa"/>
          </w:tcPr>
          <w:p w14:paraId="5AA6F84E" w14:textId="77777777" w:rsidR="00415A77" w:rsidRDefault="00415A77" w:rsidP="00571E22">
            <w:pPr>
              <w:jc w:val="center"/>
              <w:rPr>
                <w:b/>
                <w:bCs/>
              </w:rPr>
            </w:pPr>
          </w:p>
        </w:tc>
        <w:tc>
          <w:tcPr>
            <w:tcW w:w="11482" w:type="dxa"/>
          </w:tcPr>
          <w:p w14:paraId="5290A89E" w14:textId="77777777" w:rsidR="00415A77" w:rsidRDefault="00415A77" w:rsidP="00571E22">
            <w:pPr>
              <w:jc w:val="center"/>
              <w:rPr>
                <w:b/>
                <w:bCs/>
              </w:rPr>
            </w:pPr>
          </w:p>
        </w:tc>
        <w:tc>
          <w:tcPr>
            <w:tcW w:w="2410" w:type="dxa"/>
          </w:tcPr>
          <w:p w14:paraId="12A19EE7" w14:textId="77777777" w:rsidR="00415A77" w:rsidRDefault="00415A77" w:rsidP="00571E22">
            <w:pPr>
              <w:jc w:val="center"/>
              <w:rPr>
                <w:b/>
                <w:bCs/>
              </w:rPr>
            </w:pPr>
          </w:p>
        </w:tc>
      </w:tr>
      <w:tr w:rsidR="00415A77" w14:paraId="58D6417B" w14:textId="77777777" w:rsidTr="00433B11">
        <w:tc>
          <w:tcPr>
            <w:tcW w:w="1701" w:type="dxa"/>
          </w:tcPr>
          <w:tbl>
            <w:tblPr>
              <w:tblW w:w="1940" w:type="dxa"/>
              <w:tblLayout w:type="fixed"/>
              <w:tblLook w:val="04A0" w:firstRow="1" w:lastRow="0" w:firstColumn="1" w:lastColumn="0" w:noHBand="0" w:noVBand="1"/>
            </w:tblPr>
            <w:tblGrid>
              <w:gridCol w:w="1940"/>
            </w:tblGrid>
            <w:tr w:rsidR="00CC14EA" w:rsidRPr="00CC14EA" w14:paraId="345E80AE" w14:textId="77777777" w:rsidTr="00CC14EA">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804832" w14:textId="77777777" w:rsidR="00CC14EA" w:rsidRPr="00CC14EA" w:rsidRDefault="00CC14EA" w:rsidP="00CC14EA">
                  <w:pPr>
                    <w:rPr>
                      <w:color w:val="000000"/>
                      <w:sz w:val="22"/>
                      <w:szCs w:val="22"/>
                      <w:lang w:eastAsia="lv-LV"/>
                    </w:rPr>
                  </w:pPr>
                  <w:r w:rsidRPr="00CC14EA">
                    <w:rPr>
                      <w:color w:val="000000"/>
                      <w:sz w:val="22"/>
                      <w:szCs w:val="22"/>
                      <w:lang w:eastAsia="lv-LV"/>
                    </w:rPr>
                    <w:t>3101.630</w:t>
                  </w:r>
                </w:p>
              </w:tc>
            </w:tr>
            <w:tr w:rsidR="00CC14EA" w:rsidRPr="00CC14EA" w14:paraId="1EC083AD" w14:textId="77777777" w:rsidTr="00CC14EA">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87B56DF" w14:textId="77777777" w:rsidR="00CC14EA" w:rsidRPr="00CC14EA" w:rsidRDefault="00CC14EA" w:rsidP="00CC14EA">
                  <w:pPr>
                    <w:rPr>
                      <w:color w:val="000000"/>
                      <w:sz w:val="22"/>
                      <w:szCs w:val="22"/>
                      <w:lang w:eastAsia="lv-LV"/>
                    </w:rPr>
                  </w:pPr>
                  <w:r w:rsidRPr="00CC14EA">
                    <w:rPr>
                      <w:color w:val="000000"/>
                      <w:sz w:val="22"/>
                      <w:szCs w:val="22"/>
                      <w:lang w:eastAsia="lv-LV"/>
                    </w:rPr>
                    <w:t>3101.631</w:t>
                  </w:r>
                </w:p>
              </w:tc>
            </w:tr>
            <w:tr w:rsidR="00CC14EA" w:rsidRPr="00CC14EA" w14:paraId="3B42C8D6" w14:textId="77777777" w:rsidTr="00CC14EA">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A885571" w14:textId="77777777" w:rsidR="00CC14EA" w:rsidRPr="00CC14EA" w:rsidRDefault="00CC14EA" w:rsidP="00CC14EA">
                  <w:pPr>
                    <w:rPr>
                      <w:color w:val="000000"/>
                      <w:sz w:val="22"/>
                      <w:szCs w:val="22"/>
                      <w:lang w:eastAsia="lv-LV"/>
                    </w:rPr>
                  </w:pPr>
                  <w:r w:rsidRPr="00CC14EA">
                    <w:rPr>
                      <w:color w:val="000000"/>
                      <w:sz w:val="22"/>
                      <w:szCs w:val="22"/>
                      <w:lang w:eastAsia="lv-LV"/>
                    </w:rPr>
                    <w:t>3101.632</w:t>
                  </w:r>
                </w:p>
              </w:tc>
            </w:tr>
            <w:tr w:rsidR="00CC14EA" w:rsidRPr="00CC14EA" w14:paraId="314E19BC" w14:textId="77777777" w:rsidTr="00CC14EA">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C1F8C18" w14:textId="77777777" w:rsidR="00CC14EA" w:rsidRPr="00CC14EA" w:rsidRDefault="00CC14EA" w:rsidP="00CC14EA">
                  <w:pPr>
                    <w:rPr>
                      <w:color w:val="000000"/>
                      <w:sz w:val="22"/>
                      <w:szCs w:val="22"/>
                      <w:lang w:eastAsia="lv-LV"/>
                    </w:rPr>
                  </w:pPr>
                  <w:r w:rsidRPr="00CC14EA">
                    <w:rPr>
                      <w:color w:val="000000"/>
                      <w:sz w:val="22"/>
                      <w:szCs w:val="22"/>
                      <w:lang w:eastAsia="lv-LV"/>
                    </w:rPr>
                    <w:t>3101.633</w:t>
                  </w:r>
                </w:p>
              </w:tc>
            </w:tr>
            <w:tr w:rsidR="00CC14EA" w:rsidRPr="00CC14EA" w14:paraId="1417313D" w14:textId="77777777" w:rsidTr="00CC14EA">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C3E10CC" w14:textId="77777777" w:rsidR="00CC14EA" w:rsidRPr="00CC14EA" w:rsidRDefault="00CC14EA" w:rsidP="00CC14EA">
                  <w:pPr>
                    <w:rPr>
                      <w:color w:val="000000"/>
                      <w:sz w:val="22"/>
                      <w:szCs w:val="22"/>
                      <w:lang w:eastAsia="lv-LV"/>
                    </w:rPr>
                  </w:pPr>
                  <w:r w:rsidRPr="00CC14EA">
                    <w:rPr>
                      <w:color w:val="000000"/>
                      <w:sz w:val="22"/>
                      <w:szCs w:val="22"/>
                      <w:lang w:eastAsia="lv-LV"/>
                    </w:rPr>
                    <w:t>3101.634</w:t>
                  </w:r>
                </w:p>
              </w:tc>
            </w:tr>
            <w:tr w:rsidR="00CC14EA" w:rsidRPr="00CC14EA" w14:paraId="234CDF4E" w14:textId="77777777" w:rsidTr="00CC14EA">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8C89D71" w14:textId="77777777" w:rsidR="00CC14EA" w:rsidRPr="00CC14EA" w:rsidRDefault="00CC14EA" w:rsidP="00CC14EA">
                  <w:pPr>
                    <w:rPr>
                      <w:color w:val="000000"/>
                      <w:sz w:val="22"/>
                      <w:szCs w:val="22"/>
                      <w:lang w:eastAsia="lv-LV"/>
                    </w:rPr>
                  </w:pPr>
                  <w:r w:rsidRPr="00CC14EA">
                    <w:rPr>
                      <w:color w:val="000000"/>
                      <w:sz w:val="22"/>
                      <w:szCs w:val="22"/>
                      <w:lang w:eastAsia="lv-LV"/>
                    </w:rPr>
                    <w:t>3101.635</w:t>
                  </w:r>
                </w:p>
              </w:tc>
            </w:tr>
            <w:tr w:rsidR="00CC14EA" w:rsidRPr="00CC14EA" w14:paraId="6C72B751" w14:textId="77777777" w:rsidTr="00CC14EA">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71F7259" w14:textId="77777777" w:rsidR="00CC14EA" w:rsidRPr="00CC14EA" w:rsidRDefault="00CC14EA" w:rsidP="00CC14EA">
                  <w:pPr>
                    <w:rPr>
                      <w:color w:val="000000"/>
                      <w:sz w:val="22"/>
                      <w:szCs w:val="22"/>
                      <w:lang w:eastAsia="lv-LV"/>
                    </w:rPr>
                  </w:pPr>
                  <w:r w:rsidRPr="00CC14EA">
                    <w:rPr>
                      <w:color w:val="000000"/>
                      <w:sz w:val="22"/>
                      <w:szCs w:val="22"/>
                      <w:lang w:eastAsia="lv-LV"/>
                    </w:rPr>
                    <w:t>3101.636</w:t>
                  </w:r>
                </w:p>
              </w:tc>
            </w:tr>
          </w:tbl>
          <w:p w14:paraId="46725B53" w14:textId="77777777" w:rsidR="00415A77" w:rsidRDefault="00415A77"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CC14EA" w:rsidRPr="00CC14EA" w14:paraId="72D33CFE" w14:textId="77777777" w:rsidTr="00CC14EA">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F8409A"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w:t>
                  </w:r>
                </w:p>
              </w:tc>
            </w:tr>
            <w:tr w:rsidR="00CC14EA" w:rsidRPr="00CC14EA" w14:paraId="6E439C4F" w14:textId="77777777" w:rsidTr="00CC14EA">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CD7CF97"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1</w:t>
                  </w:r>
                </w:p>
              </w:tc>
            </w:tr>
            <w:tr w:rsidR="00CC14EA" w:rsidRPr="00CC14EA" w14:paraId="02326127" w14:textId="77777777" w:rsidTr="00CC14EA">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2D07557"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1-001</w:t>
                  </w:r>
                </w:p>
              </w:tc>
            </w:tr>
            <w:tr w:rsidR="00CC14EA" w:rsidRPr="00CC14EA" w14:paraId="7A816131" w14:textId="77777777" w:rsidTr="00CC14EA">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1C5C0C6"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1-002</w:t>
                  </w:r>
                </w:p>
              </w:tc>
            </w:tr>
            <w:tr w:rsidR="00CC14EA" w:rsidRPr="00CC14EA" w14:paraId="08EFA1E8" w14:textId="77777777" w:rsidTr="00CC14EA">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07A8FE8"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1-003</w:t>
                  </w:r>
                </w:p>
              </w:tc>
            </w:tr>
            <w:tr w:rsidR="00CC14EA" w:rsidRPr="00CC14EA" w14:paraId="16CF08BA" w14:textId="77777777" w:rsidTr="00CC14EA">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C2306F6"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2</w:t>
                  </w:r>
                </w:p>
              </w:tc>
            </w:tr>
            <w:tr w:rsidR="00CC14EA" w:rsidRPr="00CC14EA" w14:paraId="376C9488" w14:textId="77777777" w:rsidTr="00CC14EA">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F8E76B4" w14:textId="77777777" w:rsidR="00CC14EA" w:rsidRPr="00CC14EA" w:rsidRDefault="00CC14EA" w:rsidP="00CC14EA">
                  <w:pPr>
                    <w:rPr>
                      <w:color w:val="000000"/>
                      <w:sz w:val="22"/>
                      <w:szCs w:val="22"/>
                      <w:lang w:eastAsia="lv-LV"/>
                    </w:rPr>
                  </w:pPr>
                  <w:r w:rsidRPr="00CC14EA">
                    <w:rPr>
                      <w:color w:val="000000"/>
                      <w:sz w:val="22"/>
                      <w:szCs w:val="22"/>
                      <w:lang w:eastAsia="lv-LV"/>
                    </w:rPr>
                    <w:t>Sadalne uzskaites, gabarīts 5, 6 gab. 1-fāzes skaitītājiem, komplektēta ar kabeļu moduli, U5-1/6K-22-001</w:t>
                  </w:r>
                </w:p>
              </w:tc>
            </w:tr>
          </w:tbl>
          <w:p w14:paraId="2C26491C" w14:textId="77777777" w:rsidR="00415A77" w:rsidRDefault="00415A77"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CC14EA" w:rsidRPr="00CC14EA" w14:paraId="4BDD2A9B" w14:textId="77777777" w:rsidTr="00CC14EA">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EA7D7D" w14:textId="77777777" w:rsidR="00CC14EA" w:rsidRPr="00CC14EA" w:rsidRDefault="00CC14EA" w:rsidP="00CC14EA">
                  <w:pPr>
                    <w:rPr>
                      <w:color w:val="000000"/>
                      <w:sz w:val="22"/>
                      <w:szCs w:val="22"/>
                      <w:lang w:eastAsia="lv-LV"/>
                    </w:rPr>
                  </w:pPr>
                  <w:r w:rsidRPr="00CC14EA">
                    <w:rPr>
                      <w:color w:val="000000"/>
                      <w:sz w:val="22"/>
                      <w:szCs w:val="22"/>
                      <w:lang w:eastAsia="lv-LV"/>
                    </w:rPr>
                    <w:t>U5-1/6K</w:t>
                  </w:r>
                </w:p>
              </w:tc>
            </w:tr>
            <w:tr w:rsidR="00CC14EA" w:rsidRPr="00CC14EA" w14:paraId="02A52C45"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EB8626F" w14:textId="77777777" w:rsidR="00CC14EA" w:rsidRPr="00CC14EA" w:rsidRDefault="00CC14EA" w:rsidP="00CC14EA">
                  <w:pPr>
                    <w:rPr>
                      <w:color w:val="000000"/>
                      <w:sz w:val="22"/>
                      <w:szCs w:val="22"/>
                      <w:lang w:eastAsia="lv-LV"/>
                    </w:rPr>
                  </w:pPr>
                  <w:r w:rsidRPr="00CC14EA">
                    <w:rPr>
                      <w:color w:val="000000"/>
                      <w:sz w:val="22"/>
                      <w:szCs w:val="22"/>
                      <w:lang w:eastAsia="lv-LV"/>
                    </w:rPr>
                    <w:t>U5-1/6K-21</w:t>
                  </w:r>
                </w:p>
              </w:tc>
            </w:tr>
            <w:tr w:rsidR="00CC14EA" w:rsidRPr="00CC14EA" w14:paraId="394FBB57"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A014EE" w14:textId="77777777" w:rsidR="00CC14EA" w:rsidRPr="00CC14EA" w:rsidRDefault="00CC14EA" w:rsidP="00CC14EA">
                  <w:pPr>
                    <w:rPr>
                      <w:color w:val="000000"/>
                      <w:sz w:val="22"/>
                      <w:szCs w:val="22"/>
                      <w:lang w:eastAsia="lv-LV"/>
                    </w:rPr>
                  </w:pPr>
                  <w:r w:rsidRPr="00CC14EA">
                    <w:rPr>
                      <w:color w:val="000000"/>
                      <w:sz w:val="22"/>
                      <w:szCs w:val="22"/>
                      <w:lang w:eastAsia="lv-LV"/>
                    </w:rPr>
                    <w:t>U5-1/6K-21-001</w:t>
                  </w:r>
                </w:p>
              </w:tc>
            </w:tr>
            <w:tr w:rsidR="00CC14EA" w:rsidRPr="00CC14EA" w14:paraId="2CA9938B"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2D2D105" w14:textId="77777777" w:rsidR="00CC14EA" w:rsidRPr="00CC14EA" w:rsidRDefault="00CC14EA" w:rsidP="00CC14EA">
                  <w:pPr>
                    <w:rPr>
                      <w:color w:val="000000"/>
                      <w:sz w:val="22"/>
                      <w:szCs w:val="22"/>
                      <w:lang w:eastAsia="lv-LV"/>
                    </w:rPr>
                  </w:pPr>
                  <w:r w:rsidRPr="00CC14EA">
                    <w:rPr>
                      <w:color w:val="000000"/>
                      <w:sz w:val="22"/>
                      <w:szCs w:val="22"/>
                      <w:lang w:eastAsia="lv-LV"/>
                    </w:rPr>
                    <w:t>U5-1/6K-21-002</w:t>
                  </w:r>
                </w:p>
              </w:tc>
            </w:tr>
            <w:tr w:rsidR="00CC14EA" w:rsidRPr="00CC14EA" w14:paraId="660073F9"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08E1677" w14:textId="77777777" w:rsidR="00CC14EA" w:rsidRPr="00CC14EA" w:rsidRDefault="00CC14EA" w:rsidP="00CC14EA">
                  <w:pPr>
                    <w:rPr>
                      <w:color w:val="000000"/>
                      <w:sz w:val="22"/>
                      <w:szCs w:val="22"/>
                      <w:lang w:eastAsia="lv-LV"/>
                    </w:rPr>
                  </w:pPr>
                  <w:r w:rsidRPr="00CC14EA">
                    <w:rPr>
                      <w:color w:val="000000"/>
                      <w:sz w:val="22"/>
                      <w:szCs w:val="22"/>
                      <w:lang w:eastAsia="lv-LV"/>
                    </w:rPr>
                    <w:t>U5-1/6K-21-003</w:t>
                  </w:r>
                </w:p>
              </w:tc>
            </w:tr>
            <w:tr w:rsidR="00CC14EA" w:rsidRPr="00CC14EA" w14:paraId="28F994C9" w14:textId="77777777" w:rsidTr="00CC14EA">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A6DFFC2" w14:textId="77777777" w:rsidR="00CC14EA" w:rsidRPr="00CC14EA" w:rsidRDefault="00CC14EA" w:rsidP="00CC14EA">
                  <w:pPr>
                    <w:rPr>
                      <w:color w:val="000000"/>
                      <w:sz w:val="22"/>
                      <w:szCs w:val="22"/>
                      <w:lang w:eastAsia="lv-LV"/>
                    </w:rPr>
                  </w:pPr>
                  <w:r w:rsidRPr="00CC14EA">
                    <w:rPr>
                      <w:color w:val="000000"/>
                      <w:sz w:val="22"/>
                      <w:szCs w:val="22"/>
                      <w:lang w:eastAsia="lv-LV"/>
                    </w:rPr>
                    <w:t>U5-1/6K-22</w:t>
                  </w:r>
                </w:p>
              </w:tc>
            </w:tr>
            <w:tr w:rsidR="00CC14EA" w:rsidRPr="00CC14EA" w14:paraId="3518127E" w14:textId="77777777" w:rsidTr="00CC14EA">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9CDBEA9" w14:textId="77777777" w:rsidR="00CC14EA" w:rsidRPr="00CC14EA" w:rsidRDefault="00CC14EA" w:rsidP="00CC14EA">
                  <w:pPr>
                    <w:rPr>
                      <w:color w:val="000000"/>
                      <w:sz w:val="22"/>
                      <w:szCs w:val="22"/>
                      <w:lang w:eastAsia="lv-LV"/>
                    </w:rPr>
                  </w:pPr>
                  <w:r w:rsidRPr="00CC14EA">
                    <w:rPr>
                      <w:color w:val="000000"/>
                      <w:sz w:val="22"/>
                      <w:szCs w:val="22"/>
                      <w:lang w:eastAsia="lv-LV"/>
                    </w:rPr>
                    <w:t>U5-1/6K-22-001</w:t>
                  </w:r>
                </w:p>
              </w:tc>
            </w:tr>
          </w:tbl>
          <w:p w14:paraId="53CF755D" w14:textId="77777777" w:rsidR="00415A77" w:rsidRDefault="00415A77" w:rsidP="00571E22">
            <w:pPr>
              <w:jc w:val="center"/>
              <w:rPr>
                <w:b/>
                <w:bCs/>
              </w:rPr>
            </w:pPr>
          </w:p>
        </w:tc>
      </w:tr>
      <w:tr w:rsidR="00CC14EA" w14:paraId="1AFEB383" w14:textId="77777777" w:rsidTr="00433B11">
        <w:tc>
          <w:tcPr>
            <w:tcW w:w="1701" w:type="dxa"/>
          </w:tcPr>
          <w:p w14:paraId="5B1281D7" w14:textId="77777777" w:rsidR="00CC14EA" w:rsidRDefault="00CC14EA" w:rsidP="00571E22">
            <w:pPr>
              <w:jc w:val="center"/>
              <w:rPr>
                <w:b/>
                <w:bCs/>
              </w:rPr>
            </w:pPr>
          </w:p>
        </w:tc>
        <w:tc>
          <w:tcPr>
            <w:tcW w:w="11482" w:type="dxa"/>
          </w:tcPr>
          <w:p w14:paraId="700BF828" w14:textId="77777777" w:rsidR="00CC14EA" w:rsidRDefault="00CC14EA" w:rsidP="00571E22">
            <w:pPr>
              <w:jc w:val="center"/>
              <w:rPr>
                <w:b/>
                <w:bCs/>
              </w:rPr>
            </w:pPr>
          </w:p>
        </w:tc>
        <w:tc>
          <w:tcPr>
            <w:tcW w:w="2410" w:type="dxa"/>
          </w:tcPr>
          <w:p w14:paraId="163C1BAF" w14:textId="77777777" w:rsidR="00CC14EA" w:rsidRDefault="00CC14EA" w:rsidP="00571E22">
            <w:pPr>
              <w:jc w:val="center"/>
              <w:rPr>
                <w:b/>
                <w:bCs/>
              </w:rPr>
            </w:pPr>
          </w:p>
        </w:tc>
      </w:tr>
      <w:tr w:rsidR="00CC14EA" w14:paraId="76209F5F" w14:textId="77777777" w:rsidTr="00433B11">
        <w:tc>
          <w:tcPr>
            <w:tcW w:w="1701" w:type="dxa"/>
          </w:tcPr>
          <w:tbl>
            <w:tblPr>
              <w:tblW w:w="1940" w:type="dxa"/>
              <w:tblLayout w:type="fixed"/>
              <w:tblLook w:val="04A0" w:firstRow="1" w:lastRow="0" w:firstColumn="1" w:lastColumn="0" w:noHBand="0" w:noVBand="1"/>
            </w:tblPr>
            <w:tblGrid>
              <w:gridCol w:w="1940"/>
            </w:tblGrid>
            <w:tr w:rsidR="0037592C" w:rsidRPr="0037592C" w14:paraId="71B4722A" w14:textId="77777777" w:rsidTr="0037592C">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95B7AF" w14:textId="77777777" w:rsidR="0037592C" w:rsidRPr="0037592C" w:rsidRDefault="0037592C" w:rsidP="0037592C">
                  <w:pPr>
                    <w:rPr>
                      <w:color w:val="000000"/>
                      <w:sz w:val="22"/>
                      <w:szCs w:val="22"/>
                      <w:lang w:eastAsia="lv-LV"/>
                    </w:rPr>
                  </w:pPr>
                  <w:r w:rsidRPr="0037592C">
                    <w:rPr>
                      <w:color w:val="000000"/>
                      <w:sz w:val="22"/>
                      <w:szCs w:val="22"/>
                      <w:lang w:eastAsia="lv-LV"/>
                    </w:rPr>
                    <w:t>3101.640</w:t>
                  </w:r>
                </w:p>
              </w:tc>
            </w:tr>
            <w:tr w:rsidR="0037592C" w:rsidRPr="0037592C" w14:paraId="5720AF65"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28C9AF0" w14:textId="77777777" w:rsidR="0037592C" w:rsidRPr="0037592C" w:rsidRDefault="0037592C" w:rsidP="0037592C">
                  <w:pPr>
                    <w:rPr>
                      <w:color w:val="000000"/>
                      <w:sz w:val="22"/>
                      <w:szCs w:val="22"/>
                      <w:lang w:eastAsia="lv-LV"/>
                    </w:rPr>
                  </w:pPr>
                  <w:r w:rsidRPr="0037592C">
                    <w:rPr>
                      <w:color w:val="000000"/>
                      <w:sz w:val="22"/>
                      <w:szCs w:val="22"/>
                      <w:lang w:eastAsia="lv-LV"/>
                    </w:rPr>
                    <w:t>3101.641</w:t>
                  </w:r>
                </w:p>
              </w:tc>
            </w:tr>
            <w:tr w:rsidR="0037592C" w:rsidRPr="0037592C" w14:paraId="37B27904"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F5971A" w14:textId="77777777" w:rsidR="0037592C" w:rsidRPr="0037592C" w:rsidRDefault="0037592C" w:rsidP="0037592C">
                  <w:pPr>
                    <w:rPr>
                      <w:color w:val="000000"/>
                      <w:sz w:val="22"/>
                      <w:szCs w:val="22"/>
                      <w:lang w:eastAsia="lv-LV"/>
                    </w:rPr>
                  </w:pPr>
                  <w:r w:rsidRPr="0037592C">
                    <w:rPr>
                      <w:color w:val="000000"/>
                      <w:sz w:val="22"/>
                      <w:szCs w:val="22"/>
                      <w:lang w:eastAsia="lv-LV"/>
                    </w:rPr>
                    <w:t>3101.642</w:t>
                  </w:r>
                </w:p>
              </w:tc>
            </w:tr>
            <w:tr w:rsidR="0037592C" w:rsidRPr="0037592C" w14:paraId="344EEDBD"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D96D9C" w14:textId="77777777" w:rsidR="0037592C" w:rsidRPr="0037592C" w:rsidRDefault="0037592C" w:rsidP="0037592C">
                  <w:pPr>
                    <w:rPr>
                      <w:color w:val="000000"/>
                      <w:sz w:val="22"/>
                      <w:szCs w:val="22"/>
                      <w:lang w:eastAsia="lv-LV"/>
                    </w:rPr>
                  </w:pPr>
                  <w:r w:rsidRPr="0037592C">
                    <w:rPr>
                      <w:color w:val="000000"/>
                      <w:sz w:val="22"/>
                      <w:szCs w:val="22"/>
                      <w:lang w:eastAsia="lv-LV"/>
                    </w:rPr>
                    <w:t>3101.643</w:t>
                  </w:r>
                </w:p>
              </w:tc>
            </w:tr>
            <w:tr w:rsidR="0037592C" w:rsidRPr="0037592C" w14:paraId="3BE21B76"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3032CFF" w14:textId="77777777" w:rsidR="0037592C" w:rsidRPr="0037592C" w:rsidRDefault="0037592C" w:rsidP="0037592C">
                  <w:pPr>
                    <w:rPr>
                      <w:color w:val="000000"/>
                      <w:sz w:val="22"/>
                      <w:szCs w:val="22"/>
                      <w:lang w:eastAsia="lv-LV"/>
                    </w:rPr>
                  </w:pPr>
                  <w:r w:rsidRPr="0037592C">
                    <w:rPr>
                      <w:color w:val="000000"/>
                      <w:sz w:val="22"/>
                      <w:szCs w:val="22"/>
                      <w:lang w:eastAsia="lv-LV"/>
                    </w:rPr>
                    <w:t>3101.644</w:t>
                  </w:r>
                </w:p>
              </w:tc>
            </w:tr>
            <w:tr w:rsidR="0037592C" w:rsidRPr="0037592C" w14:paraId="158F24CC"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C445C20" w14:textId="77777777" w:rsidR="0037592C" w:rsidRPr="0037592C" w:rsidRDefault="0037592C" w:rsidP="0037592C">
                  <w:pPr>
                    <w:rPr>
                      <w:color w:val="000000"/>
                      <w:sz w:val="22"/>
                      <w:szCs w:val="22"/>
                      <w:lang w:eastAsia="lv-LV"/>
                    </w:rPr>
                  </w:pPr>
                  <w:r w:rsidRPr="0037592C">
                    <w:rPr>
                      <w:color w:val="000000"/>
                      <w:sz w:val="22"/>
                      <w:szCs w:val="22"/>
                      <w:lang w:eastAsia="lv-LV"/>
                    </w:rPr>
                    <w:t>3101.645</w:t>
                  </w:r>
                </w:p>
              </w:tc>
            </w:tr>
            <w:tr w:rsidR="0037592C" w:rsidRPr="0037592C" w14:paraId="60D0B5F8" w14:textId="77777777" w:rsidTr="0037592C">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F83729D" w14:textId="77777777" w:rsidR="0037592C" w:rsidRPr="0037592C" w:rsidRDefault="0037592C" w:rsidP="0037592C">
                  <w:pPr>
                    <w:rPr>
                      <w:color w:val="000000"/>
                      <w:sz w:val="22"/>
                      <w:szCs w:val="22"/>
                      <w:lang w:eastAsia="lv-LV"/>
                    </w:rPr>
                  </w:pPr>
                  <w:r w:rsidRPr="0037592C">
                    <w:rPr>
                      <w:color w:val="000000"/>
                      <w:sz w:val="22"/>
                      <w:szCs w:val="22"/>
                      <w:lang w:eastAsia="lv-LV"/>
                    </w:rPr>
                    <w:t>3101.646</w:t>
                  </w:r>
                </w:p>
              </w:tc>
            </w:tr>
          </w:tbl>
          <w:p w14:paraId="11E7F13F" w14:textId="77777777" w:rsidR="00CC14EA" w:rsidRDefault="00CC14EA"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7592C" w:rsidRPr="0037592C" w14:paraId="12487ABA" w14:textId="77777777" w:rsidTr="0037592C">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1C99E4"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w:t>
                  </w:r>
                </w:p>
              </w:tc>
            </w:tr>
            <w:tr w:rsidR="0037592C" w:rsidRPr="0037592C" w14:paraId="60449E4A" w14:textId="77777777" w:rsidTr="0037592C">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198DC35"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1</w:t>
                  </w:r>
                </w:p>
              </w:tc>
            </w:tr>
            <w:tr w:rsidR="0037592C" w:rsidRPr="0037592C" w14:paraId="24D22860" w14:textId="77777777" w:rsidTr="0037592C">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3797033"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1-001</w:t>
                  </w:r>
                </w:p>
              </w:tc>
            </w:tr>
            <w:tr w:rsidR="0037592C" w:rsidRPr="0037592C" w14:paraId="6337436C" w14:textId="77777777" w:rsidTr="0037592C">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D63A82B"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1-002</w:t>
                  </w:r>
                </w:p>
              </w:tc>
            </w:tr>
            <w:tr w:rsidR="0037592C" w:rsidRPr="0037592C" w14:paraId="7910ADEB" w14:textId="77777777" w:rsidTr="0037592C">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A228337"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1-003</w:t>
                  </w:r>
                </w:p>
              </w:tc>
            </w:tr>
            <w:tr w:rsidR="0037592C" w:rsidRPr="0037592C" w14:paraId="125FE339" w14:textId="77777777" w:rsidTr="0037592C">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FED0184"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2</w:t>
                  </w:r>
                </w:p>
              </w:tc>
            </w:tr>
            <w:tr w:rsidR="0037592C" w:rsidRPr="0037592C" w14:paraId="2D8C417F" w14:textId="77777777" w:rsidTr="0037592C">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39CB304"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8, 6 gab. 3-fāžu skaitītājiem, komplektēta ar kabeļu moduli, U8-3/6K-22-001</w:t>
                  </w:r>
                </w:p>
              </w:tc>
            </w:tr>
          </w:tbl>
          <w:p w14:paraId="0A1ECA64" w14:textId="77777777" w:rsidR="00CC14EA" w:rsidRDefault="00CC14EA"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7592C" w:rsidRPr="0037592C" w14:paraId="21C08751" w14:textId="77777777" w:rsidTr="0037592C">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2078A1" w14:textId="77777777" w:rsidR="0037592C" w:rsidRPr="0037592C" w:rsidRDefault="0037592C" w:rsidP="0037592C">
                  <w:pPr>
                    <w:rPr>
                      <w:color w:val="000000"/>
                      <w:sz w:val="22"/>
                      <w:szCs w:val="22"/>
                      <w:lang w:eastAsia="lv-LV"/>
                    </w:rPr>
                  </w:pPr>
                  <w:r w:rsidRPr="0037592C">
                    <w:rPr>
                      <w:color w:val="000000"/>
                      <w:sz w:val="22"/>
                      <w:szCs w:val="22"/>
                      <w:lang w:eastAsia="lv-LV"/>
                    </w:rPr>
                    <w:t>U8-3/6K</w:t>
                  </w:r>
                </w:p>
              </w:tc>
            </w:tr>
            <w:tr w:rsidR="0037592C" w:rsidRPr="0037592C" w14:paraId="004CA6E7"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213E532" w14:textId="77777777" w:rsidR="0037592C" w:rsidRPr="0037592C" w:rsidRDefault="0037592C" w:rsidP="0037592C">
                  <w:pPr>
                    <w:rPr>
                      <w:color w:val="000000"/>
                      <w:sz w:val="22"/>
                      <w:szCs w:val="22"/>
                      <w:lang w:eastAsia="lv-LV"/>
                    </w:rPr>
                  </w:pPr>
                  <w:r w:rsidRPr="0037592C">
                    <w:rPr>
                      <w:color w:val="000000"/>
                      <w:sz w:val="22"/>
                      <w:szCs w:val="22"/>
                      <w:lang w:eastAsia="lv-LV"/>
                    </w:rPr>
                    <w:t>U8-3/6K-21</w:t>
                  </w:r>
                </w:p>
              </w:tc>
            </w:tr>
            <w:tr w:rsidR="0037592C" w:rsidRPr="0037592C" w14:paraId="2F95A5C7"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7ABA996" w14:textId="77777777" w:rsidR="0037592C" w:rsidRPr="0037592C" w:rsidRDefault="0037592C" w:rsidP="0037592C">
                  <w:pPr>
                    <w:rPr>
                      <w:color w:val="000000"/>
                      <w:sz w:val="22"/>
                      <w:szCs w:val="22"/>
                      <w:lang w:eastAsia="lv-LV"/>
                    </w:rPr>
                  </w:pPr>
                  <w:r w:rsidRPr="0037592C">
                    <w:rPr>
                      <w:color w:val="000000"/>
                      <w:sz w:val="22"/>
                      <w:szCs w:val="22"/>
                      <w:lang w:eastAsia="lv-LV"/>
                    </w:rPr>
                    <w:t>U8-3/6K-21-001</w:t>
                  </w:r>
                </w:p>
              </w:tc>
            </w:tr>
            <w:tr w:rsidR="0037592C" w:rsidRPr="0037592C" w14:paraId="3FFF0B5F"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B0593AD" w14:textId="77777777" w:rsidR="0037592C" w:rsidRPr="0037592C" w:rsidRDefault="0037592C" w:rsidP="0037592C">
                  <w:pPr>
                    <w:rPr>
                      <w:color w:val="000000"/>
                      <w:sz w:val="22"/>
                      <w:szCs w:val="22"/>
                      <w:lang w:eastAsia="lv-LV"/>
                    </w:rPr>
                  </w:pPr>
                  <w:r w:rsidRPr="0037592C">
                    <w:rPr>
                      <w:color w:val="000000"/>
                      <w:sz w:val="22"/>
                      <w:szCs w:val="22"/>
                      <w:lang w:eastAsia="lv-LV"/>
                    </w:rPr>
                    <w:t>U8-3/6K-21-002</w:t>
                  </w:r>
                </w:p>
              </w:tc>
            </w:tr>
            <w:tr w:rsidR="0037592C" w:rsidRPr="0037592C" w14:paraId="3640EA23"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66405D7" w14:textId="77777777" w:rsidR="0037592C" w:rsidRPr="0037592C" w:rsidRDefault="0037592C" w:rsidP="0037592C">
                  <w:pPr>
                    <w:rPr>
                      <w:color w:val="000000"/>
                      <w:sz w:val="22"/>
                      <w:szCs w:val="22"/>
                      <w:lang w:eastAsia="lv-LV"/>
                    </w:rPr>
                  </w:pPr>
                  <w:r w:rsidRPr="0037592C">
                    <w:rPr>
                      <w:color w:val="000000"/>
                      <w:sz w:val="22"/>
                      <w:szCs w:val="22"/>
                      <w:lang w:eastAsia="lv-LV"/>
                    </w:rPr>
                    <w:t>U8-3/6K-21-003</w:t>
                  </w:r>
                </w:p>
              </w:tc>
            </w:tr>
            <w:tr w:rsidR="0037592C" w:rsidRPr="0037592C" w14:paraId="3D491C63"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363232B" w14:textId="77777777" w:rsidR="0037592C" w:rsidRPr="0037592C" w:rsidRDefault="0037592C" w:rsidP="0037592C">
                  <w:pPr>
                    <w:rPr>
                      <w:color w:val="000000"/>
                      <w:sz w:val="22"/>
                      <w:szCs w:val="22"/>
                      <w:lang w:eastAsia="lv-LV"/>
                    </w:rPr>
                  </w:pPr>
                  <w:r w:rsidRPr="0037592C">
                    <w:rPr>
                      <w:color w:val="000000"/>
                      <w:sz w:val="22"/>
                      <w:szCs w:val="22"/>
                      <w:lang w:eastAsia="lv-LV"/>
                    </w:rPr>
                    <w:t>U8-3/6K-22</w:t>
                  </w:r>
                </w:p>
              </w:tc>
            </w:tr>
            <w:tr w:rsidR="0037592C" w:rsidRPr="0037592C" w14:paraId="0A309791" w14:textId="77777777" w:rsidTr="0037592C">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8D2CDDE" w14:textId="77777777" w:rsidR="0037592C" w:rsidRPr="0037592C" w:rsidRDefault="0037592C" w:rsidP="0037592C">
                  <w:pPr>
                    <w:rPr>
                      <w:color w:val="000000"/>
                      <w:sz w:val="22"/>
                      <w:szCs w:val="22"/>
                      <w:lang w:eastAsia="lv-LV"/>
                    </w:rPr>
                  </w:pPr>
                  <w:r w:rsidRPr="0037592C">
                    <w:rPr>
                      <w:color w:val="000000"/>
                      <w:sz w:val="22"/>
                      <w:szCs w:val="22"/>
                      <w:lang w:eastAsia="lv-LV"/>
                    </w:rPr>
                    <w:t>U8-3/6K-22-001</w:t>
                  </w:r>
                </w:p>
              </w:tc>
            </w:tr>
          </w:tbl>
          <w:p w14:paraId="5A472343" w14:textId="77777777" w:rsidR="00CC14EA" w:rsidRDefault="00CC14EA" w:rsidP="00571E22">
            <w:pPr>
              <w:jc w:val="center"/>
              <w:rPr>
                <w:b/>
                <w:bCs/>
              </w:rPr>
            </w:pPr>
          </w:p>
        </w:tc>
      </w:tr>
      <w:tr w:rsidR="00CC14EA" w14:paraId="5ED7F468" w14:textId="77777777" w:rsidTr="00433B11">
        <w:tc>
          <w:tcPr>
            <w:tcW w:w="1701" w:type="dxa"/>
          </w:tcPr>
          <w:p w14:paraId="7475283E" w14:textId="77777777" w:rsidR="00CC14EA" w:rsidRDefault="00CC14EA" w:rsidP="00571E22">
            <w:pPr>
              <w:jc w:val="center"/>
              <w:rPr>
                <w:b/>
                <w:bCs/>
              </w:rPr>
            </w:pPr>
          </w:p>
        </w:tc>
        <w:tc>
          <w:tcPr>
            <w:tcW w:w="11482" w:type="dxa"/>
          </w:tcPr>
          <w:p w14:paraId="4D95CDB5" w14:textId="77777777" w:rsidR="00CC14EA" w:rsidRDefault="00CC14EA" w:rsidP="00571E22">
            <w:pPr>
              <w:jc w:val="center"/>
              <w:rPr>
                <w:b/>
                <w:bCs/>
              </w:rPr>
            </w:pPr>
          </w:p>
        </w:tc>
        <w:tc>
          <w:tcPr>
            <w:tcW w:w="2410" w:type="dxa"/>
          </w:tcPr>
          <w:p w14:paraId="07017AFD" w14:textId="77777777" w:rsidR="00CC14EA" w:rsidRDefault="00CC14EA" w:rsidP="00571E22">
            <w:pPr>
              <w:jc w:val="center"/>
              <w:rPr>
                <w:b/>
                <w:bCs/>
              </w:rPr>
            </w:pPr>
          </w:p>
        </w:tc>
      </w:tr>
      <w:tr w:rsidR="0037592C" w14:paraId="256D4E76" w14:textId="77777777" w:rsidTr="00433B11">
        <w:tc>
          <w:tcPr>
            <w:tcW w:w="1701" w:type="dxa"/>
          </w:tcPr>
          <w:tbl>
            <w:tblPr>
              <w:tblW w:w="1940" w:type="dxa"/>
              <w:tblLayout w:type="fixed"/>
              <w:tblLook w:val="04A0" w:firstRow="1" w:lastRow="0" w:firstColumn="1" w:lastColumn="0" w:noHBand="0" w:noVBand="1"/>
            </w:tblPr>
            <w:tblGrid>
              <w:gridCol w:w="1940"/>
            </w:tblGrid>
            <w:tr w:rsidR="0037592C" w:rsidRPr="0037592C" w14:paraId="498FE17F" w14:textId="77777777" w:rsidTr="0037592C">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C40F68" w14:textId="77777777" w:rsidR="0037592C" w:rsidRPr="0037592C" w:rsidRDefault="0037592C" w:rsidP="0037592C">
                  <w:pPr>
                    <w:rPr>
                      <w:color w:val="000000"/>
                      <w:sz w:val="22"/>
                      <w:szCs w:val="22"/>
                      <w:lang w:eastAsia="lv-LV"/>
                    </w:rPr>
                  </w:pPr>
                  <w:r w:rsidRPr="0037592C">
                    <w:rPr>
                      <w:color w:val="000000"/>
                      <w:sz w:val="22"/>
                      <w:szCs w:val="22"/>
                      <w:lang w:eastAsia="lv-LV"/>
                    </w:rPr>
                    <w:t>3101.650</w:t>
                  </w:r>
                </w:p>
              </w:tc>
            </w:tr>
            <w:tr w:rsidR="0037592C" w:rsidRPr="0037592C" w14:paraId="0B9DAA5B"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FCAA160" w14:textId="77777777" w:rsidR="0037592C" w:rsidRPr="0037592C" w:rsidRDefault="0037592C" w:rsidP="0037592C">
                  <w:pPr>
                    <w:rPr>
                      <w:color w:val="000000"/>
                      <w:sz w:val="22"/>
                      <w:szCs w:val="22"/>
                      <w:lang w:eastAsia="lv-LV"/>
                    </w:rPr>
                  </w:pPr>
                  <w:r w:rsidRPr="0037592C">
                    <w:rPr>
                      <w:color w:val="000000"/>
                      <w:sz w:val="22"/>
                      <w:szCs w:val="22"/>
                      <w:lang w:eastAsia="lv-LV"/>
                    </w:rPr>
                    <w:t>3101.651</w:t>
                  </w:r>
                </w:p>
              </w:tc>
            </w:tr>
            <w:tr w:rsidR="0037592C" w:rsidRPr="0037592C" w14:paraId="3AEDACF9"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9D2DAA" w14:textId="77777777" w:rsidR="0037592C" w:rsidRPr="0037592C" w:rsidRDefault="0037592C" w:rsidP="0037592C">
                  <w:pPr>
                    <w:rPr>
                      <w:color w:val="000000"/>
                      <w:sz w:val="22"/>
                      <w:szCs w:val="22"/>
                      <w:lang w:eastAsia="lv-LV"/>
                    </w:rPr>
                  </w:pPr>
                  <w:r w:rsidRPr="0037592C">
                    <w:rPr>
                      <w:color w:val="000000"/>
                      <w:sz w:val="22"/>
                      <w:szCs w:val="22"/>
                      <w:lang w:eastAsia="lv-LV"/>
                    </w:rPr>
                    <w:t>3101.652</w:t>
                  </w:r>
                </w:p>
              </w:tc>
            </w:tr>
            <w:tr w:rsidR="0037592C" w:rsidRPr="0037592C" w14:paraId="7D651774"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B119A9B" w14:textId="77777777" w:rsidR="0037592C" w:rsidRPr="0037592C" w:rsidRDefault="0037592C" w:rsidP="0037592C">
                  <w:pPr>
                    <w:rPr>
                      <w:color w:val="000000"/>
                      <w:sz w:val="22"/>
                      <w:szCs w:val="22"/>
                      <w:lang w:eastAsia="lv-LV"/>
                    </w:rPr>
                  </w:pPr>
                  <w:r w:rsidRPr="0037592C">
                    <w:rPr>
                      <w:color w:val="000000"/>
                      <w:sz w:val="22"/>
                      <w:szCs w:val="22"/>
                      <w:lang w:eastAsia="lv-LV"/>
                    </w:rPr>
                    <w:t>3101.653</w:t>
                  </w:r>
                </w:p>
              </w:tc>
            </w:tr>
            <w:tr w:rsidR="0037592C" w:rsidRPr="0037592C" w14:paraId="3593FB87"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A41B39B" w14:textId="77777777" w:rsidR="0037592C" w:rsidRPr="0037592C" w:rsidRDefault="0037592C" w:rsidP="0037592C">
                  <w:pPr>
                    <w:rPr>
                      <w:color w:val="000000"/>
                      <w:sz w:val="22"/>
                      <w:szCs w:val="22"/>
                      <w:lang w:eastAsia="lv-LV"/>
                    </w:rPr>
                  </w:pPr>
                  <w:r w:rsidRPr="0037592C">
                    <w:rPr>
                      <w:color w:val="000000"/>
                      <w:sz w:val="22"/>
                      <w:szCs w:val="22"/>
                      <w:lang w:eastAsia="lv-LV"/>
                    </w:rPr>
                    <w:lastRenderedPageBreak/>
                    <w:t>3101.654</w:t>
                  </w:r>
                </w:p>
              </w:tc>
            </w:tr>
            <w:tr w:rsidR="0037592C" w:rsidRPr="0037592C" w14:paraId="76705DD9" w14:textId="77777777" w:rsidTr="0037592C">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925490E" w14:textId="77777777" w:rsidR="0037592C" w:rsidRPr="0037592C" w:rsidRDefault="0037592C" w:rsidP="0037592C">
                  <w:pPr>
                    <w:rPr>
                      <w:color w:val="000000"/>
                      <w:sz w:val="22"/>
                      <w:szCs w:val="22"/>
                      <w:lang w:eastAsia="lv-LV"/>
                    </w:rPr>
                  </w:pPr>
                  <w:r w:rsidRPr="0037592C">
                    <w:rPr>
                      <w:color w:val="000000"/>
                      <w:sz w:val="22"/>
                      <w:szCs w:val="22"/>
                      <w:lang w:eastAsia="lv-LV"/>
                    </w:rPr>
                    <w:t>3101.655</w:t>
                  </w:r>
                </w:p>
              </w:tc>
            </w:tr>
            <w:tr w:rsidR="0037592C" w:rsidRPr="0037592C" w14:paraId="0FC7BD29" w14:textId="77777777" w:rsidTr="0037592C">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CD3DC6" w14:textId="77777777" w:rsidR="0037592C" w:rsidRPr="0037592C" w:rsidRDefault="0037592C" w:rsidP="0037592C">
                  <w:pPr>
                    <w:rPr>
                      <w:color w:val="000000"/>
                      <w:sz w:val="22"/>
                      <w:szCs w:val="22"/>
                      <w:lang w:eastAsia="lv-LV"/>
                    </w:rPr>
                  </w:pPr>
                  <w:r w:rsidRPr="0037592C">
                    <w:rPr>
                      <w:color w:val="000000"/>
                      <w:sz w:val="22"/>
                      <w:szCs w:val="22"/>
                      <w:lang w:eastAsia="lv-LV"/>
                    </w:rPr>
                    <w:t>3101.656</w:t>
                  </w:r>
                </w:p>
              </w:tc>
            </w:tr>
          </w:tbl>
          <w:p w14:paraId="34C86A96" w14:textId="77777777" w:rsidR="0037592C" w:rsidRDefault="0037592C" w:rsidP="00571E22">
            <w:pPr>
              <w:jc w:val="center"/>
              <w:rPr>
                <w:b/>
                <w:bCs/>
              </w:rPr>
            </w:pPr>
          </w:p>
        </w:tc>
        <w:tc>
          <w:tcPr>
            <w:tcW w:w="11482" w:type="dxa"/>
          </w:tcPr>
          <w:tbl>
            <w:tblPr>
              <w:tblW w:w="11513" w:type="dxa"/>
              <w:tblLayout w:type="fixed"/>
              <w:tblLook w:val="04A0" w:firstRow="1" w:lastRow="0" w:firstColumn="1" w:lastColumn="0" w:noHBand="0" w:noVBand="1"/>
            </w:tblPr>
            <w:tblGrid>
              <w:gridCol w:w="11513"/>
            </w:tblGrid>
            <w:tr w:rsidR="0037592C" w:rsidRPr="0037592C" w14:paraId="2D80A1A6" w14:textId="77777777" w:rsidTr="00433B11">
              <w:trPr>
                <w:trHeight w:val="300"/>
              </w:trPr>
              <w:tc>
                <w:tcPr>
                  <w:tcW w:w="115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906507" w14:textId="77777777" w:rsidR="0037592C" w:rsidRPr="0037592C" w:rsidRDefault="0037592C" w:rsidP="0037592C">
                  <w:pPr>
                    <w:rPr>
                      <w:color w:val="000000"/>
                      <w:sz w:val="22"/>
                      <w:szCs w:val="22"/>
                      <w:lang w:eastAsia="lv-LV"/>
                    </w:rPr>
                  </w:pPr>
                  <w:r w:rsidRPr="0037592C">
                    <w:rPr>
                      <w:color w:val="000000"/>
                      <w:sz w:val="22"/>
                      <w:szCs w:val="22"/>
                      <w:lang w:eastAsia="lv-LV"/>
                    </w:rPr>
                    <w:lastRenderedPageBreak/>
                    <w:t>Sadalne uzskaites, gabarīts 5, 6 gab. 1-fāzes un 2 gab. 3-fāžu skaitītājiem, komplektēta ar kabeļu moduli, U5-1/6-3/2K</w:t>
                  </w:r>
                </w:p>
              </w:tc>
            </w:tr>
            <w:tr w:rsidR="0037592C" w:rsidRPr="0037592C" w14:paraId="5F5B6DD7" w14:textId="77777777" w:rsidTr="00433B11">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3AC62A8E"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w:t>
                  </w:r>
                </w:p>
              </w:tc>
            </w:tr>
            <w:tr w:rsidR="0037592C" w:rsidRPr="0037592C" w14:paraId="5C8B9542" w14:textId="77777777" w:rsidTr="00433B11">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5191AC4B"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1</w:t>
                  </w:r>
                </w:p>
              </w:tc>
            </w:tr>
            <w:tr w:rsidR="0037592C" w:rsidRPr="0037592C" w14:paraId="346645FA" w14:textId="77777777" w:rsidTr="00433B11">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71E9E0E9"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2</w:t>
                  </w:r>
                </w:p>
              </w:tc>
            </w:tr>
            <w:tr w:rsidR="0037592C" w:rsidRPr="0037592C" w14:paraId="1473631B" w14:textId="77777777" w:rsidTr="00433B11">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5297610F" w14:textId="77777777" w:rsidR="0037592C" w:rsidRPr="0037592C" w:rsidRDefault="0037592C" w:rsidP="0037592C">
                  <w:pPr>
                    <w:rPr>
                      <w:color w:val="000000"/>
                      <w:sz w:val="22"/>
                      <w:szCs w:val="22"/>
                      <w:lang w:eastAsia="lv-LV"/>
                    </w:rPr>
                  </w:pPr>
                  <w:r w:rsidRPr="0037592C">
                    <w:rPr>
                      <w:color w:val="000000"/>
                      <w:sz w:val="22"/>
                      <w:szCs w:val="22"/>
                      <w:lang w:eastAsia="lv-LV"/>
                    </w:rPr>
                    <w:lastRenderedPageBreak/>
                    <w:t>Sadalne uzskaites, gabarīts 5, 6 gab. 1-fāzes un 2 gab. 3-fāžu skaitītājiem, komplektēta ar kabeļu moduli, U5-1/6-3/2K-21-003</w:t>
                  </w:r>
                </w:p>
              </w:tc>
            </w:tr>
            <w:tr w:rsidR="0037592C" w:rsidRPr="0037592C" w14:paraId="0756AA48" w14:textId="77777777" w:rsidTr="00433B11">
              <w:trPr>
                <w:trHeight w:val="300"/>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29ADB071"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w:t>
                  </w:r>
                </w:p>
              </w:tc>
            </w:tr>
            <w:tr w:rsidR="0037592C" w:rsidRPr="0037592C" w14:paraId="05E56337" w14:textId="77777777" w:rsidTr="00433B11">
              <w:trPr>
                <w:trHeight w:val="315"/>
              </w:trPr>
              <w:tc>
                <w:tcPr>
                  <w:tcW w:w="11513" w:type="dxa"/>
                  <w:tcBorders>
                    <w:top w:val="nil"/>
                    <w:left w:val="single" w:sz="4" w:space="0" w:color="auto"/>
                    <w:bottom w:val="single" w:sz="4" w:space="0" w:color="auto"/>
                    <w:right w:val="single" w:sz="4" w:space="0" w:color="auto"/>
                  </w:tcBorders>
                  <w:shd w:val="clear" w:color="auto" w:fill="auto"/>
                  <w:noWrap/>
                  <w:vAlign w:val="bottom"/>
                  <w:hideMark/>
                </w:tcPr>
                <w:p w14:paraId="22CF4DB8" w14:textId="77777777" w:rsidR="0037592C" w:rsidRPr="0037592C" w:rsidRDefault="0037592C" w:rsidP="0037592C">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001</w:t>
                  </w:r>
                </w:p>
              </w:tc>
            </w:tr>
          </w:tbl>
          <w:p w14:paraId="07ADD92F" w14:textId="77777777" w:rsidR="0037592C" w:rsidRDefault="0037592C"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7592C" w:rsidRPr="0037592C" w14:paraId="5B665915" w14:textId="77777777" w:rsidTr="0037592C">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564A1E" w14:textId="77777777" w:rsidR="0037592C" w:rsidRPr="0037592C" w:rsidRDefault="0037592C" w:rsidP="0037592C">
                  <w:pPr>
                    <w:rPr>
                      <w:color w:val="000000"/>
                      <w:sz w:val="22"/>
                      <w:szCs w:val="22"/>
                      <w:lang w:eastAsia="lv-LV"/>
                    </w:rPr>
                  </w:pPr>
                  <w:r w:rsidRPr="0037592C">
                    <w:rPr>
                      <w:color w:val="000000"/>
                      <w:sz w:val="22"/>
                      <w:szCs w:val="22"/>
                      <w:lang w:eastAsia="lv-LV"/>
                    </w:rPr>
                    <w:lastRenderedPageBreak/>
                    <w:t>U5-1/6-3/2K</w:t>
                  </w:r>
                </w:p>
              </w:tc>
            </w:tr>
            <w:tr w:rsidR="0037592C" w:rsidRPr="0037592C" w14:paraId="0BDEB9FE"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07461F6" w14:textId="77777777" w:rsidR="0037592C" w:rsidRPr="0037592C" w:rsidRDefault="0037592C" w:rsidP="0037592C">
                  <w:pPr>
                    <w:rPr>
                      <w:color w:val="000000"/>
                      <w:sz w:val="22"/>
                      <w:szCs w:val="22"/>
                      <w:lang w:eastAsia="lv-LV"/>
                    </w:rPr>
                  </w:pPr>
                  <w:r w:rsidRPr="0037592C">
                    <w:rPr>
                      <w:color w:val="000000"/>
                      <w:sz w:val="22"/>
                      <w:szCs w:val="22"/>
                      <w:lang w:eastAsia="lv-LV"/>
                    </w:rPr>
                    <w:t>U5-1/6-3/2K-21</w:t>
                  </w:r>
                </w:p>
              </w:tc>
            </w:tr>
            <w:tr w:rsidR="0037592C" w:rsidRPr="0037592C" w14:paraId="4B0111F1"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91EB69" w14:textId="77777777" w:rsidR="0037592C" w:rsidRPr="0037592C" w:rsidRDefault="0037592C" w:rsidP="0037592C">
                  <w:pPr>
                    <w:rPr>
                      <w:color w:val="000000"/>
                      <w:sz w:val="22"/>
                      <w:szCs w:val="22"/>
                      <w:lang w:eastAsia="lv-LV"/>
                    </w:rPr>
                  </w:pPr>
                  <w:r w:rsidRPr="0037592C">
                    <w:rPr>
                      <w:color w:val="000000"/>
                      <w:sz w:val="22"/>
                      <w:szCs w:val="22"/>
                      <w:lang w:eastAsia="lv-LV"/>
                    </w:rPr>
                    <w:t>U5-1/6-3/2K-21-001</w:t>
                  </w:r>
                </w:p>
              </w:tc>
            </w:tr>
            <w:tr w:rsidR="0037592C" w:rsidRPr="0037592C" w14:paraId="1FC7416A"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31A3747" w14:textId="77777777" w:rsidR="0037592C" w:rsidRPr="0037592C" w:rsidRDefault="0037592C" w:rsidP="0037592C">
                  <w:pPr>
                    <w:rPr>
                      <w:color w:val="000000"/>
                      <w:sz w:val="22"/>
                      <w:szCs w:val="22"/>
                      <w:lang w:eastAsia="lv-LV"/>
                    </w:rPr>
                  </w:pPr>
                  <w:r w:rsidRPr="0037592C">
                    <w:rPr>
                      <w:color w:val="000000"/>
                      <w:sz w:val="22"/>
                      <w:szCs w:val="22"/>
                      <w:lang w:eastAsia="lv-LV"/>
                    </w:rPr>
                    <w:t>U5-1/6-3/2K-21-002</w:t>
                  </w:r>
                </w:p>
              </w:tc>
            </w:tr>
            <w:tr w:rsidR="0037592C" w:rsidRPr="0037592C" w14:paraId="3FA91BA7"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A252FD7" w14:textId="77777777" w:rsidR="0037592C" w:rsidRPr="0037592C" w:rsidRDefault="0037592C" w:rsidP="0037592C">
                  <w:pPr>
                    <w:rPr>
                      <w:color w:val="000000"/>
                      <w:sz w:val="22"/>
                      <w:szCs w:val="22"/>
                      <w:lang w:eastAsia="lv-LV"/>
                    </w:rPr>
                  </w:pPr>
                  <w:r w:rsidRPr="0037592C">
                    <w:rPr>
                      <w:color w:val="000000"/>
                      <w:sz w:val="22"/>
                      <w:szCs w:val="22"/>
                      <w:lang w:eastAsia="lv-LV"/>
                    </w:rPr>
                    <w:lastRenderedPageBreak/>
                    <w:t>U5-1/6-3/2K-21-003</w:t>
                  </w:r>
                </w:p>
              </w:tc>
            </w:tr>
            <w:tr w:rsidR="0037592C" w:rsidRPr="0037592C" w14:paraId="125BEE71" w14:textId="77777777" w:rsidTr="0037592C">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596B99F" w14:textId="77777777" w:rsidR="0037592C" w:rsidRPr="0037592C" w:rsidRDefault="0037592C" w:rsidP="0037592C">
                  <w:pPr>
                    <w:rPr>
                      <w:color w:val="000000"/>
                      <w:sz w:val="22"/>
                      <w:szCs w:val="22"/>
                      <w:lang w:eastAsia="lv-LV"/>
                    </w:rPr>
                  </w:pPr>
                  <w:r w:rsidRPr="0037592C">
                    <w:rPr>
                      <w:color w:val="000000"/>
                      <w:sz w:val="22"/>
                      <w:szCs w:val="22"/>
                      <w:lang w:eastAsia="lv-LV"/>
                    </w:rPr>
                    <w:t>U5-1/6-3/2K-22</w:t>
                  </w:r>
                </w:p>
              </w:tc>
            </w:tr>
            <w:tr w:rsidR="0037592C" w:rsidRPr="0037592C" w14:paraId="38A08483" w14:textId="77777777" w:rsidTr="0037592C">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BD72B2E" w14:textId="77777777" w:rsidR="0037592C" w:rsidRPr="0037592C" w:rsidRDefault="0037592C" w:rsidP="0037592C">
                  <w:pPr>
                    <w:rPr>
                      <w:color w:val="000000"/>
                      <w:sz w:val="22"/>
                      <w:szCs w:val="22"/>
                      <w:lang w:eastAsia="lv-LV"/>
                    </w:rPr>
                  </w:pPr>
                  <w:r w:rsidRPr="0037592C">
                    <w:rPr>
                      <w:color w:val="000000"/>
                      <w:sz w:val="22"/>
                      <w:szCs w:val="22"/>
                      <w:lang w:eastAsia="lv-LV"/>
                    </w:rPr>
                    <w:t>U5-1/6-3/2K-22-001</w:t>
                  </w:r>
                </w:p>
              </w:tc>
            </w:tr>
          </w:tbl>
          <w:p w14:paraId="337187A3" w14:textId="77777777" w:rsidR="0037592C" w:rsidRDefault="0037592C" w:rsidP="00571E22">
            <w:pPr>
              <w:jc w:val="center"/>
              <w:rPr>
                <w:b/>
                <w:bCs/>
              </w:rPr>
            </w:pPr>
          </w:p>
        </w:tc>
      </w:tr>
      <w:tr w:rsidR="0037592C" w14:paraId="30DF0063" w14:textId="77777777" w:rsidTr="00433B11">
        <w:tc>
          <w:tcPr>
            <w:tcW w:w="1701" w:type="dxa"/>
          </w:tcPr>
          <w:p w14:paraId="4357E5F8" w14:textId="77777777" w:rsidR="0037592C" w:rsidRDefault="0037592C" w:rsidP="00571E22">
            <w:pPr>
              <w:jc w:val="center"/>
              <w:rPr>
                <w:b/>
                <w:bCs/>
              </w:rPr>
            </w:pPr>
          </w:p>
        </w:tc>
        <w:tc>
          <w:tcPr>
            <w:tcW w:w="11482" w:type="dxa"/>
          </w:tcPr>
          <w:p w14:paraId="1E1E3875" w14:textId="77777777" w:rsidR="0037592C" w:rsidRDefault="0037592C" w:rsidP="00571E22">
            <w:pPr>
              <w:jc w:val="center"/>
              <w:rPr>
                <w:b/>
                <w:bCs/>
              </w:rPr>
            </w:pPr>
          </w:p>
        </w:tc>
        <w:tc>
          <w:tcPr>
            <w:tcW w:w="2410" w:type="dxa"/>
          </w:tcPr>
          <w:p w14:paraId="0868A06C" w14:textId="77777777" w:rsidR="0037592C" w:rsidRDefault="0037592C" w:rsidP="00571E22">
            <w:pPr>
              <w:jc w:val="center"/>
              <w:rPr>
                <w:b/>
                <w:bCs/>
              </w:rPr>
            </w:pPr>
          </w:p>
        </w:tc>
      </w:tr>
      <w:tr w:rsidR="0037592C" w14:paraId="35D149FF"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746540B8" w14:textId="77777777" w:rsidTr="004764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C18EF" w14:textId="77777777" w:rsidR="004764D0" w:rsidRPr="004764D0" w:rsidRDefault="004764D0" w:rsidP="004764D0">
                  <w:pPr>
                    <w:rPr>
                      <w:color w:val="000000"/>
                      <w:sz w:val="22"/>
                      <w:szCs w:val="22"/>
                      <w:lang w:eastAsia="lv-LV"/>
                    </w:rPr>
                  </w:pPr>
                  <w:r w:rsidRPr="004764D0">
                    <w:rPr>
                      <w:color w:val="000000"/>
                      <w:sz w:val="22"/>
                      <w:szCs w:val="22"/>
                      <w:lang w:eastAsia="lv-LV"/>
                    </w:rPr>
                    <w:t>3101.660</w:t>
                  </w:r>
                </w:p>
              </w:tc>
            </w:tr>
            <w:tr w:rsidR="004764D0" w:rsidRPr="004764D0" w14:paraId="5F8325F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B70C003" w14:textId="77777777" w:rsidR="004764D0" w:rsidRPr="004764D0" w:rsidRDefault="004764D0" w:rsidP="004764D0">
                  <w:pPr>
                    <w:rPr>
                      <w:color w:val="000000"/>
                      <w:sz w:val="22"/>
                      <w:szCs w:val="22"/>
                      <w:lang w:eastAsia="lv-LV"/>
                    </w:rPr>
                  </w:pPr>
                  <w:r w:rsidRPr="004764D0">
                    <w:rPr>
                      <w:color w:val="000000"/>
                      <w:sz w:val="22"/>
                      <w:szCs w:val="22"/>
                      <w:lang w:eastAsia="lv-LV"/>
                    </w:rPr>
                    <w:t>3101.661</w:t>
                  </w:r>
                </w:p>
              </w:tc>
            </w:tr>
            <w:tr w:rsidR="004764D0" w:rsidRPr="004764D0" w14:paraId="3FB87118"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553ED03" w14:textId="77777777" w:rsidR="004764D0" w:rsidRPr="004764D0" w:rsidRDefault="004764D0" w:rsidP="004764D0">
                  <w:pPr>
                    <w:rPr>
                      <w:color w:val="000000"/>
                      <w:sz w:val="22"/>
                      <w:szCs w:val="22"/>
                      <w:lang w:eastAsia="lv-LV"/>
                    </w:rPr>
                  </w:pPr>
                  <w:r w:rsidRPr="004764D0">
                    <w:rPr>
                      <w:color w:val="000000"/>
                      <w:sz w:val="22"/>
                      <w:szCs w:val="22"/>
                      <w:lang w:eastAsia="lv-LV"/>
                    </w:rPr>
                    <w:t>3101.662</w:t>
                  </w:r>
                </w:p>
              </w:tc>
            </w:tr>
            <w:tr w:rsidR="004764D0" w:rsidRPr="004764D0" w14:paraId="626AEC73"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1D779DE" w14:textId="77777777" w:rsidR="004764D0" w:rsidRPr="004764D0" w:rsidRDefault="004764D0" w:rsidP="004764D0">
                  <w:pPr>
                    <w:rPr>
                      <w:color w:val="000000"/>
                      <w:sz w:val="22"/>
                      <w:szCs w:val="22"/>
                      <w:lang w:eastAsia="lv-LV"/>
                    </w:rPr>
                  </w:pPr>
                  <w:r w:rsidRPr="004764D0">
                    <w:rPr>
                      <w:color w:val="000000"/>
                      <w:sz w:val="22"/>
                      <w:szCs w:val="22"/>
                      <w:lang w:eastAsia="lv-LV"/>
                    </w:rPr>
                    <w:t>3101.663</w:t>
                  </w:r>
                </w:p>
              </w:tc>
            </w:tr>
            <w:tr w:rsidR="004764D0" w:rsidRPr="004764D0" w14:paraId="373FA1FC"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AFDD776" w14:textId="77777777" w:rsidR="004764D0" w:rsidRPr="004764D0" w:rsidRDefault="004764D0" w:rsidP="004764D0">
                  <w:pPr>
                    <w:rPr>
                      <w:color w:val="000000"/>
                      <w:sz w:val="22"/>
                      <w:szCs w:val="22"/>
                      <w:lang w:eastAsia="lv-LV"/>
                    </w:rPr>
                  </w:pPr>
                  <w:r w:rsidRPr="004764D0">
                    <w:rPr>
                      <w:color w:val="000000"/>
                      <w:sz w:val="22"/>
                      <w:szCs w:val="22"/>
                      <w:lang w:eastAsia="lv-LV"/>
                    </w:rPr>
                    <w:t>3101.664</w:t>
                  </w:r>
                </w:p>
              </w:tc>
            </w:tr>
            <w:tr w:rsidR="004764D0" w:rsidRPr="004764D0" w14:paraId="77603380"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F360B67" w14:textId="77777777" w:rsidR="004764D0" w:rsidRPr="004764D0" w:rsidRDefault="004764D0" w:rsidP="004764D0">
                  <w:pPr>
                    <w:rPr>
                      <w:color w:val="000000"/>
                      <w:sz w:val="22"/>
                      <w:szCs w:val="22"/>
                      <w:lang w:eastAsia="lv-LV"/>
                    </w:rPr>
                  </w:pPr>
                  <w:r w:rsidRPr="004764D0">
                    <w:rPr>
                      <w:color w:val="000000"/>
                      <w:sz w:val="22"/>
                      <w:szCs w:val="22"/>
                      <w:lang w:eastAsia="lv-LV"/>
                    </w:rPr>
                    <w:t>3101.665</w:t>
                  </w:r>
                </w:p>
              </w:tc>
            </w:tr>
            <w:tr w:rsidR="004764D0" w:rsidRPr="004764D0" w14:paraId="06D36F0F"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0A4A179" w14:textId="77777777" w:rsidR="004764D0" w:rsidRPr="004764D0" w:rsidRDefault="004764D0" w:rsidP="004764D0">
                  <w:pPr>
                    <w:rPr>
                      <w:color w:val="000000"/>
                      <w:sz w:val="22"/>
                      <w:szCs w:val="22"/>
                      <w:lang w:eastAsia="lv-LV"/>
                    </w:rPr>
                  </w:pPr>
                  <w:r w:rsidRPr="004764D0">
                    <w:rPr>
                      <w:color w:val="000000"/>
                      <w:sz w:val="22"/>
                      <w:szCs w:val="22"/>
                      <w:lang w:eastAsia="lv-LV"/>
                    </w:rPr>
                    <w:t>3101.666</w:t>
                  </w:r>
                </w:p>
              </w:tc>
            </w:tr>
          </w:tbl>
          <w:p w14:paraId="2A435CB8" w14:textId="77777777" w:rsidR="0037592C" w:rsidRDefault="0037592C"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4764D0" w:rsidRPr="004764D0" w14:paraId="79798520" w14:textId="77777777" w:rsidTr="004764D0">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EAD1A6"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w:t>
                  </w:r>
                </w:p>
              </w:tc>
            </w:tr>
            <w:tr w:rsidR="004764D0" w:rsidRPr="004764D0" w14:paraId="637A4F90"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5F502D4"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1</w:t>
                  </w:r>
                </w:p>
              </w:tc>
            </w:tr>
            <w:tr w:rsidR="004764D0" w:rsidRPr="004764D0" w14:paraId="6CC7B561"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64B2B44"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1-001</w:t>
                  </w:r>
                </w:p>
              </w:tc>
            </w:tr>
            <w:tr w:rsidR="004764D0" w:rsidRPr="004764D0" w14:paraId="6BEEA4BC"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48636BC"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1-002</w:t>
                  </w:r>
                </w:p>
              </w:tc>
            </w:tr>
            <w:tr w:rsidR="004764D0" w:rsidRPr="004764D0" w14:paraId="5AB192A1"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D32A35A"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1-003</w:t>
                  </w:r>
                </w:p>
              </w:tc>
            </w:tr>
            <w:tr w:rsidR="004764D0" w:rsidRPr="004764D0" w14:paraId="31A5F302"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95309A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2</w:t>
                  </w:r>
                </w:p>
              </w:tc>
            </w:tr>
            <w:tr w:rsidR="004764D0" w:rsidRPr="004764D0" w14:paraId="2B942FA4" w14:textId="77777777" w:rsidTr="004764D0">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6685510"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skaitītājiem, komplektēta ar kabeļu moduli, U5-1/9K-22-001</w:t>
                  </w:r>
                </w:p>
              </w:tc>
            </w:tr>
          </w:tbl>
          <w:p w14:paraId="7548DAED" w14:textId="77777777" w:rsidR="0037592C" w:rsidRDefault="0037592C"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13B7F0D8" w14:textId="77777777" w:rsidTr="004764D0">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304AF1" w14:textId="77777777" w:rsidR="004764D0" w:rsidRPr="004764D0" w:rsidRDefault="004764D0" w:rsidP="004764D0">
                  <w:pPr>
                    <w:rPr>
                      <w:color w:val="000000"/>
                      <w:sz w:val="22"/>
                      <w:szCs w:val="22"/>
                      <w:lang w:eastAsia="lv-LV"/>
                    </w:rPr>
                  </w:pPr>
                  <w:r w:rsidRPr="004764D0">
                    <w:rPr>
                      <w:color w:val="000000"/>
                      <w:sz w:val="22"/>
                      <w:szCs w:val="22"/>
                      <w:lang w:eastAsia="lv-LV"/>
                    </w:rPr>
                    <w:t>U5-1/9K</w:t>
                  </w:r>
                </w:p>
              </w:tc>
            </w:tr>
            <w:tr w:rsidR="004764D0" w:rsidRPr="004764D0" w14:paraId="0660882C"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29F5A86" w14:textId="77777777" w:rsidR="004764D0" w:rsidRPr="004764D0" w:rsidRDefault="004764D0" w:rsidP="004764D0">
                  <w:pPr>
                    <w:rPr>
                      <w:color w:val="000000"/>
                      <w:sz w:val="22"/>
                      <w:szCs w:val="22"/>
                      <w:lang w:eastAsia="lv-LV"/>
                    </w:rPr>
                  </w:pPr>
                  <w:r w:rsidRPr="004764D0">
                    <w:rPr>
                      <w:color w:val="000000"/>
                      <w:sz w:val="22"/>
                      <w:szCs w:val="22"/>
                      <w:lang w:eastAsia="lv-LV"/>
                    </w:rPr>
                    <w:t>U5-1/9K-21</w:t>
                  </w:r>
                </w:p>
              </w:tc>
            </w:tr>
            <w:tr w:rsidR="004764D0" w:rsidRPr="004764D0" w14:paraId="0B0B57D6"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054AA05" w14:textId="77777777" w:rsidR="004764D0" w:rsidRPr="004764D0" w:rsidRDefault="004764D0" w:rsidP="004764D0">
                  <w:pPr>
                    <w:rPr>
                      <w:color w:val="000000"/>
                      <w:sz w:val="22"/>
                      <w:szCs w:val="22"/>
                      <w:lang w:eastAsia="lv-LV"/>
                    </w:rPr>
                  </w:pPr>
                  <w:r w:rsidRPr="004764D0">
                    <w:rPr>
                      <w:color w:val="000000"/>
                      <w:sz w:val="22"/>
                      <w:szCs w:val="22"/>
                      <w:lang w:eastAsia="lv-LV"/>
                    </w:rPr>
                    <w:t>U5-1/9K-21-001</w:t>
                  </w:r>
                </w:p>
              </w:tc>
            </w:tr>
            <w:tr w:rsidR="004764D0" w:rsidRPr="004764D0" w14:paraId="16BB735C"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D35744C" w14:textId="77777777" w:rsidR="004764D0" w:rsidRPr="004764D0" w:rsidRDefault="004764D0" w:rsidP="004764D0">
                  <w:pPr>
                    <w:rPr>
                      <w:color w:val="000000"/>
                      <w:sz w:val="22"/>
                      <w:szCs w:val="22"/>
                      <w:lang w:eastAsia="lv-LV"/>
                    </w:rPr>
                  </w:pPr>
                  <w:r w:rsidRPr="004764D0">
                    <w:rPr>
                      <w:color w:val="000000"/>
                      <w:sz w:val="22"/>
                      <w:szCs w:val="22"/>
                      <w:lang w:eastAsia="lv-LV"/>
                    </w:rPr>
                    <w:t>U5-1/9K-21-002</w:t>
                  </w:r>
                </w:p>
              </w:tc>
            </w:tr>
            <w:tr w:rsidR="004764D0" w:rsidRPr="004764D0" w14:paraId="6D6FD308"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0454B8B" w14:textId="77777777" w:rsidR="004764D0" w:rsidRPr="004764D0" w:rsidRDefault="004764D0" w:rsidP="004764D0">
                  <w:pPr>
                    <w:rPr>
                      <w:color w:val="000000"/>
                      <w:sz w:val="22"/>
                      <w:szCs w:val="22"/>
                      <w:lang w:eastAsia="lv-LV"/>
                    </w:rPr>
                  </w:pPr>
                  <w:r w:rsidRPr="004764D0">
                    <w:rPr>
                      <w:color w:val="000000"/>
                      <w:sz w:val="22"/>
                      <w:szCs w:val="22"/>
                      <w:lang w:eastAsia="lv-LV"/>
                    </w:rPr>
                    <w:t>U5-1/9K-21-003</w:t>
                  </w:r>
                </w:p>
              </w:tc>
            </w:tr>
            <w:tr w:rsidR="004764D0" w:rsidRPr="004764D0" w14:paraId="738D33D9"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5FFDB4E" w14:textId="77777777" w:rsidR="004764D0" w:rsidRPr="004764D0" w:rsidRDefault="004764D0" w:rsidP="004764D0">
                  <w:pPr>
                    <w:rPr>
                      <w:color w:val="000000"/>
                      <w:sz w:val="22"/>
                      <w:szCs w:val="22"/>
                      <w:lang w:eastAsia="lv-LV"/>
                    </w:rPr>
                  </w:pPr>
                  <w:r w:rsidRPr="004764D0">
                    <w:rPr>
                      <w:color w:val="000000"/>
                      <w:sz w:val="22"/>
                      <w:szCs w:val="22"/>
                      <w:lang w:eastAsia="lv-LV"/>
                    </w:rPr>
                    <w:t>U5-1/9K-22</w:t>
                  </w:r>
                </w:p>
              </w:tc>
            </w:tr>
            <w:tr w:rsidR="004764D0" w:rsidRPr="004764D0" w14:paraId="3EB4AB3A"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B0AF70F" w14:textId="77777777" w:rsidR="004764D0" w:rsidRPr="004764D0" w:rsidRDefault="004764D0" w:rsidP="004764D0">
                  <w:pPr>
                    <w:rPr>
                      <w:color w:val="000000"/>
                      <w:sz w:val="22"/>
                      <w:szCs w:val="22"/>
                      <w:lang w:eastAsia="lv-LV"/>
                    </w:rPr>
                  </w:pPr>
                  <w:r w:rsidRPr="004764D0">
                    <w:rPr>
                      <w:color w:val="000000"/>
                      <w:sz w:val="22"/>
                      <w:szCs w:val="22"/>
                      <w:lang w:eastAsia="lv-LV"/>
                    </w:rPr>
                    <w:t xml:space="preserve"> U5-1/9K-22-001</w:t>
                  </w:r>
                </w:p>
              </w:tc>
            </w:tr>
          </w:tbl>
          <w:p w14:paraId="0703BF5F" w14:textId="77777777" w:rsidR="0037592C" w:rsidRDefault="0037592C" w:rsidP="00571E22">
            <w:pPr>
              <w:jc w:val="center"/>
              <w:rPr>
                <w:b/>
                <w:bCs/>
              </w:rPr>
            </w:pPr>
          </w:p>
        </w:tc>
      </w:tr>
      <w:tr w:rsidR="004764D0" w14:paraId="7E0C6767" w14:textId="77777777" w:rsidTr="00433B11">
        <w:tc>
          <w:tcPr>
            <w:tcW w:w="1701" w:type="dxa"/>
          </w:tcPr>
          <w:p w14:paraId="47896675" w14:textId="77777777" w:rsidR="004764D0" w:rsidRDefault="004764D0" w:rsidP="00571E22">
            <w:pPr>
              <w:jc w:val="center"/>
              <w:rPr>
                <w:b/>
                <w:bCs/>
              </w:rPr>
            </w:pPr>
          </w:p>
        </w:tc>
        <w:tc>
          <w:tcPr>
            <w:tcW w:w="11482" w:type="dxa"/>
          </w:tcPr>
          <w:p w14:paraId="7D2C7642" w14:textId="77777777" w:rsidR="004764D0" w:rsidRDefault="004764D0" w:rsidP="00571E22">
            <w:pPr>
              <w:jc w:val="center"/>
              <w:rPr>
                <w:b/>
                <w:bCs/>
              </w:rPr>
            </w:pPr>
          </w:p>
        </w:tc>
        <w:tc>
          <w:tcPr>
            <w:tcW w:w="2410" w:type="dxa"/>
          </w:tcPr>
          <w:p w14:paraId="2DC1C76D" w14:textId="77777777" w:rsidR="004764D0" w:rsidRDefault="004764D0" w:rsidP="00571E22">
            <w:pPr>
              <w:jc w:val="center"/>
              <w:rPr>
                <w:b/>
                <w:bCs/>
              </w:rPr>
            </w:pPr>
          </w:p>
        </w:tc>
      </w:tr>
      <w:tr w:rsidR="004764D0" w14:paraId="3B79A3FF"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5209AC03" w14:textId="77777777" w:rsidTr="004764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826FD9" w14:textId="77777777" w:rsidR="004764D0" w:rsidRPr="004764D0" w:rsidRDefault="004764D0" w:rsidP="004764D0">
                  <w:pPr>
                    <w:rPr>
                      <w:color w:val="000000"/>
                      <w:sz w:val="22"/>
                      <w:szCs w:val="22"/>
                      <w:lang w:eastAsia="lv-LV"/>
                    </w:rPr>
                  </w:pPr>
                  <w:r w:rsidRPr="004764D0">
                    <w:rPr>
                      <w:color w:val="000000"/>
                      <w:sz w:val="22"/>
                      <w:szCs w:val="22"/>
                      <w:lang w:eastAsia="lv-LV"/>
                    </w:rPr>
                    <w:t>3101.670</w:t>
                  </w:r>
                </w:p>
              </w:tc>
            </w:tr>
            <w:tr w:rsidR="004764D0" w:rsidRPr="004764D0" w14:paraId="4D2CCE36"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818DEEB" w14:textId="77777777" w:rsidR="004764D0" w:rsidRPr="004764D0" w:rsidRDefault="004764D0" w:rsidP="004764D0">
                  <w:pPr>
                    <w:rPr>
                      <w:color w:val="000000"/>
                      <w:sz w:val="22"/>
                      <w:szCs w:val="22"/>
                      <w:lang w:eastAsia="lv-LV"/>
                    </w:rPr>
                  </w:pPr>
                  <w:r w:rsidRPr="004764D0">
                    <w:rPr>
                      <w:color w:val="000000"/>
                      <w:sz w:val="22"/>
                      <w:szCs w:val="22"/>
                      <w:lang w:eastAsia="lv-LV"/>
                    </w:rPr>
                    <w:t>3101.671</w:t>
                  </w:r>
                </w:p>
              </w:tc>
            </w:tr>
            <w:tr w:rsidR="004764D0" w:rsidRPr="004764D0" w14:paraId="6EEE40B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AEFDC96" w14:textId="77777777" w:rsidR="004764D0" w:rsidRPr="004764D0" w:rsidRDefault="004764D0" w:rsidP="004764D0">
                  <w:pPr>
                    <w:rPr>
                      <w:color w:val="000000"/>
                      <w:sz w:val="22"/>
                      <w:szCs w:val="22"/>
                      <w:lang w:eastAsia="lv-LV"/>
                    </w:rPr>
                  </w:pPr>
                  <w:r w:rsidRPr="004764D0">
                    <w:rPr>
                      <w:color w:val="000000"/>
                      <w:sz w:val="22"/>
                      <w:szCs w:val="22"/>
                      <w:lang w:eastAsia="lv-LV"/>
                    </w:rPr>
                    <w:t>3101.672</w:t>
                  </w:r>
                </w:p>
              </w:tc>
            </w:tr>
            <w:tr w:rsidR="004764D0" w:rsidRPr="004764D0" w14:paraId="242EE22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5352DE7" w14:textId="77777777" w:rsidR="004764D0" w:rsidRPr="004764D0" w:rsidRDefault="004764D0" w:rsidP="004764D0">
                  <w:pPr>
                    <w:rPr>
                      <w:color w:val="000000"/>
                      <w:sz w:val="22"/>
                      <w:szCs w:val="22"/>
                      <w:lang w:eastAsia="lv-LV"/>
                    </w:rPr>
                  </w:pPr>
                  <w:r w:rsidRPr="004764D0">
                    <w:rPr>
                      <w:color w:val="000000"/>
                      <w:sz w:val="22"/>
                      <w:szCs w:val="22"/>
                      <w:lang w:eastAsia="lv-LV"/>
                    </w:rPr>
                    <w:t>3101.673</w:t>
                  </w:r>
                </w:p>
              </w:tc>
            </w:tr>
            <w:tr w:rsidR="004764D0" w:rsidRPr="004764D0" w14:paraId="4943A5D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5A65625" w14:textId="77777777" w:rsidR="004764D0" w:rsidRPr="004764D0" w:rsidRDefault="004764D0" w:rsidP="004764D0">
                  <w:pPr>
                    <w:rPr>
                      <w:color w:val="000000"/>
                      <w:sz w:val="22"/>
                      <w:szCs w:val="22"/>
                      <w:lang w:eastAsia="lv-LV"/>
                    </w:rPr>
                  </w:pPr>
                  <w:r w:rsidRPr="004764D0">
                    <w:rPr>
                      <w:color w:val="000000"/>
                      <w:sz w:val="22"/>
                      <w:szCs w:val="22"/>
                      <w:lang w:eastAsia="lv-LV"/>
                    </w:rPr>
                    <w:t>3101.674</w:t>
                  </w:r>
                </w:p>
              </w:tc>
            </w:tr>
            <w:tr w:rsidR="004764D0" w:rsidRPr="004764D0" w14:paraId="2B8DF8B0"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33D8E6E" w14:textId="77777777" w:rsidR="004764D0" w:rsidRPr="004764D0" w:rsidRDefault="004764D0" w:rsidP="004764D0">
                  <w:pPr>
                    <w:rPr>
                      <w:color w:val="000000"/>
                      <w:sz w:val="22"/>
                      <w:szCs w:val="22"/>
                      <w:lang w:eastAsia="lv-LV"/>
                    </w:rPr>
                  </w:pPr>
                  <w:r w:rsidRPr="004764D0">
                    <w:rPr>
                      <w:color w:val="000000"/>
                      <w:sz w:val="22"/>
                      <w:szCs w:val="22"/>
                      <w:lang w:eastAsia="lv-LV"/>
                    </w:rPr>
                    <w:t>3101.675</w:t>
                  </w:r>
                </w:p>
              </w:tc>
            </w:tr>
            <w:tr w:rsidR="004764D0" w:rsidRPr="004764D0" w14:paraId="559B2F06"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08A52E8" w14:textId="77777777" w:rsidR="004764D0" w:rsidRPr="004764D0" w:rsidRDefault="004764D0" w:rsidP="004764D0">
                  <w:pPr>
                    <w:rPr>
                      <w:color w:val="000000"/>
                      <w:sz w:val="22"/>
                      <w:szCs w:val="22"/>
                      <w:lang w:eastAsia="lv-LV"/>
                    </w:rPr>
                  </w:pPr>
                  <w:r w:rsidRPr="004764D0">
                    <w:rPr>
                      <w:color w:val="000000"/>
                      <w:sz w:val="22"/>
                      <w:szCs w:val="22"/>
                      <w:lang w:eastAsia="lv-LV"/>
                    </w:rPr>
                    <w:t>3101.676</w:t>
                  </w:r>
                </w:p>
              </w:tc>
            </w:tr>
          </w:tbl>
          <w:p w14:paraId="2EBF8B05" w14:textId="77777777" w:rsidR="004764D0" w:rsidRDefault="004764D0" w:rsidP="00571E22">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4764D0" w:rsidRPr="004764D0" w14:paraId="70759245" w14:textId="77777777" w:rsidTr="00433B11">
              <w:trPr>
                <w:trHeight w:val="300"/>
              </w:trPr>
              <w:tc>
                <w:tcPr>
                  <w:tcW w:w="11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D35CB"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w:t>
                  </w:r>
                </w:p>
              </w:tc>
            </w:tr>
            <w:tr w:rsidR="004764D0" w:rsidRPr="004764D0" w14:paraId="714A7DBD"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697965FD"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w:t>
                  </w:r>
                </w:p>
              </w:tc>
            </w:tr>
            <w:tr w:rsidR="004764D0" w:rsidRPr="004764D0" w14:paraId="4DBD9AA7"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51C6ABE7"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1</w:t>
                  </w:r>
                </w:p>
              </w:tc>
            </w:tr>
            <w:tr w:rsidR="004764D0" w:rsidRPr="004764D0" w14:paraId="0308A783"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7DE2DB6C"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2</w:t>
                  </w:r>
                </w:p>
              </w:tc>
            </w:tr>
            <w:tr w:rsidR="004764D0" w:rsidRPr="004764D0" w14:paraId="21B31025"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7E0F0801"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3</w:t>
                  </w:r>
                </w:p>
              </w:tc>
            </w:tr>
            <w:tr w:rsidR="004764D0" w:rsidRPr="004764D0" w14:paraId="3F971198" w14:textId="77777777" w:rsidTr="00433B11">
              <w:trPr>
                <w:trHeight w:val="300"/>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6D7F16B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w:t>
                  </w:r>
                </w:p>
              </w:tc>
            </w:tr>
            <w:tr w:rsidR="004764D0" w:rsidRPr="004764D0" w14:paraId="64077304" w14:textId="77777777" w:rsidTr="00433B11">
              <w:trPr>
                <w:trHeight w:val="315"/>
              </w:trPr>
              <w:tc>
                <w:tcPr>
                  <w:tcW w:w="11371" w:type="dxa"/>
                  <w:tcBorders>
                    <w:top w:val="nil"/>
                    <w:left w:val="single" w:sz="4" w:space="0" w:color="auto"/>
                    <w:bottom w:val="single" w:sz="4" w:space="0" w:color="auto"/>
                    <w:right w:val="single" w:sz="4" w:space="0" w:color="auto"/>
                  </w:tcBorders>
                  <w:shd w:val="clear" w:color="auto" w:fill="auto"/>
                  <w:noWrap/>
                  <w:vAlign w:val="bottom"/>
                  <w:hideMark/>
                </w:tcPr>
                <w:p w14:paraId="218AC72B"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001</w:t>
                  </w:r>
                </w:p>
              </w:tc>
            </w:tr>
          </w:tbl>
          <w:p w14:paraId="054513B7"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4F03990F" w14:textId="77777777" w:rsidTr="004764D0">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563A33" w14:textId="77777777" w:rsidR="004764D0" w:rsidRPr="004764D0" w:rsidRDefault="004764D0" w:rsidP="004764D0">
                  <w:pPr>
                    <w:rPr>
                      <w:color w:val="000000"/>
                      <w:sz w:val="22"/>
                      <w:szCs w:val="22"/>
                      <w:lang w:eastAsia="lv-LV"/>
                    </w:rPr>
                  </w:pPr>
                  <w:r w:rsidRPr="004764D0">
                    <w:rPr>
                      <w:color w:val="000000"/>
                      <w:sz w:val="22"/>
                      <w:szCs w:val="22"/>
                      <w:lang w:eastAsia="lv-LV"/>
                    </w:rPr>
                    <w:t>U8-1/8-3/3K</w:t>
                  </w:r>
                </w:p>
              </w:tc>
            </w:tr>
            <w:tr w:rsidR="004764D0" w:rsidRPr="004764D0" w14:paraId="05404800"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813A8D1" w14:textId="77777777" w:rsidR="004764D0" w:rsidRPr="004764D0" w:rsidRDefault="004764D0" w:rsidP="004764D0">
                  <w:pPr>
                    <w:rPr>
                      <w:color w:val="000000"/>
                      <w:sz w:val="22"/>
                      <w:szCs w:val="22"/>
                      <w:lang w:eastAsia="lv-LV"/>
                    </w:rPr>
                  </w:pPr>
                  <w:r w:rsidRPr="004764D0">
                    <w:rPr>
                      <w:color w:val="000000"/>
                      <w:sz w:val="22"/>
                      <w:szCs w:val="22"/>
                      <w:lang w:eastAsia="lv-LV"/>
                    </w:rPr>
                    <w:t>U8-1/8-3/3K-21</w:t>
                  </w:r>
                </w:p>
              </w:tc>
            </w:tr>
            <w:tr w:rsidR="004764D0" w:rsidRPr="004764D0" w14:paraId="1CF4943F"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E16D4F6" w14:textId="77777777" w:rsidR="004764D0" w:rsidRPr="004764D0" w:rsidRDefault="004764D0" w:rsidP="004764D0">
                  <w:pPr>
                    <w:rPr>
                      <w:color w:val="000000"/>
                      <w:sz w:val="22"/>
                      <w:szCs w:val="22"/>
                      <w:lang w:eastAsia="lv-LV"/>
                    </w:rPr>
                  </w:pPr>
                  <w:r w:rsidRPr="004764D0">
                    <w:rPr>
                      <w:color w:val="000000"/>
                      <w:sz w:val="22"/>
                      <w:szCs w:val="22"/>
                      <w:lang w:eastAsia="lv-LV"/>
                    </w:rPr>
                    <w:t>U8-1/8-3/3K-21-001</w:t>
                  </w:r>
                </w:p>
              </w:tc>
            </w:tr>
            <w:tr w:rsidR="004764D0" w:rsidRPr="004764D0" w14:paraId="76B59357"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E7F52C" w14:textId="77777777" w:rsidR="004764D0" w:rsidRPr="004764D0" w:rsidRDefault="004764D0" w:rsidP="004764D0">
                  <w:pPr>
                    <w:rPr>
                      <w:color w:val="000000"/>
                      <w:sz w:val="22"/>
                      <w:szCs w:val="22"/>
                      <w:lang w:eastAsia="lv-LV"/>
                    </w:rPr>
                  </w:pPr>
                  <w:r w:rsidRPr="004764D0">
                    <w:rPr>
                      <w:color w:val="000000"/>
                      <w:sz w:val="22"/>
                      <w:szCs w:val="22"/>
                      <w:lang w:eastAsia="lv-LV"/>
                    </w:rPr>
                    <w:t>U8-1/8-3/3K-21-002</w:t>
                  </w:r>
                </w:p>
              </w:tc>
            </w:tr>
            <w:tr w:rsidR="004764D0" w:rsidRPr="004764D0" w14:paraId="3DE0E009"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EE26246" w14:textId="77777777" w:rsidR="004764D0" w:rsidRPr="004764D0" w:rsidRDefault="004764D0" w:rsidP="004764D0">
                  <w:pPr>
                    <w:rPr>
                      <w:color w:val="000000"/>
                      <w:sz w:val="22"/>
                      <w:szCs w:val="22"/>
                      <w:lang w:eastAsia="lv-LV"/>
                    </w:rPr>
                  </w:pPr>
                  <w:r w:rsidRPr="004764D0">
                    <w:rPr>
                      <w:color w:val="000000"/>
                      <w:sz w:val="22"/>
                      <w:szCs w:val="22"/>
                      <w:lang w:eastAsia="lv-LV"/>
                    </w:rPr>
                    <w:t>U8-1/8-3/3K-21-003</w:t>
                  </w:r>
                </w:p>
              </w:tc>
            </w:tr>
            <w:tr w:rsidR="004764D0" w:rsidRPr="004764D0" w14:paraId="45C9CA32"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FF937B" w14:textId="77777777" w:rsidR="004764D0" w:rsidRPr="004764D0" w:rsidRDefault="004764D0" w:rsidP="004764D0">
                  <w:pPr>
                    <w:rPr>
                      <w:color w:val="000000"/>
                      <w:sz w:val="22"/>
                      <w:szCs w:val="22"/>
                      <w:lang w:eastAsia="lv-LV"/>
                    </w:rPr>
                  </w:pPr>
                  <w:r w:rsidRPr="004764D0">
                    <w:rPr>
                      <w:color w:val="000000"/>
                      <w:sz w:val="22"/>
                      <w:szCs w:val="22"/>
                      <w:lang w:eastAsia="lv-LV"/>
                    </w:rPr>
                    <w:t>U8-1/8-3/3K-22</w:t>
                  </w:r>
                </w:p>
              </w:tc>
            </w:tr>
            <w:tr w:rsidR="004764D0" w:rsidRPr="004764D0" w14:paraId="74AD6C07"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95ECB62" w14:textId="77777777" w:rsidR="004764D0" w:rsidRPr="004764D0" w:rsidRDefault="004764D0" w:rsidP="004764D0">
                  <w:pPr>
                    <w:rPr>
                      <w:color w:val="000000"/>
                      <w:sz w:val="22"/>
                      <w:szCs w:val="22"/>
                      <w:lang w:eastAsia="lv-LV"/>
                    </w:rPr>
                  </w:pPr>
                  <w:r w:rsidRPr="004764D0">
                    <w:rPr>
                      <w:color w:val="000000"/>
                      <w:sz w:val="22"/>
                      <w:szCs w:val="22"/>
                      <w:lang w:eastAsia="lv-LV"/>
                    </w:rPr>
                    <w:t>U8-1/8-3/3K-22-001</w:t>
                  </w:r>
                </w:p>
              </w:tc>
            </w:tr>
          </w:tbl>
          <w:p w14:paraId="4611FF3D" w14:textId="77777777" w:rsidR="004764D0" w:rsidRDefault="004764D0" w:rsidP="00571E22">
            <w:pPr>
              <w:jc w:val="center"/>
              <w:rPr>
                <w:b/>
                <w:bCs/>
              </w:rPr>
            </w:pPr>
          </w:p>
        </w:tc>
      </w:tr>
      <w:tr w:rsidR="004764D0" w14:paraId="274EC311" w14:textId="77777777" w:rsidTr="00433B11">
        <w:tc>
          <w:tcPr>
            <w:tcW w:w="1701" w:type="dxa"/>
          </w:tcPr>
          <w:p w14:paraId="215048DE" w14:textId="77777777" w:rsidR="004764D0" w:rsidRDefault="004764D0" w:rsidP="00571E22">
            <w:pPr>
              <w:jc w:val="center"/>
              <w:rPr>
                <w:b/>
                <w:bCs/>
              </w:rPr>
            </w:pPr>
          </w:p>
        </w:tc>
        <w:tc>
          <w:tcPr>
            <w:tcW w:w="11482" w:type="dxa"/>
          </w:tcPr>
          <w:p w14:paraId="2008279F" w14:textId="77777777" w:rsidR="004764D0" w:rsidRDefault="004764D0" w:rsidP="00571E22">
            <w:pPr>
              <w:jc w:val="center"/>
              <w:rPr>
                <w:b/>
                <w:bCs/>
              </w:rPr>
            </w:pPr>
          </w:p>
        </w:tc>
        <w:tc>
          <w:tcPr>
            <w:tcW w:w="2410" w:type="dxa"/>
          </w:tcPr>
          <w:p w14:paraId="73E4B05D" w14:textId="77777777" w:rsidR="004764D0" w:rsidRDefault="004764D0" w:rsidP="00571E22">
            <w:pPr>
              <w:jc w:val="center"/>
              <w:rPr>
                <w:b/>
                <w:bCs/>
              </w:rPr>
            </w:pPr>
          </w:p>
        </w:tc>
      </w:tr>
      <w:tr w:rsidR="004764D0" w14:paraId="358CF746"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51EF8006" w14:textId="77777777" w:rsidTr="004764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A8AC87" w14:textId="77777777" w:rsidR="004764D0" w:rsidRPr="004764D0" w:rsidRDefault="004764D0" w:rsidP="004764D0">
                  <w:pPr>
                    <w:rPr>
                      <w:color w:val="000000"/>
                      <w:sz w:val="22"/>
                      <w:szCs w:val="22"/>
                      <w:lang w:eastAsia="lv-LV"/>
                    </w:rPr>
                  </w:pPr>
                  <w:r w:rsidRPr="004764D0">
                    <w:rPr>
                      <w:color w:val="000000"/>
                      <w:sz w:val="22"/>
                      <w:szCs w:val="22"/>
                      <w:lang w:eastAsia="lv-LV"/>
                    </w:rPr>
                    <w:t>3101.680</w:t>
                  </w:r>
                </w:p>
              </w:tc>
            </w:tr>
            <w:tr w:rsidR="004764D0" w:rsidRPr="004764D0" w14:paraId="2158531C"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C0F485F" w14:textId="77777777" w:rsidR="004764D0" w:rsidRPr="004764D0" w:rsidRDefault="004764D0" w:rsidP="004764D0">
                  <w:pPr>
                    <w:rPr>
                      <w:color w:val="000000"/>
                      <w:sz w:val="22"/>
                      <w:szCs w:val="22"/>
                      <w:lang w:eastAsia="lv-LV"/>
                    </w:rPr>
                  </w:pPr>
                  <w:r w:rsidRPr="004764D0">
                    <w:rPr>
                      <w:color w:val="000000"/>
                      <w:sz w:val="22"/>
                      <w:szCs w:val="22"/>
                      <w:lang w:eastAsia="lv-LV"/>
                    </w:rPr>
                    <w:t>3101.681</w:t>
                  </w:r>
                </w:p>
              </w:tc>
            </w:tr>
            <w:tr w:rsidR="004764D0" w:rsidRPr="004764D0" w14:paraId="437C8740"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479108B" w14:textId="77777777" w:rsidR="004764D0" w:rsidRPr="004764D0" w:rsidRDefault="004764D0" w:rsidP="004764D0">
                  <w:pPr>
                    <w:rPr>
                      <w:color w:val="000000"/>
                      <w:sz w:val="22"/>
                      <w:szCs w:val="22"/>
                      <w:lang w:eastAsia="lv-LV"/>
                    </w:rPr>
                  </w:pPr>
                  <w:r w:rsidRPr="004764D0">
                    <w:rPr>
                      <w:color w:val="000000"/>
                      <w:sz w:val="22"/>
                      <w:szCs w:val="22"/>
                      <w:lang w:eastAsia="lv-LV"/>
                    </w:rPr>
                    <w:t>3101.682</w:t>
                  </w:r>
                </w:p>
              </w:tc>
            </w:tr>
            <w:tr w:rsidR="004764D0" w:rsidRPr="004764D0" w14:paraId="6EBE7562"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5D8B87" w14:textId="77777777" w:rsidR="004764D0" w:rsidRPr="004764D0" w:rsidRDefault="004764D0" w:rsidP="004764D0">
                  <w:pPr>
                    <w:rPr>
                      <w:color w:val="000000"/>
                      <w:sz w:val="22"/>
                      <w:szCs w:val="22"/>
                      <w:lang w:eastAsia="lv-LV"/>
                    </w:rPr>
                  </w:pPr>
                  <w:r w:rsidRPr="004764D0">
                    <w:rPr>
                      <w:color w:val="000000"/>
                      <w:sz w:val="22"/>
                      <w:szCs w:val="22"/>
                      <w:lang w:eastAsia="lv-LV"/>
                    </w:rPr>
                    <w:t>3101.683</w:t>
                  </w:r>
                </w:p>
              </w:tc>
            </w:tr>
            <w:tr w:rsidR="004764D0" w:rsidRPr="004764D0" w14:paraId="6A5029E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AA2B69" w14:textId="77777777" w:rsidR="004764D0" w:rsidRPr="004764D0" w:rsidRDefault="004764D0" w:rsidP="004764D0">
                  <w:pPr>
                    <w:rPr>
                      <w:color w:val="000000"/>
                      <w:sz w:val="22"/>
                      <w:szCs w:val="22"/>
                      <w:lang w:eastAsia="lv-LV"/>
                    </w:rPr>
                  </w:pPr>
                  <w:r w:rsidRPr="004764D0">
                    <w:rPr>
                      <w:color w:val="000000"/>
                      <w:sz w:val="22"/>
                      <w:szCs w:val="22"/>
                      <w:lang w:eastAsia="lv-LV"/>
                    </w:rPr>
                    <w:t>3101.684</w:t>
                  </w:r>
                </w:p>
              </w:tc>
            </w:tr>
            <w:tr w:rsidR="004764D0" w:rsidRPr="004764D0" w14:paraId="393AFAEA"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0640C5C" w14:textId="77777777" w:rsidR="004764D0" w:rsidRPr="004764D0" w:rsidRDefault="004764D0" w:rsidP="004764D0">
                  <w:pPr>
                    <w:rPr>
                      <w:color w:val="000000"/>
                      <w:sz w:val="22"/>
                      <w:szCs w:val="22"/>
                      <w:lang w:eastAsia="lv-LV"/>
                    </w:rPr>
                  </w:pPr>
                  <w:r w:rsidRPr="004764D0">
                    <w:rPr>
                      <w:color w:val="000000"/>
                      <w:sz w:val="22"/>
                      <w:szCs w:val="22"/>
                      <w:lang w:eastAsia="lv-LV"/>
                    </w:rPr>
                    <w:t>3101.685</w:t>
                  </w:r>
                </w:p>
              </w:tc>
            </w:tr>
            <w:tr w:rsidR="004764D0" w:rsidRPr="004764D0" w14:paraId="19A471D3"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6B8C684" w14:textId="77777777" w:rsidR="004764D0" w:rsidRPr="004764D0" w:rsidRDefault="004764D0" w:rsidP="004764D0">
                  <w:pPr>
                    <w:rPr>
                      <w:color w:val="000000"/>
                      <w:sz w:val="22"/>
                      <w:szCs w:val="22"/>
                      <w:lang w:eastAsia="lv-LV"/>
                    </w:rPr>
                  </w:pPr>
                  <w:r w:rsidRPr="004764D0">
                    <w:rPr>
                      <w:color w:val="000000"/>
                      <w:sz w:val="22"/>
                      <w:szCs w:val="22"/>
                      <w:lang w:eastAsia="lv-LV"/>
                    </w:rPr>
                    <w:t>3101.686</w:t>
                  </w:r>
                </w:p>
              </w:tc>
            </w:tr>
          </w:tbl>
          <w:p w14:paraId="3633B2F7" w14:textId="77777777" w:rsidR="004764D0" w:rsidRDefault="004764D0"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4764D0" w:rsidRPr="004764D0" w14:paraId="6B7737BD" w14:textId="77777777" w:rsidTr="004764D0">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7C668F"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w:t>
                  </w:r>
                </w:p>
              </w:tc>
            </w:tr>
            <w:tr w:rsidR="004764D0" w:rsidRPr="004764D0" w14:paraId="08472C66"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7A24BEA"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1</w:t>
                  </w:r>
                </w:p>
              </w:tc>
            </w:tr>
            <w:tr w:rsidR="004764D0" w:rsidRPr="004764D0" w14:paraId="7ADAAD88"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D7EF71C"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1-001</w:t>
                  </w:r>
                </w:p>
              </w:tc>
            </w:tr>
            <w:tr w:rsidR="004764D0" w:rsidRPr="004764D0" w14:paraId="6540628D"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2403BBC"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1-002</w:t>
                  </w:r>
                </w:p>
              </w:tc>
            </w:tr>
            <w:tr w:rsidR="004764D0" w:rsidRPr="004764D0" w14:paraId="2BD1C779"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211B17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1-003</w:t>
                  </w:r>
                </w:p>
              </w:tc>
            </w:tr>
            <w:tr w:rsidR="004764D0" w:rsidRPr="004764D0" w14:paraId="4B2741A2"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9DE2B13"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2</w:t>
                  </w:r>
                </w:p>
              </w:tc>
            </w:tr>
            <w:tr w:rsidR="004764D0" w:rsidRPr="004764D0" w14:paraId="74AC128F" w14:textId="77777777" w:rsidTr="004764D0">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C0DB380"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8, 12 gab. 1-fāzes skaitītājiem, komplektēta ar kabeļu moduli, U8-1/12K-22-001</w:t>
                  </w:r>
                </w:p>
              </w:tc>
            </w:tr>
          </w:tbl>
          <w:p w14:paraId="78657296"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1D7E5E94" w14:textId="77777777" w:rsidTr="004764D0">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2BE85F" w14:textId="77777777" w:rsidR="004764D0" w:rsidRPr="004764D0" w:rsidRDefault="004764D0" w:rsidP="004764D0">
                  <w:pPr>
                    <w:rPr>
                      <w:color w:val="000000"/>
                      <w:sz w:val="22"/>
                      <w:szCs w:val="22"/>
                      <w:lang w:eastAsia="lv-LV"/>
                    </w:rPr>
                  </w:pPr>
                  <w:r w:rsidRPr="004764D0">
                    <w:rPr>
                      <w:color w:val="000000"/>
                      <w:sz w:val="22"/>
                      <w:szCs w:val="22"/>
                      <w:lang w:eastAsia="lv-LV"/>
                    </w:rPr>
                    <w:t>U8-1/12K</w:t>
                  </w:r>
                </w:p>
              </w:tc>
            </w:tr>
            <w:tr w:rsidR="004764D0" w:rsidRPr="004764D0" w14:paraId="3BAE5136"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3FF13FB" w14:textId="77777777" w:rsidR="004764D0" w:rsidRPr="004764D0" w:rsidRDefault="004764D0" w:rsidP="004764D0">
                  <w:pPr>
                    <w:rPr>
                      <w:color w:val="000000"/>
                      <w:sz w:val="22"/>
                      <w:szCs w:val="22"/>
                      <w:lang w:eastAsia="lv-LV"/>
                    </w:rPr>
                  </w:pPr>
                  <w:r w:rsidRPr="004764D0">
                    <w:rPr>
                      <w:color w:val="000000"/>
                      <w:sz w:val="22"/>
                      <w:szCs w:val="22"/>
                      <w:lang w:eastAsia="lv-LV"/>
                    </w:rPr>
                    <w:t>U8-1/12K-21</w:t>
                  </w:r>
                </w:p>
              </w:tc>
            </w:tr>
            <w:tr w:rsidR="004764D0" w:rsidRPr="004764D0" w14:paraId="08981249"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6E53F8" w14:textId="77777777" w:rsidR="004764D0" w:rsidRPr="004764D0" w:rsidRDefault="004764D0" w:rsidP="004764D0">
                  <w:pPr>
                    <w:rPr>
                      <w:color w:val="000000"/>
                      <w:sz w:val="22"/>
                      <w:szCs w:val="22"/>
                      <w:lang w:eastAsia="lv-LV"/>
                    </w:rPr>
                  </w:pPr>
                  <w:r w:rsidRPr="004764D0">
                    <w:rPr>
                      <w:color w:val="000000"/>
                      <w:sz w:val="22"/>
                      <w:szCs w:val="22"/>
                      <w:lang w:eastAsia="lv-LV"/>
                    </w:rPr>
                    <w:t>U8-1/12K-21-001</w:t>
                  </w:r>
                </w:p>
              </w:tc>
            </w:tr>
            <w:tr w:rsidR="004764D0" w:rsidRPr="004764D0" w14:paraId="67D39F7F"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D022F0B" w14:textId="77777777" w:rsidR="004764D0" w:rsidRPr="004764D0" w:rsidRDefault="004764D0" w:rsidP="004764D0">
                  <w:pPr>
                    <w:rPr>
                      <w:color w:val="000000"/>
                      <w:sz w:val="22"/>
                      <w:szCs w:val="22"/>
                      <w:lang w:eastAsia="lv-LV"/>
                    </w:rPr>
                  </w:pPr>
                  <w:r w:rsidRPr="004764D0">
                    <w:rPr>
                      <w:color w:val="000000"/>
                      <w:sz w:val="22"/>
                      <w:szCs w:val="22"/>
                      <w:lang w:eastAsia="lv-LV"/>
                    </w:rPr>
                    <w:t>U8-1/12K-21-002</w:t>
                  </w:r>
                </w:p>
              </w:tc>
            </w:tr>
            <w:tr w:rsidR="004764D0" w:rsidRPr="004764D0" w14:paraId="1680BC6C"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C9AB78F" w14:textId="77777777" w:rsidR="004764D0" w:rsidRPr="004764D0" w:rsidRDefault="004764D0" w:rsidP="004764D0">
                  <w:pPr>
                    <w:rPr>
                      <w:color w:val="000000"/>
                      <w:sz w:val="22"/>
                      <w:szCs w:val="22"/>
                      <w:lang w:eastAsia="lv-LV"/>
                    </w:rPr>
                  </w:pPr>
                  <w:r w:rsidRPr="004764D0">
                    <w:rPr>
                      <w:color w:val="000000"/>
                      <w:sz w:val="22"/>
                      <w:szCs w:val="22"/>
                      <w:lang w:eastAsia="lv-LV"/>
                    </w:rPr>
                    <w:t>U8-1/12K-21-003</w:t>
                  </w:r>
                </w:p>
              </w:tc>
            </w:tr>
            <w:tr w:rsidR="004764D0" w:rsidRPr="004764D0" w14:paraId="3A1176C5"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3C93C0C" w14:textId="77777777" w:rsidR="004764D0" w:rsidRPr="004764D0" w:rsidRDefault="004764D0" w:rsidP="004764D0">
                  <w:pPr>
                    <w:rPr>
                      <w:color w:val="000000"/>
                      <w:sz w:val="22"/>
                      <w:szCs w:val="22"/>
                      <w:lang w:eastAsia="lv-LV"/>
                    </w:rPr>
                  </w:pPr>
                  <w:r w:rsidRPr="004764D0">
                    <w:rPr>
                      <w:color w:val="000000"/>
                      <w:sz w:val="22"/>
                      <w:szCs w:val="22"/>
                      <w:lang w:eastAsia="lv-LV"/>
                    </w:rPr>
                    <w:t>U8-1/12K-22</w:t>
                  </w:r>
                </w:p>
              </w:tc>
            </w:tr>
            <w:tr w:rsidR="004764D0" w:rsidRPr="004764D0" w14:paraId="48AB193F"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B06384F" w14:textId="77777777" w:rsidR="004764D0" w:rsidRPr="004764D0" w:rsidRDefault="004764D0" w:rsidP="004764D0">
                  <w:pPr>
                    <w:rPr>
                      <w:color w:val="000000"/>
                      <w:sz w:val="22"/>
                      <w:szCs w:val="22"/>
                      <w:lang w:eastAsia="lv-LV"/>
                    </w:rPr>
                  </w:pPr>
                  <w:r w:rsidRPr="004764D0">
                    <w:rPr>
                      <w:color w:val="000000"/>
                      <w:sz w:val="22"/>
                      <w:szCs w:val="22"/>
                      <w:lang w:eastAsia="lv-LV"/>
                    </w:rPr>
                    <w:t>U8-1/12K-22-001</w:t>
                  </w:r>
                </w:p>
              </w:tc>
            </w:tr>
          </w:tbl>
          <w:p w14:paraId="66E9E1EC" w14:textId="77777777" w:rsidR="004764D0" w:rsidRDefault="004764D0" w:rsidP="00571E22">
            <w:pPr>
              <w:jc w:val="center"/>
              <w:rPr>
                <w:b/>
                <w:bCs/>
              </w:rPr>
            </w:pPr>
          </w:p>
        </w:tc>
      </w:tr>
      <w:tr w:rsidR="004764D0" w14:paraId="0B979774" w14:textId="77777777" w:rsidTr="00433B11">
        <w:tc>
          <w:tcPr>
            <w:tcW w:w="1701" w:type="dxa"/>
          </w:tcPr>
          <w:p w14:paraId="2E7BAF78" w14:textId="77777777" w:rsidR="004764D0" w:rsidRDefault="004764D0" w:rsidP="00571E22">
            <w:pPr>
              <w:jc w:val="center"/>
              <w:rPr>
                <w:b/>
                <w:bCs/>
              </w:rPr>
            </w:pPr>
          </w:p>
        </w:tc>
        <w:tc>
          <w:tcPr>
            <w:tcW w:w="11482" w:type="dxa"/>
          </w:tcPr>
          <w:p w14:paraId="5A076C41" w14:textId="77777777" w:rsidR="004764D0" w:rsidRDefault="004764D0" w:rsidP="00571E22">
            <w:pPr>
              <w:jc w:val="center"/>
              <w:rPr>
                <w:b/>
                <w:bCs/>
              </w:rPr>
            </w:pPr>
          </w:p>
        </w:tc>
        <w:tc>
          <w:tcPr>
            <w:tcW w:w="2410" w:type="dxa"/>
          </w:tcPr>
          <w:p w14:paraId="69D0D566" w14:textId="77777777" w:rsidR="004764D0" w:rsidRDefault="004764D0" w:rsidP="00571E22">
            <w:pPr>
              <w:jc w:val="center"/>
              <w:rPr>
                <w:b/>
                <w:bCs/>
              </w:rPr>
            </w:pPr>
          </w:p>
        </w:tc>
      </w:tr>
      <w:tr w:rsidR="004764D0" w14:paraId="75C47132"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26989CC0" w14:textId="77777777" w:rsidTr="004764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F0812D" w14:textId="77777777" w:rsidR="004764D0" w:rsidRPr="004764D0" w:rsidRDefault="004764D0" w:rsidP="004764D0">
                  <w:pPr>
                    <w:rPr>
                      <w:color w:val="000000"/>
                      <w:sz w:val="22"/>
                      <w:szCs w:val="22"/>
                      <w:lang w:eastAsia="lv-LV"/>
                    </w:rPr>
                  </w:pPr>
                  <w:r w:rsidRPr="004764D0">
                    <w:rPr>
                      <w:color w:val="000000"/>
                      <w:sz w:val="22"/>
                      <w:szCs w:val="22"/>
                      <w:lang w:eastAsia="lv-LV"/>
                    </w:rPr>
                    <w:t>3101.690</w:t>
                  </w:r>
                </w:p>
              </w:tc>
            </w:tr>
            <w:tr w:rsidR="004764D0" w:rsidRPr="004764D0" w14:paraId="021A45B5"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7C23FE6" w14:textId="77777777" w:rsidR="004764D0" w:rsidRPr="004764D0" w:rsidRDefault="004764D0" w:rsidP="004764D0">
                  <w:pPr>
                    <w:rPr>
                      <w:color w:val="000000"/>
                      <w:sz w:val="22"/>
                      <w:szCs w:val="22"/>
                      <w:lang w:eastAsia="lv-LV"/>
                    </w:rPr>
                  </w:pPr>
                  <w:r w:rsidRPr="004764D0">
                    <w:rPr>
                      <w:color w:val="000000"/>
                      <w:sz w:val="22"/>
                      <w:szCs w:val="22"/>
                      <w:lang w:eastAsia="lv-LV"/>
                    </w:rPr>
                    <w:lastRenderedPageBreak/>
                    <w:t>3101.691</w:t>
                  </w:r>
                </w:p>
              </w:tc>
            </w:tr>
            <w:tr w:rsidR="004764D0" w:rsidRPr="004764D0" w14:paraId="66FACDEB"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4F0DA7D" w14:textId="77777777" w:rsidR="004764D0" w:rsidRPr="004764D0" w:rsidRDefault="004764D0" w:rsidP="004764D0">
                  <w:pPr>
                    <w:rPr>
                      <w:color w:val="000000"/>
                      <w:sz w:val="22"/>
                      <w:szCs w:val="22"/>
                      <w:lang w:eastAsia="lv-LV"/>
                    </w:rPr>
                  </w:pPr>
                  <w:r w:rsidRPr="004764D0">
                    <w:rPr>
                      <w:color w:val="000000"/>
                      <w:sz w:val="22"/>
                      <w:szCs w:val="22"/>
                      <w:lang w:eastAsia="lv-LV"/>
                    </w:rPr>
                    <w:t>3101.692</w:t>
                  </w:r>
                </w:p>
              </w:tc>
            </w:tr>
            <w:tr w:rsidR="004764D0" w:rsidRPr="004764D0" w14:paraId="188286B1"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EBA9F6A" w14:textId="77777777" w:rsidR="004764D0" w:rsidRPr="004764D0" w:rsidRDefault="004764D0" w:rsidP="004764D0">
                  <w:pPr>
                    <w:rPr>
                      <w:color w:val="000000"/>
                      <w:sz w:val="22"/>
                      <w:szCs w:val="22"/>
                      <w:lang w:eastAsia="lv-LV"/>
                    </w:rPr>
                  </w:pPr>
                  <w:r w:rsidRPr="004764D0">
                    <w:rPr>
                      <w:color w:val="000000"/>
                      <w:sz w:val="22"/>
                      <w:szCs w:val="22"/>
                      <w:lang w:eastAsia="lv-LV"/>
                    </w:rPr>
                    <w:t>3101.693</w:t>
                  </w:r>
                </w:p>
              </w:tc>
            </w:tr>
            <w:tr w:rsidR="004764D0" w:rsidRPr="004764D0" w14:paraId="63AAC809"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275FE54" w14:textId="77777777" w:rsidR="004764D0" w:rsidRPr="004764D0" w:rsidRDefault="004764D0" w:rsidP="004764D0">
                  <w:pPr>
                    <w:rPr>
                      <w:color w:val="000000"/>
                      <w:sz w:val="22"/>
                      <w:szCs w:val="22"/>
                      <w:lang w:eastAsia="lv-LV"/>
                    </w:rPr>
                  </w:pPr>
                  <w:r w:rsidRPr="004764D0">
                    <w:rPr>
                      <w:color w:val="000000"/>
                      <w:sz w:val="22"/>
                      <w:szCs w:val="22"/>
                      <w:lang w:eastAsia="lv-LV"/>
                    </w:rPr>
                    <w:t>3101.694</w:t>
                  </w:r>
                </w:p>
              </w:tc>
            </w:tr>
            <w:tr w:rsidR="004764D0" w:rsidRPr="004764D0" w14:paraId="1D4D8786"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9C8F436" w14:textId="77777777" w:rsidR="004764D0" w:rsidRPr="004764D0" w:rsidRDefault="004764D0" w:rsidP="004764D0">
                  <w:pPr>
                    <w:rPr>
                      <w:color w:val="000000"/>
                      <w:sz w:val="22"/>
                      <w:szCs w:val="22"/>
                      <w:lang w:eastAsia="lv-LV"/>
                    </w:rPr>
                  </w:pPr>
                  <w:r w:rsidRPr="004764D0">
                    <w:rPr>
                      <w:color w:val="000000"/>
                      <w:sz w:val="22"/>
                      <w:szCs w:val="22"/>
                      <w:lang w:eastAsia="lv-LV"/>
                    </w:rPr>
                    <w:t>3101.695</w:t>
                  </w:r>
                </w:p>
              </w:tc>
            </w:tr>
            <w:tr w:rsidR="004764D0" w:rsidRPr="004764D0" w14:paraId="4B385713"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254D33B" w14:textId="77777777" w:rsidR="004764D0" w:rsidRPr="004764D0" w:rsidRDefault="004764D0" w:rsidP="004764D0">
                  <w:pPr>
                    <w:rPr>
                      <w:color w:val="000000"/>
                      <w:sz w:val="22"/>
                      <w:szCs w:val="22"/>
                      <w:lang w:eastAsia="lv-LV"/>
                    </w:rPr>
                  </w:pPr>
                  <w:r w:rsidRPr="004764D0">
                    <w:rPr>
                      <w:color w:val="000000"/>
                      <w:sz w:val="22"/>
                      <w:szCs w:val="22"/>
                      <w:lang w:eastAsia="lv-LV"/>
                    </w:rPr>
                    <w:t>3101.696</w:t>
                  </w:r>
                </w:p>
              </w:tc>
            </w:tr>
          </w:tbl>
          <w:p w14:paraId="257C63A0" w14:textId="77777777" w:rsidR="004764D0" w:rsidRDefault="004764D0"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4764D0" w:rsidRPr="004764D0" w14:paraId="50D5D348" w14:textId="77777777" w:rsidTr="004764D0">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F4BBD0" w14:textId="77777777" w:rsidR="004764D0" w:rsidRPr="004764D0" w:rsidRDefault="004764D0" w:rsidP="004764D0">
                  <w:pPr>
                    <w:rPr>
                      <w:color w:val="000000"/>
                      <w:sz w:val="22"/>
                      <w:szCs w:val="22"/>
                      <w:lang w:eastAsia="lv-LV"/>
                    </w:rPr>
                  </w:pPr>
                  <w:r w:rsidRPr="004764D0">
                    <w:rPr>
                      <w:color w:val="000000"/>
                      <w:sz w:val="22"/>
                      <w:szCs w:val="22"/>
                      <w:lang w:eastAsia="lv-LV"/>
                    </w:rPr>
                    <w:lastRenderedPageBreak/>
                    <w:t>Sadalne uzskaites, gabarīts 9, 15 gab. 1-fāzes skaitītājiem, komplektēta ar kabeļu moduli, U9-1/15K</w:t>
                  </w:r>
                </w:p>
              </w:tc>
            </w:tr>
            <w:tr w:rsidR="004764D0" w:rsidRPr="004764D0" w14:paraId="3987A913"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6175E41" w14:textId="77777777" w:rsidR="004764D0" w:rsidRPr="004764D0" w:rsidRDefault="004764D0" w:rsidP="004764D0">
                  <w:pPr>
                    <w:rPr>
                      <w:color w:val="000000"/>
                      <w:sz w:val="22"/>
                      <w:szCs w:val="22"/>
                      <w:lang w:eastAsia="lv-LV"/>
                    </w:rPr>
                  </w:pPr>
                  <w:r w:rsidRPr="004764D0">
                    <w:rPr>
                      <w:color w:val="000000"/>
                      <w:sz w:val="22"/>
                      <w:szCs w:val="22"/>
                      <w:lang w:eastAsia="lv-LV"/>
                    </w:rPr>
                    <w:lastRenderedPageBreak/>
                    <w:t>Sadalne uzskaites, gabarīts 9, 15 gab. 1-fāzes skaitītājiem, komplektēta ar kabeļu moduli, U9-1/15K-21</w:t>
                  </w:r>
                </w:p>
              </w:tc>
            </w:tr>
            <w:tr w:rsidR="004764D0" w:rsidRPr="004764D0" w14:paraId="2B026EB1"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46DFFFE"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9, 15 gab. 1-fāzes skaitītājiem, komplektēta ar kabeļu moduli, U9-1/15K-21-001</w:t>
                  </w:r>
                </w:p>
              </w:tc>
            </w:tr>
            <w:tr w:rsidR="004764D0" w:rsidRPr="004764D0" w14:paraId="72FAD208"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75D57B7"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9, 15 gab. 1-fāzes skaitītājiem, komplektēta ar kabeļu moduli, U9-1/15K-21-002</w:t>
                  </w:r>
                </w:p>
              </w:tc>
            </w:tr>
            <w:tr w:rsidR="004764D0" w:rsidRPr="004764D0" w14:paraId="2B3A9EB6"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B5872D9"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9, 15 gab. 1-fāzes skaitītājiem, komplektēta ar kabeļu moduli, U9-1/15K-21-003</w:t>
                  </w:r>
                </w:p>
              </w:tc>
            </w:tr>
            <w:tr w:rsidR="004764D0" w:rsidRPr="004764D0" w14:paraId="076F7527"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2E7889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9, 15 gab. 1-fāzes skaitītājiem, komplektēta ar kabeļu moduli, U9-1/15K-22</w:t>
                  </w:r>
                </w:p>
              </w:tc>
            </w:tr>
            <w:tr w:rsidR="004764D0" w:rsidRPr="004764D0" w14:paraId="1DB84F7A" w14:textId="77777777" w:rsidTr="004764D0">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9EE1569"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9, 15 gab. 1-fāzes skaitītājiem, komplektēta ar kabeļu moduli, U9-1/15K-22-001</w:t>
                  </w:r>
                </w:p>
              </w:tc>
            </w:tr>
          </w:tbl>
          <w:p w14:paraId="3006C8A4"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04242CC3" w14:textId="77777777" w:rsidTr="004764D0">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846504" w14:textId="77777777" w:rsidR="004764D0" w:rsidRPr="004764D0" w:rsidRDefault="004764D0" w:rsidP="004764D0">
                  <w:pPr>
                    <w:rPr>
                      <w:color w:val="000000"/>
                      <w:sz w:val="22"/>
                      <w:szCs w:val="22"/>
                      <w:lang w:eastAsia="lv-LV"/>
                    </w:rPr>
                  </w:pPr>
                  <w:r w:rsidRPr="004764D0">
                    <w:rPr>
                      <w:color w:val="000000"/>
                      <w:sz w:val="22"/>
                      <w:szCs w:val="22"/>
                      <w:lang w:eastAsia="lv-LV"/>
                    </w:rPr>
                    <w:lastRenderedPageBreak/>
                    <w:t>U9-1/15K</w:t>
                  </w:r>
                </w:p>
              </w:tc>
            </w:tr>
            <w:tr w:rsidR="004764D0" w:rsidRPr="004764D0" w14:paraId="7D0A2867"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D5F44D" w14:textId="77777777" w:rsidR="004764D0" w:rsidRPr="004764D0" w:rsidRDefault="004764D0" w:rsidP="004764D0">
                  <w:pPr>
                    <w:rPr>
                      <w:color w:val="000000"/>
                      <w:sz w:val="22"/>
                      <w:szCs w:val="22"/>
                      <w:lang w:eastAsia="lv-LV"/>
                    </w:rPr>
                  </w:pPr>
                  <w:r w:rsidRPr="004764D0">
                    <w:rPr>
                      <w:color w:val="000000"/>
                      <w:sz w:val="22"/>
                      <w:szCs w:val="22"/>
                      <w:lang w:eastAsia="lv-LV"/>
                    </w:rPr>
                    <w:lastRenderedPageBreak/>
                    <w:t>U9-1/15K-21</w:t>
                  </w:r>
                </w:p>
              </w:tc>
            </w:tr>
            <w:tr w:rsidR="004764D0" w:rsidRPr="004764D0" w14:paraId="3054ED71"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9BCF022" w14:textId="77777777" w:rsidR="004764D0" w:rsidRPr="004764D0" w:rsidRDefault="004764D0" w:rsidP="004764D0">
                  <w:pPr>
                    <w:rPr>
                      <w:color w:val="000000"/>
                      <w:sz w:val="22"/>
                      <w:szCs w:val="22"/>
                      <w:lang w:eastAsia="lv-LV"/>
                    </w:rPr>
                  </w:pPr>
                  <w:r w:rsidRPr="004764D0">
                    <w:rPr>
                      <w:color w:val="000000"/>
                      <w:sz w:val="22"/>
                      <w:szCs w:val="22"/>
                      <w:lang w:eastAsia="lv-LV"/>
                    </w:rPr>
                    <w:t>U9-1/15K-21-001</w:t>
                  </w:r>
                </w:p>
              </w:tc>
            </w:tr>
            <w:tr w:rsidR="004764D0" w:rsidRPr="004764D0" w14:paraId="58D65F52"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525DE85" w14:textId="77777777" w:rsidR="004764D0" w:rsidRPr="004764D0" w:rsidRDefault="004764D0" w:rsidP="004764D0">
                  <w:pPr>
                    <w:rPr>
                      <w:color w:val="000000"/>
                      <w:sz w:val="22"/>
                      <w:szCs w:val="22"/>
                      <w:lang w:eastAsia="lv-LV"/>
                    </w:rPr>
                  </w:pPr>
                  <w:r w:rsidRPr="004764D0">
                    <w:rPr>
                      <w:color w:val="000000"/>
                      <w:sz w:val="22"/>
                      <w:szCs w:val="22"/>
                      <w:lang w:eastAsia="lv-LV"/>
                    </w:rPr>
                    <w:t>U9-1/15K-21-002</w:t>
                  </w:r>
                </w:p>
              </w:tc>
            </w:tr>
            <w:tr w:rsidR="004764D0" w:rsidRPr="004764D0" w14:paraId="12E6ABEF"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3139FD0" w14:textId="77777777" w:rsidR="004764D0" w:rsidRPr="004764D0" w:rsidRDefault="004764D0" w:rsidP="004764D0">
                  <w:pPr>
                    <w:rPr>
                      <w:color w:val="000000"/>
                      <w:sz w:val="22"/>
                      <w:szCs w:val="22"/>
                      <w:lang w:eastAsia="lv-LV"/>
                    </w:rPr>
                  </w:pPr>
                  <w:r w:rsidRPr="004764D0">
                    <w:rPr>
                      <w:color w:val="000000"/>
                      <w:sz w:val="22"/>
                      <w:szCs w:val="22"/>
                      <w:lang w:eastAsia="lv-LV"/>
                    </w:rPr>
                    <w:t>U9-1/15K-21-003</w:t>
                  </w:r>
                </w:p>
              </w:tc>
            </w:tr>
            <w:tr w:rsidR="004764D0" w:rsidRPr="004764D0" w14:paraId="664FC24A"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65E9A3C" w14:textId="77777777" w:rsidR="004764D0" w:rsidRPr="004764D0" w:rsidRDefault="004764D0" w:rsidP="004764D0">
                  <w:pPr>
                    <w:rPr>
                      <w:color w:val="000000"/>
                      <w:sz w:val="22"/>
                      <w:szCs w:val="22"/>
                      <w:lang w:eastAsia="lv-LV"/>
                    </w:rPr>
                  </w:pPr>
                  <w:r w:rsidRPr="004764D0">
                    <w:rPr>
                      <w:color w:val="000000"/>
                      <w:sz w:val="22"/>
                      <w:szCs w:val="22"/>
                      <w:lang w:eastAsia="lv-LV"/>
                    </w:rPr>
                    <w:t>U9-1/15K-22</w:t>
                  </w:r>
                </w:p>
              </w:tc>
            </w:tr>
            <w:tr w:rsidR="004764D0" w:rsidRPr="004764D0" w14:paraId="7AFFAB91"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CDD9090" w14:textId="77777777" w:rsidR="004764D0" w:rsidRPr="004764D0" w:rsidRDefault="004764D0" w:rsidP="004764D0">
                  <w:pPr>
                    <w:rPr>
                      <w:color w:val="000000"/>
                      <w:sz w:val="22"/>
                      <w:szCs w:val="22"/>
                      <w:lang w:eastAsia="lv-LV"/>
                    </w:rPr>
                  </w:pPr>
                  <w:r w:rsidRPr="004764D0">
                    <w:rPr>
                      <w:color w:val="000000"/>
                      <w:sz w:val="22"/>
                      <w:szCs w:val="22"/>
                      <w:lang w:eastAsia="lv-LV"/>
                    </w:rPr>
                    <w:t>U9-1/15K-22-001</w:t>
                  </w:r>
                </w:p>
              </w:tc>
            </w:tr>
          </w:tbl>
          <w:p w14:paraId="0F4C1B6A" w14:textId="77777777" w:rsidR="004764D0" w:rsidRDefault="004764D0" w:rsidP="00571E22">
            <w:pPr>
              <w:jc w:val="center"/>
              <w:rPr>
                <w:b/>
                <w:bCs/>
              </w:rPr>
            </w:pPr>
          </w:p>
        </w:tc>
      </w:tr>
      <w:tr w:rsidR="004764D0" w14:paraId="79360CD9" w14:textId="77777777" w:rsidTr="00433B11">
        <w:tc>
          <w:tcPr>
            <w:tcW w:w="1701" w:type="dxa"/>
          </w:tcPr>
          <w:p w14:paraId="4A96E956" w14:textId="77777777" w:rsidR="004764D0" w:rsidRDefault="004764D0" w:rsidP="00571E22">
            <w:pPr>
              <w:jc w:val="center"/>
              <w:rPr>
                <w:b/>
                <w:bCs/>
              </w:rPr>
            </w:pPr>
          </w:p>
        </w:tc>
        <w:tc>
          <w:tcPr>
            <w:tcW w:w="11482" w:type="dxa"/>
          </w:tcPr>
          <w:p w14:paraId="1A82689A" w14:textId="77777777" w:rsidR="004764D0" w:rsidRDefault="004764D0" w:rsidP="00571E22">
            <w:pPr>
              <w:jc w:val="center"/>
              <w:rPr>
                <w:b/>
                <w:bCs/>
              </w:rPr>
            </w:pPr>
          </w:p>
        </w:tc>
        <w:tc>
          <w:tcPr>
            <w:tcW w:w="2410" w:type="dxa"/>
          </w:tcPr>
          <w:p w14:paraId="17F3A60D" w14:textId="77777777" w:rsidR="004764D0" w:rsidRDefault="004764D0" w:rsidP="00571E22">
            <w:pPr>
              <w:jc w:val="center"/>
              <w:rPr>
                <w:b/>
                <w:bCs/>
              </w:rPr>
            </w:pPr>
          </w:p>
        </w:tc>
      </w:tr>
      <w:tr w:rsidR="004764D0" w14:paraId="651FEF54"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594C4167" w14:textId="77777777" w:rsidTr="004764D0">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DF426" w14:textId="77777777" w:rsidR="004764D0" w:rsidRPr="004764D0" w:rsidRDefault="004764D0" w:rsidP="004764D0">
                  <w:pPr>
                    <w:rPr>
                      <w:color w:val="000000"/>
                      <w:sz w:val="22"/>
                      <w:szCs w:val="22"/>
                      <w:lang w:eastAsia="lv-LV"/>
                    </w:rPr>
                  </w:pPr>
                  <w:r w:rsidRPr="004764D0">
                    <w:rPr>
                      <w:color w:val="000000"/>
                      <w:sz w:val="22"/>
                      <w:szCs w:val="22"/>
                      <w:lang w:eastAsia="lv-LV"/>
                    </w:rPr>
                    <w:t>3101.710</w:t>
                  </w:r>
                </w:p>
              </w:tc>
            </w:tr>
            <w:tr w:rsidR="004764D0" w:rsidRPr="004764D0" w14:paraId="0E1DCE84"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D75DFF6" w14:textId="77777777" w:rsidR="004764D0" w:rsidRPr="004764D0" w:rsidRDefault="004764D0" w:rsidP="004764D0">
                  <w:pPr>
                    <w:rPr>
                      <w:color w:val="000000"/>
                      <w:sz w:val="22"/>
                      <w:szCs w:val="22"/>
                      <w:lang w:eastAsia="lv-LV"/>
                    </w:rPr>
                  </w:pPr>
                  <w:r w:rsidRPr="004764D0">
                    <w:rPr>
                      <w:color w:val="000000"/>
                      <w:sz w:val="22"/>
                      <w:szCs w:val="22"/>
                      <w:lang w:eastAsia="lv-LV"/>
                    </w:rPr>
                    <w:t>3101.711</w:t>
                  </w:r>
                </w:p>
              </w:tc>
            </w:tr>
            <w:tr w:rsidR="004764D0" w:rsidRPr="004764D0" w14:paraId="10B9F9DC"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88851E1" w14:textId="77777777" w:rsidR="004764D0" w:rsidRPr="004764D0" w:rsidRDefault="004764D0" w:rsidP="004764D0">
                  <w:pPr>
                    <w:rPr>
                      <w:color w:val="000000"/>
                      <w:sz w:val="22"/>
                      <w:szCs w:val="22"/>
                      <w:lang w:eastAsia="lv-LV"/>
                    </w:rPr>
                  </w:pPr>
                  <w:r w:rsidRPr="004764D0">
                    <w:rPr>
                      <w:color w:val="000000"/>
                      <w:sz w:val="22"/>
                      <w:szCs w:val="22"/>
                      <w:lang w:eastAsia="lv-LV"/>
                    </w:rPr>
                    <w:t>3101.712</w:t>
                  </w:r>
                </w:p>
              </w:tc>
            </w:tr>
            <w:tr w:rsidR="004764D0" w:rsidRPr="004764D0" w14:paraId="79E8A3F6"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9B32D96" w14:textId="77777777" w:rsidR="004764D0" w:rsidRPr="004764D0" w:rsidRDefault="004764D0" w:rsidP="004764D0">
                  <w:pPr>
                    <w:rPr>
                      <w:color w:val="000000"/>
                      <w:sz w:val="22"/>
                      <w:szCs w:val="22"/>
                      <w:lang w:eastAsia="lv-LV"/>
                    </w:rPr>
                  </w:pPr>
                  <w:r w:rsidRPr="004764D0">
                    <w:rPr>
                      <w:color w:val="000000"/>
                      <w:sz w:val="22"/>
                      <w:szCs w:val="22"/>
                      <w:lang w:eastAsia="lv-LV"/>
                    </w:rPr>
                    <w:t>3101.713</w:t>
                  </w:r>
                </w:p>
              </w:tc>
            </w:tr>
            <w:tr w:rsidR="004764D0" w:rsidRPr="004764D0" w14:paraId="7885B15A"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CE717B7" w14:textId="77777777" w:rsidR="004764D0" w:rsidRPr="004764D0" w:rsidRDefault="004764D0" w:rsidP="004764D0">
                  <w:pPr>
                    <w:rPr>
                      <w:color w:val="000000"/>
                      <w:sz w:val="22"/>
                      <w:szCs w:val="22"/>
                      <w:lang w:eastAsia="lv-LV"/>
                    </w:rPr>
                  </w:pPr>
                  <w:r w:rsidRPr="004764D0">
                    <w:rPr>
                      <w:color w:val="000000"/>
                      <w:sz w:val="22"/>
                      <w:szCs w:val="22"/>
                      <w:lang w:eastAsia="lv-LV"/>
                    </w:rPr>
                    <w:t>3101.714</w:t>
                  </w:r>
                </w:p>
              </w:tc>
            </w:tr>
            <w:tr w:rsidR="004764D0" w:rsidRPr="004764D0" w14:paraId="43E724CE"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BF1BCDC" w14:textId="77777777" w:rsidR="004764D0" w:rsidRPr="004764D0" w:rsidRDefault="004764D0" w:rsidP="004764D0">
                  <w:pPr>
                    <w:rPr>
                      <w:color w:val="000000"/>
                      <w:sz w:val="22"/>
                      <w:szCs w:val="22"/>
                      <w:lang w:eastAsia="lv-LV"/>
                    </w:rPr>
                  </w:pPr>
                  <w:r w:rsidRPr="004764D0">
                    <w:rPr>
                      <w:color w:val="000000"/>
                      <w:sz w:val="22"/>
                      <w:szCs w:val="22"/>
                      <w:lang w:eastAsia="lv-LV"/>
                    </w:rPr>
                    <w:t>3101.715</w:t>
                  </w:r>
                </w:p>
              </w:tc>
            </w:tr>
            <w:tr w:rsidR="004764D0" w:rsidRPr="004764D0" w14:paraId="489BC3B4"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57BC75C" w14:textId="77777777" w:rsidR="004764D0" w:rsidRPr="004764D0" w:rsidRDefault="004764D0" w:rsidP="004764D0">
                  <w:pPr>
                    <w:rPr>
                      <w:color w:val="000000"/>
                      <w:sz w:val="22"/>
                      <w:szCs w:val="22"/>
                      <w:lang w:eastAsia="lv-LV"/>
                    </w:rPr>
                  </w:pPr>
                  <w:r w:rsidRPr="004764D0">
                    <w:rPr>
                      <w:color w:val="000000"/>
                      <w:sz w:val="22"/>
                      <w:szCs w:val="22"/>
                      <w:lang w:eastAsia="lv-LV"/>
                    </w:rPr>
                    <w:t>3101.716</w:t>
                  </w:r>
                </w:p>
              </w:tc>
            </w:tr>
          </w:tbl>
          <w:p w14:paraId="5BCE4CC2" w14:textId="77777777" w:rsidR="004764D0" w:rsidRDefault="004764D0"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4764D0" w:rsidRPr="004764D0" w14:paraId="46475946" w14:textId="77777777" w:rsidTr="004764D0">
              <w:trPr>
                <w:trHeight w:val="315"/>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9308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w:t>
                  </w:r>
                </w:p>
              </w:tc>
            </w:tr>
            <w:tr w:rsidR="004764D0" w:rsidRPr="004764D0" w14:paraId="2B9FFFF4"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A38AF0B"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1</w:t>
                  </w:r>
                </w:p>
              </w:tc>
            </w:tr>
            <w:tr w:rsidR="004764D0" w:rsidRPr="004764D0" w14:paraId="72C51873"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342B0E01"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1-001</w:t>
                  </w:r>
                </w:p>
              </w:tc>
            </w:tr>
            <w:tr w:rsidR="004764D0" w:rsidRPr="004764D0" w14:paraId="7503C86B"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E47D6B0"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1-002</w:t>
                  </w:r>
                </w:p>
              </w:tc>
            </w:tr>
            <w:tr w:rsidR="004764D0" w:rsidRPr="004764D0" w14:paraId="2683985F"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D2CB0B3"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1-003</w:t>
                  </w:r>
                </w:p>
              </w:tc>
            </w:tr>
            <w:tr w:rsidR="004764D0" w:rsidRPr="004764D0" w14:paraId="451BCBBD"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1794A1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2</w:t>
                  </w:r>
                </w:p>
              </w:tc>
            </w:tr>
            <w:tr w:rsidR="004764D0" w:rsidRPr="004764D0" w14:paraId="52F237CD" w14:textId="77777777" w:rsidTr="004764D0">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663EFC5"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6 gab. 3-fāžu skaitītājiem ar kabeļu moduli, U5D-3/6K-22-001</w:t>
                  </w:r>
                </w:p>
              </w:tc>
            </w:tr>
          </w:tbl>
          <w:p w14:paraId="1463A7F0"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419AB38D" w14:textId="77777777" w:rsidTr="004764D0">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A387B9" w14:textId="77777777" w:rsidR="004764D0" w:rsidRPr="004764D0" w:rsidRDefault="004764D0" w:rsidP="004764D0">
                  <w:pPr>
                    <w:rPr>
                      <w:color w:val="000000"/>
                      <w:sz w:val="22"/>
                      <w:szCs w:val="22"/>
                      <w:lang w:eastAsia="lv-LV"/>
                    </w:rPr>
                  </w:pPr>
                  <w:r w:rsidRPr="004764D0">
                    <w:rPr>
                      <w:color w:val="000000"/>
                      <w:sz w:val="22"/>
                      <w:szCs w:val="22"/>
                      <w:lang w:eastAsia="lv-LV"/>
                    </w:rPr>
                    <w:t>U5D-3/6K</w:t>
                  </w:r>
                </w:p>
              </w:tc>
            </w:tr>
            <w:tr w:rsidR="004764D0" w:rsidRPr="004764D0" w14:paraId="46CE36EA"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6E6FEEA" w14:textId="77777777" w:rsidR="004764D0" w:rsidRPr="004764D0" w:rsidRDefault="004764D0" w:rsidP="004764D0">
                  <w:pPr>
                    <w:rPr>
                      <w:color w:val="000000"/>
                      <w:sz w:val="22"/>
                      <w:szCs w:val="22"/>
                      <w:lang w:eastAsia="lv-LV"/>
                    </w:rPr>
                  </w:pPr>
                  <w:r w:rsidRPr="004764D0">
                    <w:rPr>
                      <w:color w:val="000000"/>
                      <w:sz w:val="22"/>
                      <w:szCs w:val="22"/>
                      <w:lang w:eastAsia="lv-LV"/>
                    </w:rPr>
                    <w:t>U5D-3/6K-21</w:t>
                  </w:r>
                </w:p>
              </w:tc>
            </w:tr>
            <w:tr w:rsidR="004764D0" w:rsidRPr="004764D0" w14:paraId="3AF79D66"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1D9C07" w14:textId="77777777" w:rsidR="004764D0" w:rsidRPr="004764D0" w:rsidRDefault="004764D0" w:rsidP="004764D0">
                  <w:pPr>
                    <w:rPr>
                      <w:color w:val="000000"/>
                      <w:sz w:val="22"/>
                      <w:szCs w:val="22"/>
                      <w:lang w:eastAsia="lv-LV"/>
                    </w:rPr>
                  </w:pPr>
                  <w:r w:rsidRPr="004764D0">
                    <w:rPr>
                      <w:color w:val="000000"/>
                      <w:sz w:val="22"/>
                      <w:szCs w:val="22"/>
                      <w:lang w:eastAsia="lv-LV"/>
                    </w:rPr>
                    <w:t>U5D-3/6K-21-001</w:t>
                  </w:r>
                </w:p>
              </w:tc>
            </w:tr>
            <w:tr w:rsidR="004764D0" w:rsidRPr="004764D0" w14:paraId="5CDB637D"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85E186A" w14:textId="77777777" w:rsidR="004764D0" w:rsidRPr="004764D0" w:rsidRDefault="004764D0" w:rsidP="004764D0">
                  <w:pPr>
                    <w:rPr>
                      <w:color w:val="000000"/>
                      <w:sz w:val="22"/>
                      <w:szCs w:val="22"/>
                      <w:lang w:eastAsia="lv-LV"/>
                    </w:rPr>
                  </w:pPr>
                  <w:r w:rsidRPr="004764D0">
                    <w:rPr>
                      <w:color w:val="000000"/>
                      <w:sz w:val="22"/>
                      <w:szCs w:val="22"/>
                      <w:lang w:eastAsia="lv-LV"/>
                    </w:rPr>
                    <w:t>U5D-3/6K-21-002</w:t>
                  </w:r>
                </w:p>
              </w:tc>
            </w:tr>
            <w:tr w:rsidR="004764D0" w:rsidRPr="004764D0" w14:paraId="628C8A5A"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784891A" w14:textId="77777777" w:rsidR="004764D0" w:rsidRPr="004764D0" w:rsidRDefault="004764D0" w:rsidP="004764D0">
                  <w:pPr>
                    <w:rPr>
                      <w:color w:val="000000"/>
                      <w:sz w:val="22"/>
                      <w:szCs w:val="22"/>
                      <w:lang w:eastAsia="lv-LV"/>
                    </w:rPr>
                  </w:pPr>
                  <w:r w:rsidRPr="004764D0">
                    <w:rPr>
                      <w:color w:val="000000"/>
                      <w:sz w:val="22"/>
                      <w:szCs w:val="22"/>
                      <w:lang w:eastAsia="lv-LV"/>
                    </w:rPr>
                    <w:t>U5D-3/6K-21-003</w:t>
                  </w:r>
                </w:p>
              </w:tc>
            </w:tr>
            <w:tr w:rsidR="004764D0" w:rsidRPr="004764D0" w14:paraId="7790D055"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4A48BB7" w14:textId="77777777" w:rsidR="004764D0" w:rsidRPr="004764D0" w:rsidRDefault="004764D0" w:rsidP="004764D0">
                  <w:pPr>
                    <w:rPr>
                      <w:color w:val="000000"/>
                      <w:sz w:val="22"/>
                      <w:szCs w:val="22"/>
                      <w:lang w:eastAsia="lv-LV"/>
                    </w:rPr>
                  </w:pPr>
                  <w:r w:rsidRPr="004764D0">
                    <w:rPr>
                      <w:color w:val="000000"/>
                      <w:sz w:val="22"/>
                      <w:szCs w:val="22"/>
                      <w:lang w:eastAsia="lv-LV"/>
                    </w:rPr>
                    <w:t>U5D-3/6K-22</w:t>
                  </w:r>
                </w:p>
              </w:tc>
            </w:tr>
            <w:tr w:rsidR="004764D0" w:rsidRPr="004764D0" w14:paraId="3CC9D242"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9953974" w14:textId="77777777" w:rsidR="004764D0" w:rsidRPr="004764D0" w:rsidRDefault="004764D0" w:rsidP="004764D0">
                  <w:pPr>
                    <w:rPr>
                      <w:color w:val="000000"/>
                      <w:sz w:val="22"/>
                      <w:szCs w:val="22"/>
                      <w:lang w:eastAsia="lv-LV"/>
                    </w:rPr>
                  </w:pPr>
                  <w:r w:rsidRPr="004764D0">
                    <w:rPr>
                      <w:color w:val="000000"/>
                      <w:sz w:val="22"/>
                      <w:szCs w:val="22"/>
                      <w:lang w:eastAsia="lv-LV"/>
                    </w:rPr>
                    <w:t>U5D-3/6K-22-001</w:t>
                  </w:r>
                </w:p>
              </w:tc>
            </w:tr>
          </w:tbl>
          <w:p w14:paraId="4E2E6686" w14:textId="77777777" w:rsidR="004764D0" w:rsidRDefault="004764D0" w:rsidP="00571E22">
            <w:pPr>
              <w:jc w:val="center"/>
              <w:rPr>
                <w:b/>
                <w:bCs/>
              </w:rPr>
            </w:pPr>
          </w:p>
        </w:tc>
      </w:tr>
      <w:tr w:rsidR="004764D0" w14:paraId="3139412A" w14:textId="77777777" w:rsidTr="00433B11">
        <w:tc>
          <w:tcPr>
            <w:tcW w:w="1701" w:type="dxa"/>
          </w:tcPr>
          <w:p w14:paraId="11D6ADAD" w14:textId="77777777" w:rsidR="004764D0" w:rsidRDefault="004764D0" w:rsidP="00571E22">
            <w:pPr>
              <w:jc w:val="center"/>
              <w:rPr>
                <w:b/>
                <w:bCs/>
              </w:rPr>
            </w:pPr>
          </w:p>
        </w:tc>
        <w:tc>
          <w:tcPr>
            <w:tcW w:w="11482" w:type="dxa"/>
          </w:tcPr>
          <w:p w14:paraId="73D17B58" w14:textId="77777777" w:rsidR="004764D0" w:rsidRDefault="004764D0" w:rsidP="00571E22">
            <w:pPr>
              <w:jc w:val="center"/>
              <w:rPr>
                <w:b/>
                <w:bCs/>
              </w:rPr>
            </w:pPr>
          </w:p>
        </w:tc>
        <w:tc>
          <w:tcPr>
            <w:tcW w:w="2410" w:type="dxa"/>
          </w:tcPr>
          <w:p w14:paraId="4675D355" w14:textId="77777777" w:rsidR="004764D0" w:rsidRDefault="004764D0" w:rsidP="00571E22">
            <w:pPr>
              <w:jc w:val="center"/>
              <w:rPr>
                <w:b/>
                <w:bCs/>
              </w:rPr>
            </w:pPr>
          </w:p>
        </w:tc>
      </w:tr>
      <w:tr w:rsidR="004764D0" w14:paraId="6A575647" w14:textId="77777777" w:rsidTr="00433B11">
        <w:tc>
          <w:tcPr>
            <w:tcW w:w="1701" w:type="dxa"/>
          </w:tcPr>
          <w:tbl>
            <w:tblPr>
              <w:tblW w:w="1940" w:type="dxa"/>
              <w:tblLayout w:type="fixed"/>
              <w:tblLook w:val="04A0" w:firstRow="1" w:lastRow="0" w:firstColumn="1" w:lastColumn="0" w:noHBand="0" w:noVBand="1"/>
            </w:tblPr>
            <w:tblGrid>
              <w:gridCol w:w="1940"/>
            </w:tblGrid>
            <w:tr w:rsidR="004764D0" w:rsidRPr="004764D0" w14:paraId="4B89AC99" w14:textId="77777777" w:rsidTr="004764D0">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274B8A" w14:textId="77777777" w:rsidR="004764D0" w:rsidRPr="004764D0" w:rsidRDefault="004764D0" w:rsidP="004764D0">
                  <w:pPr>
                    <w:rPr>
                      <w:color w:val="000000"/>
                      <w:sz w:val="22"/>
                      <w:szCs w:val="22"/>
                      <w:lang w:eastAsia="lv-LV"/>
                    </w:rPr>
                  </w:pPr>
                  <w:r w:rsidRPr="004764D0">
                    <w:rPr>
                      <w:color w:val="000000"/>
                      <w:sz w:val="22"/>
                      <w:szCs w:val="22"/>
                      <w:lang w:eastAsia="lv-LV"/>
                    </w:rPr>
                    <w:t>3101.720</w:t>
                  </w:r>
                </w:p>
              </w:tc>
            </w:tr>
            <w:tr w:rsidR="004764D0" w:rsidRPr="004764D0" w14:paraId="0CDD01DE"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BAF3DA6" w14:textId="77777777" w:rsidR="004764D0" w:rsidRPr="004764D0" w:rsidRDefault="004764D0" w:rsidP="004764D0">
                  <w:pPr>
                    <w:rPr>
                      <w:color w:val="000000"/>
                      <w:sz w:val="22"/>
                      <w:szCs w:val="22"/>
                      <w:lang w:eastAsia="lv-LV"/>
                    </w:rPr>
                  </w:pPr>
                  <w:r w:rsidRPr="004764D0">
                    <w:rPr>
                      <w:color w:val="000000"/>
                      <w:sz w:val="22"/>
                      <w:szCs w:val="22"/>
                      <w:lang w:eastAsia="lv-LV"/>
                    </w:rPr>
                    <w:t>3101.721</w:t>
                  </w:r>
                </w:p>
              </w:tc>
            </w:tr>
            <w:tr w:rsidR="004764D0" w:rsidRPr="004764D0" w14:paraId="5158ACF7"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59D5F2B" w14:textId="77777777" w:rsidR="004764D0" w:rsidRPr="004764D0" w:rsidRDefault="004764D0" w:rsidP="004764D0">
                  <w:pPr>
                    <w:rPr>
                      <w:color w:val="000000"/>
                      <w:sz w:val="22"/>
                      <w:szCs w:val="22"/>
                      <w:lang w:eastAsia="lv-LV"/>
                    </w:rPr>
                  </w:pPr>
                  <w:r w:rsidRPr="004764D0">
                    <w:rPr>
                      <w:color w:val="000000"/>
                      <w:sz w:val="22"/>
                      <w:szCs w:val="22"/>
                      <w:lang w:eastAsia="lv-LV"/>
                    </w:rPr>
                    <w:t>3101.722</w:t>
                  </w:r>
                </w:p>
              </w:tc>
            </w:tr>
            <w:tr w:rsidR="004764D0" w:rsidRPr="004764D0" w14:paraId="1012E066"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1F07059" w14:textId="77777777" w:rsidR="004764D0" w:rsidRPr="004764D0" w:rsidRDefault="004764D0" w:rsidP="004764D0">
                  <w:pPr>
                    <w:rPr>
                      <w:color w:val="000000"/>
                      <w:sz w:val="22"/>
                      <w:szCs w:val="22"/>
                      <w:lang w:eastAsia="lv-LV"/>
                    </w:rPr>
                  </w:pPr>
                  <w:r w:rsidRPr="004764D0">
                    <w:rPr>
                      <w:color w:val="000000"/>
                      <w:sz w:val="22"/>
                      <w:szCs w:val="22"/>
                      <w:lang w:eastAsia="lv-LV"/>
                    </w:rPr>
                    <w:t>3101.723</w:t>
                  </w:r>
                </w:p>
              </w:tc>
            </w:tr>
            <w:tr w:rsidR="004764D0" w:rsidRPr="004764D0" w14:paraId="4BCE4918"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F376945" w14:textId="77777777" w:rsidR="004764D0" w:rsidRPr="004764D0" w:rsidRDefault="004764D0" w:rsidP="004764D0">
                  <w:pPr>
                    <w:rPr>
                      <w:color w:val="000000"/>
                      <w:sz w:val="22"/>
                      <w:szCs w:val="22"/>
                      <w:lang w:eastAsia="lv-LV"/>
                    </w:rPr>
                  </w:pPr>
                  <w:r w:rsidRPr="004764D0">
                    <w:rPr>
                      <w:color w:val="000000"/>
                      <w:sz w:val="22"/>
                      <w:szCs w:val="22"/>
                      <w:lang w:eastAsia="lv-LV"/>
                    </w:rPr>
                    <w:t>3101.724</w:t>
                  </w:r>
                </w:p>
              </w:tc>
            </w:tr>
            <w:tr w:rsidR="004764D0" w:rsidRPr="004764D0" w14:paraId="27518CBA" w14:textId="77777777" w:rsidTr="004764D0">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3D6ED11" w14:textId="77777777" w:rsidR="004764D0" w:rsidRPr="004764D0" w:rsidRDefault="004764D0" w:rsidP="004764D0">
                  <w:pPr>
                    <w:rPr>
                      <w:color w:val="000000"/>
                      <w:sz w:val="22"/>
                      <w:szCs w:val="22"/>
                      <w:lang w:eastAsia="lv-LV"/>
                    </w:rPr>
                  </w:pPr>
                  <w:r w:rsidRPr="004764D0">
                    <w:rPr>
                      <w:color w:val="000000"/>
                      <w:sz w:val="22"/>
                      <w:szCs w:val="22"/>
                      <w:lang w:eastAsia="lv-LV"/>
                    </w:rPr>
                    <w:t>3101.725</w:t>
                  </w:r>
                </w:p>
              </w:tc>
            </w:tr>
            <w:tr w:rsidR="004764D0" w:rsidRPr="004764D0" w14:paraId="0BE8ED02" w14:textId="77777777" w:rsidTr="004764D0">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E909674" w14:textId="77777777" w:rsidR="004764D0" w:rsidRPr="004764D0" w:rsidRDefault="004764D0" w:rsidP="004764D0">
                  <w:pPr>
                    <w:rPr>
                      <w:color w:val="000000"/>
                      <w:sz w:val="22"/>
                      <w:szCs w:val="22"/>
                      <w:lang w:eastAsia="lv-LV"/>
                    </w:rPr>
                  </w:pPr>
                  <w:r w:rsidRPr="004764D0">
                    <w:rPr>
                      <w:color w:val="000000"/>
                      <w:sz w:val="22"/>
                      <w:szCs w:val="22"/>
                      <w:lang w:eastAsia="lv-LV"/>
                    </w:rPr>
                    <w:t>3101.726</w:t>
                  </w:r>
                </w:p>
              </w:tc>
            </w:tr>
          </w:tbl>
          <w:p w14:paraId="4D70DE5D" w14:textId="77777777" w:rsidR="004764D0" w:rsidRDefault="004764D0"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4764D0" w:rsidRPr="004764D0" w14:paraId="375F23AE" w14:textId="77777777" w:rsidTr="004764D0">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0919E"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w:t>
                  </w:r>
                </w:p>
              </w:tc>
            </w:tr>
            <w:tr w:rsidR="004764D0" w:rsidRPr="004764D0" w14:paraId="10DF2FEF"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7E89669"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w:t>
                  </w:r>
                </w:p>
              </w:tc>
            </w:tr>
            <w:tr w:rsidR="004764D0" w:rsidRPr="004764D0" w14:paraId="485892F3"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D3EABFB"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1</w:t>
                  </w:r>
                </w:p>
              </w:tc>
            </w:tr>
            <w:tr w:rsidR="004764D0" w:rsidRPr="004764D0" w14:paraId="6D57D011"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90A5B28"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2</w:t>
                  </w:r>
                </w:p>
              </w:tc>
            </w:tr>
            <w:tr w:rsidR="004764D0" w:rsidRPr="004764D0" w14:paraId="1900B58C"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CD60167"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1-003</w:t>
                  </w:r>
                </w:p>
              </w:tc>
            </w:tr>
            <w:tr w:rsidR="004764D0" w:rsidRPr="004764D0" w14:paraId="27703264" w14:textId="77777777" w:rsidTr="004764D0">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B416944"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2</w:t>
                  </w:r>
                </w:p>
              </w:tc>
            </w:tr>
            <w:tr w:rsidR="004764D0" w:rsidRPr="004764D0" w14:paraId="2E2C37DB" w14:textId="77777777" w:rsidTr="004764D0">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649F442" w14:textId="77777777" w:rsidR="004764D0" w:rsidRPr="004764D0" w:rsidRDefault="004764D0" w:rsidP="004764D0">
                  <w:pPr>
                    <w:rPr>
                      <w:color w:val="000000"/>
                      <w:sz w:val="22"/>
                      <w:szCs w:val="22"/>
                      <w:lang w:eastAsia="lv-LV"/>
                    </w:rPr>
                  </w:pPr>
                  <w:r w:rsidRPr="004764D0">
                    <w:rPr>
                      <w:color w:val="000000"/>
                      <w:sz w:val="22"/>
                      <w:szCs w:val="22"/>
                      <w:lang w:eastAsia="lv-LV"/>
                    </w:rPr>
                    <w:t>Sadalne uzskaites, gabarīts 5, 9 gab. 1-fāzes un 2 gab. 3-fāzu skaitītājiem ar kabeļu moduli, U5D-1/9-3/2K-22-001</w:t>
                  </w:r>
                </w:p>
              </w:tc>
            </w:tr>
          </w:tbl>
          <w:p w14:paraId="7E0F776A"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4764D0" w:rsidRPr="004764D0" w14:paraId="2D44B3A5" w14:textId="77777777" w:rsidTr="004764D0">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C7517" w14:textId="77777777" w:rsidR="004764D0" w:rsidRPr="004764D0" w:rsidRDefault="004764D0" w:rsidP="004764D0">
                  <w:pPr>
                    <w:rPr>
                      <w:color w:val="000000"/>
                      <w:sz w:val="22"/>
                      <w:szCs w:val="22"/>
                      <w:lang w:eastAsia="lv-LV"/>
                    </w:rPr>
                  </w:pPr>
                  <w:r w:rsidRPr="004764D0">
                    <w:rPr>
                      <w:color w:val="000000"/>
                      <w:sz w:val="22"/>
                      <w:szCs w:val="22"/>
                      <w:lang w:eastAsia="lv-LV"/>
                    </w:rPr>
                    <w:t>U5D-1/9-3/2K</w:t>
                  </w:r>
                </w:p>
              </w:tc>
            </w:tr>
            <w:tr w:rsidR="004764D0" w:rsidRPr="004764D0" w14:paraId="5ADA866A"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FAC94F0" w14:textId="77777777" w:rsidR="004764D0" w:rsidRPr="004764D0" w:rsidRDefault="004764D0" w:rsidP="004764D0">
                  <w:pPr>
                    <w:rPr>
                      <w:color w:val="000000"/>
                      <w:sz w:val="22"/>
                      <w:szCs w:val="22"/>
                      <w:lang w:eastAsia="lv-LV"/>
                    </w:rPr>
                  </w:pPr>
                  <w:r w:rsidRPr="004764D0">
                    <w:rPr>
                      <w:color w:val="000000"/>
                      <w:sz w:val="22"/>
                      <w:szCs w:val="22"/>
                      <w:lang w:eastAsia="lv-LV"/>
                    </w:rPr>
                    <w:t>U5D-1/9-3/2K-21</w:t>
                  </w:r>
                </w:p>
              </w:tc>
            </w:tr>
            <w:tr w:rsidR="004764D0" w:rsidRPr="004764D0" w14:paraId="5F1011B0"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C637870" w14:textId="77777777" w:rsidR="004764D0" w:rsidRPr="004764D0" w:rsidRDefault="004764D0" w:rsidP="004764D0">
                  <w:pPr>
                    <w:rPr>
                      <w:color w:val="000000"/>
                      <w:sz w:val="22"/>
                      <w:szCs w:val="22"/>
                      <w:lang w:eastAsia="lv-LV"/>
                    </w:rPr>
                  </w:pPr>
                  <w:r w:rsidRPr="004764D0">
                    <w:rPr>
                      <w:color w:val="000000"/>
                      <w:sz w:val="22"/>
                      <w:szCs w:val="22"/>
                      <w:lang w:eastAsia="lv-LV"/>
                    </w:rPr>
                    <w:t>U5D-1/9-3/2K-21-001</w:t>
                  </w:r>
                </w:p>
              </w:tc>
            </w:tr>
            <w:tr w:rsidR="004764D0" w:rsidRPr="004764D0" w14:paraId="7E99BD74"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6838534" w14:textId="77777777" w:rsidR="004764D0" w:rsidRPr="004764D0" w:rsidRDefault="004764D0" w:rsidP="004764D0">
                  <w:pPr>
                    <w:rPr>
                      <w:color w:val="000000"/>
                      <w:sz w:val="22"/>
                      <w:szCs w:val="22"/>
                      <w:lang w:eastAsia="lv-LV"/>
                    </w:rPr>
                  </w:pPr>
                  <w:r w:rsidRPr="004764D0">
                    <w:rPr>
                      <w:color w:val="000000"/>
                      <w:sz w:val="22"/>
                      <w:szCs w:val="22"/>
                      <w:lang w:eastAsia="lv-LV"/>
                    </w:rPr>
                    <w:t>U5D-1/9-3/2K-21-002</w:t>
                  </w:r>
                </w:p>
              </w:tc>
            </w:tr>
            <w:tr w:rsidR="004764D0" w:rsidRPr="004764D0" w14:paraId="6415E7E2"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B0619BA" w14:textId="77777777" w:rsidR="004764D0" w:rsidRPr="004764D0" w:rsidRDefault="004764D0" w:rsidP="004764D0">
                  <w:pPr>
                    <w:rPr>
                      <w:color w:val="000000"/>
                      <w:sz w:val="22"/>
                      <w:szCs w:val="22"/>
                      <w:lang w:eastAsia="lv-LV"/>
                    </w:rPr>
                  </w:pPr>
                  <w:r w:rsidRPr="004764D0">
                    <w:rPr>
                      <w:color w:val="000000"/>
                      <w:sz w:val="22"/>
                      <w:szCs w:val="22"/>
                      <w:lang w:eastAsia="lv-LV"/>
                    </w:rPr>
                    <w:t>U5D-1/9-3/2K-21-003</w:t>
                  </w:r>
                </w:p>
              </w:tc>
            </w:tr>
            <w:tr w:rsidR="004764D0" w:rsidRPr="004764D0" w14:paraId="0735A504" w14:textId="77777777" w:rsidTr="004764D0">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76DB7EC" w14:textId="77777777" w:rsidR="004764D0" w:rsidRPr="004764D0" w:rsidRDefault="004764D0" w:rsidP="004764D0">
                  <w:pPr>
                    <w:rPr>
                      <w:color w:val="000000"/>
                      <w:sz w:val="22"/>
                      <w:szCs w:val="22"/>
                      <w:lang w:eastAsia="lv-LV"/>
                    </w:rPr>
                  </w:pPr>
                  <w:r w:rsidRPr="004764D0">
                    <w:rPr>
                      <w:color w:val="000000"/>
                      <w:sz w:val="22"/>
                      <w:szCs w:val="22"/>
                      <w:lang w:eastAsia="lv-LV"/>
                    </w:rPr>
                    <w:t>U5D-1/9-3/2K-22</w:t>
                  </w:r>
                </w:p>
              </w:tc>
            </w:tr>
            <w:tr w:rsidR="004764D0" w:rsidRPr="004764D0" w14:paraId="46B86B15" w14:textId="77777777" w:rsidTr="004764D0">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0083A7C" w14:textId="77777777" w:rsidR="004764D0" w:rsidRPr="004764D0" w:rsidRDefault="004764D0" w:rsidP="004764D0">
                  <w:pPr>
                    <w:rPr>
                      <w:color w:val="000000"/>
                      <w:sz w:val="22"/>
                      <w:szCs w:val="22"/>
                      <w:lang w:eastAsia="lv-LV"/>
                    </w:rPr>
                  </w:pPr>
                  <w:r w:rsidRPr="004764D0">
                    <w:rPr>
                      <w:color w:val="000000"/>
                      <w:sz w:val="22"/>
                      <w:szCs w:val="22"/>
                      <w:lang w:eastAsia="lv-LV"/>
                    </w:rPr>
                    <w:t>U5D-1/9-3/2K-22-001</w:t>
                  </w:r>
                </w:p>
              </w:tc>
            </w:tr>
          </w:tbl>
          <w:p w14:paraId="32651159" w14:textId="77777777" w:rsidR="004764D0" w:rsidRDefault="004764D0" w:rsidP="00571E22">
            <w:pPr>
              <w:jc w:val="center"/>
              <w:rPr>
                <w:b/>
                <w:bCs/>
              </w:rPr>
            </w:pPr>
          </w:p>
        </w:tc>
      </w:tr>
      <w:tr w:rsidR="004764D0" w14:paraId="28FBA58D" w14:textId="77777777" w:rsidTr="00433B11">
        <w:tc>
          <w:tcPr>
            <w:tcW w:w="1701" w:type="dxa"/>
          </w:tcPr>
          <w:p w14:paraId="6F9DE97C" w14:textId="77777777" w:rsidR="004764D0" w:rsidRDefault="004764D0" w:rsidP="00571E22">
            <w:pPr>
              <w:jc w:val="center"/>
              <w:rPr>
                <w:b/>
                <w:bCs/>
              </w:rPr>
            </w:pPr>
          </w:p>
        </w:tc>
        <w:tc>
          <w:tcPr>
            <w:tcW w:w="11482" w:type="dxa"/>
          </w:tcPr>
          <w:p w14:paraId="18132C2A" w14:textId="77777777" w:rsidR="004764D0" w:rsidRDefault="004764D0" w:rsidP="00571E22">
            <w:pPr>
              <w:jc w:val="center"/>
              <w:rPr>
                <w:b/>
                <w:bCs/>
              </w:rPr>
            </w:pPr>
          </w:p>
        </w:tc>
        <w:tc>
          <w:tcPr>
            <w:tcW w:w="2410" w:type="dxa"/>
          </w:tcPr>
          <w:p w14:paraId="32921350" w14:textId="77777777" w:rsidR="004764D0" w:rsidRDefault="004764D0" w:rsidP="00571E22">
            <w:pPr>
              <w:jc w:val="center"/>
              <w:rPr>
                <w:b/>
                <w:bCs/>
              </w:rPr>
            </w:pPr>
          </w:p>
        </w:tc>
      </w:tr>
      <w:tr w:rsidR="004764D0" w14:paraId="4BED05B0" w14:textId="77777777" w:rsidTr="00433B11">
        <w:tc>
          <w:tcPr>
            <w:tcW w:w="1701" w:type="dxa"/>
          </w:tcPr>
          <w:tbl>
            <w:tblPr>
              <w:tblW w:w="1940" w:type="dxa"/>
              <w:tblLayout w:type="fixed"/>
              <w:tblLook w:val="04A0" w:firstRow="1" w:lastRow="0" w:firstColumn="1" w:lastColumn="0" w:noHBand="0" w:noVBand="1"/>
            </w:tblPr>
            <w:tblGrid>
              <w:gridCol w:w="1940"/>
            </w:tblGrid>
            <w:tr w:rsidR="001345EB" w:rsidRPr="001345EB" w14:paraId="0EA62D1A" w14:textId="77777777" w:rsidTr="001345EB">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05CD5" w14:textId="77777777" w:rsidR="001345EB" w:rsidRPr="001345EB" w:rsidRDefault="001345EB" w:rsidP="001345EB">
                  <w:pPr>
                    <w:rPr>
                      <w:color w:val="000000"/>
                      <w:sz w:val="22"/>
                      <w:szCs w:val="22"/>
                      <w:lang w:eastAsia="lv-LV"/>
                    </w:rPr>
                  </w:pPr>
                  <w:r w:rsidRPr="001345EB">
                    <w:rPr>
                      <w:color w:val="000000"/>
                      <w:sz w:val="22"/>
                      <w:szCs w:val="22"/>
                      <w:lang w:eastAsia="lv-LV"/>
                    </w:rPr>
                    <w:t>3101.730</w:t>
                  </w:r>
                </w:p>
              </w:tc>
            </w:tr>
            <w:tr w:rsidR="001345EB" w:rsidRPr="001345EB" w14:paraId="284EC9DC"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1CEA22" w14:textId="77777777" w:rsidR="001345EB" w:rsidRPr="001345EB" w:rsidRDefault="001345EB" w:rsidP="001345EB">
                  <w:pPr>
                    <w:rPr>
                      <w:color w:val="000000"/>
                      <w:sz w:val="22"/>
                      <w:szCs w:val="22"/>
                      <w:lang w:eastAsia="lv-LV"/>
                    </w:rPr>
                  </w:pPr>
                  <w:r w:rsidRPr="001345EB">
                    <w:rPr>
                      <w:color w:val="000000"/>
                      <w:sz w:val="22"/>
                      <w:szCs w:val="22"/>
                      <w:lang w:eastAsia="lv-LV"/>
                    </w:rPr>
                    <w:t>3101.731</w:t>
                  </w:r>
                </w:p>
              </w:tc>
            </w:tr>
            <w:tr w:rsidR="001345EB" w:rsidRPr="001345EB" w14:paraId="0A41C020"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1A2B68A" w14:textId="77777777" w:rsidR="001345EB" w:rsidRPr="001345EB" w:rsidRDefault="001345EB" w:rsidP="001345EB">
                  <w:pPr>
                    <w:rPr>
                      <w:color w:val="000000"/>
                      <w:sz w:val="22"/>
                      <w:szCs w:val="22"/>
                      <w:lang w:eastAsia="lv-LV"/>
                    </w:rPr>
                  </w:pPr>
                  <w:r w:rsidRPr="001345EB">
                    <w:rPr>
                      <w:color w:val="000000"/>
                      <w:sz w:val="22"/>
                      <w:szCs w:val="22"/>
                      <w:lang w:eastAsia="lv-LV"/>
                    </w:rPr>
                    <w:t>3101.732</w:t>
                  </w:r>
                </w:p>
              </w:tc>
            </w:tr>
            <w:tr w:rsidR="001345EB" w:rsidRPr="001345EB" w14:paraId="62AE0E38"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77445FF" w14:textId="77777777" w:rsidR="001345EB" w:rsidRPr="001345EB" w:rsidRDefault="001345EB" w:rsidP="001345EB">
                  <w:pPr>
                    <w:rPr>
                      <w:color w:val="000000"/>
                      <w:sz w:val="22"/>
                      <w:szCs w:val="22"/>
                      <w:lang w:eastAsia="lv-LV"/>
                    </w:rPr>
                  </w:pPr>
                  <w:r w:rsidRPr="001345EB">
                    <w:rPr>
                      <w:color w:val="000000"/>
                      <w:sz w:val="22"/>
                      <w:szCs w:val="22"/>
                      <w:lang w:eastAsia="lv-LV"/>
                    </w:rPr>
                    <w:t>3101.733</w:t>
                  </w:r>
                </w:p>
              </w:tc>
            </w:tr>
            <w:tr w:rsidR="001345EB" w:rsidRPr="001345EB" w14:paraId="069999C4"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A64583B" w14:textId="77777777" w:rsidR="001345EB" w:rsidRPr="001345EB" w:rsidRDefault="001345EB" w:rsidP="001345EB">
                  <w:pPr>
                    <w:rPr>
                      <w:color w:val="000000"/>
                      <w:sz w:val="22"/>
                      <w:szCs w:val="22"/>
                      <w:lang w:eastAsia="lv-LV"/>
                    </w:rPr>
                  </w:pPr>
                  <w:r w:rsidRPr="001345EB">
                    <w:rPr>
                      <w:color w:val="000000"/>
                      <w:sz w:val="22"/>
                      <w:szCs w:val="22"/>
                      <w:lang w:eastAsia="lv-LV"/>
                    </w:rPr>
                    <w:t>3101.734</w:t>
                  </w:r>
                </w:p>
              </w:tc>
            </w:tr>
            <w:tr w:rsidR="001345EB" w:rsidRPr="001345EB" w14:paraId="74BD8377"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DACAEDF"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3101.735</w:t>
                  </w:r>
                </w:p>
              </w:tc>
            </w:tr>
            <w:tr w:rsidR="001345EB" w:rsidRPr="001345EB" w14:paraId="5694858A" w14:textId="77777777" w:rsidTr="001345EB">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5695FFF" w14:textId="77777777" w:rsidR="001345EB" w:rsidRPr="001345EB" w:rsidRDefault="001345EB" w:rsidP="001345EB">
                  <w:pPr>
                    <w:rPr>
                      <w:color w:val="000000"/>
                      <w:sz w:val="22"/>
                      <w:szCs w:val="22"/>
                      <w:lang w:eastAsia="lv-LV"/>
                    </w:rPr>
                  </w:pPr>
                  <w:r w:rsidRPr="001345EB">
                    <w:rPr>
                      <w:color w:val="000000"/>
                      <w:sz w:val="22"/>
                      <w:szCs w:val="22"/>
                      <w:lang w:eastAsia="lv-LV"/>
                    </w:rPr>
                    <w:t>3101.736</w:t>
                  </w:r>
                </w:p>
              </w:tc>
            </w:tr>
          </w:tbl>
          <w:p w14:paraId="53C3D1E1" w14:textId="77777777" w:rsidR="004764D0" w:rsidRDefault="004764D0"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1345EB" w:rsidRPr="001345EB" w14:paraId="0932CD36" w14:textId="77777777" w:rsidTr="001345EB">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281ECF"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Sadalne uzskaites, gabarīts 8, 9 gab. 3-fāžu skaitītājiem ar kabeļu moduli,  U8D-3/9K</w:t>
                  </w:r>
                </w:p>
              </w:tc>
            </w:tr>
            <w:tr w:rsidR="001345EB" w:rsidRPr="001345EB" w14:paraId="329AB9CF"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CF73434"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9 gab. 3-fāžu skaitītājiem ar kabeļu moduli,  U8D-3/9K-21</w:t>
                  </w:r>
                </w:p>
              </w:tc>
            </w:tr>
            <w:tr w:rsidR="001345EB" w:rsidRPr="001345EB" w14:paraId="78CFA4D2"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4D70B0B"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9 gab. 3-fāžu skaitītājiem ar kabeļu moduli,  U8D-3/9K-21-001</w:t>
                  </w:r>
                </w:p>
              </w:tc>
            </w:tr>
            <w:tr w:rsidR="001345EB" w:rsidRPr="001345EB" w14:paraId="16869748"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50F307FF"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9 gab. 3-fāžu skaitītājiem ar kabeļu moduli,  U8D-3/9K-21-002</w:t>
                  </w:r>
                </w:p>
              </w:tc>
            </w:tr>
            <w:tr w:rsidR="001345EB" w:rsidRPr="001345EB" w14:paraId="28EC87CA"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466703C"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9 gab. 3-fāžu skaitītājiem ar kabeļu moduli,  U8D-3/9K-21-003</w:t>
                  </w:r>
                </w:p>
              </w:tc>
            </w:tr>
            <w:tr w:rsidR="001345EB" w:rsidRPr="001345EB" w14:paraId="55D836A2"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52209A2"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Sadalne uzskaites, gabarīts 8, 9 gab. 3-fāžu skaitītājiem ar kabeļu moduli,  U8D-3/9K-22</w:t>
                  </w:r>
                </w:p>
              </w:tc>
            </w:tr>
            <w:tr w:rsidR="001345EB" w:rsidRPr="001345EB" w14:paraId="4F234E82" w14:textId="77777777" w:rsidTr="001345EB">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2B4DA30"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9 gab. 3-fāžu skaitītājiem ar kabeļu moduli,  U8D-3/9K-22-001</w:t>
                  </w:r>
                </w:p>
              </w:tc>
            </w:tr>
          </w:tbl>
          <w:p w14:paraId="1A5780E7" w14:textId="77777777" w:rsidR="004764D0" w:rsidRDefault="004764D0"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1345EB" w:rsidRPr="001345EB" w14:paraId="62EDB765" w14:textId="77777777" w:rsidTr="001345EB">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C94F23"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U8D-3/9K</w:t>
                  </w:r>
                </w:p>
              </w:tc>
            </w:tr>
            <w:tr w:rsidR="001345EB" w:rsidRPr="001345EB" w14:paraId="56C5F0C7"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4A19B0C" w14:textId="77777777" w:rsidR="001345EB" w:rsidRPr="001345EB" w:rsidRDefault="001345EB" w:rsidP="001345EB">
                  <w:pPr>
                    <w:rPr>
                      <w:color w:val="000000"/>
                      <w:sz w:val="22"/>
                      <w:szCs w:val="22"/>
                      <w:lang w:eastAsia="lv-LV"/>
                    </w:rPr>
                  </w:pPr>
                  <w:r w:rsidRPr="001345EB">
                    <w:rPr>
                      <w:color w:val="000000"/>
                      <w:sz w:val="22"/>
                      <w:szCs w:val="22"/>
                      <w:lang w:eastAsia="lv-LV"/>
                    </w:rPr>
                    <w:t>U8D-3/9K-21</w:t>
                  </w:r>
                </w:p>
              </w:tc>
            </w:tr>
            <w:tr w:rsidR="001345EB" w:rsidRPr="001345EB" w14:paraId="231B515F"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B2DED5" w14:textId="77777777" w:rsidR="001345EB" w:rsidRPr="001345EB" w:rsidRDefault="001345EB" w:rsidP="001345EB">
                  <w:pPr>
                    <w:rPr>
                      <w:color w:val="000000"/>
                      <w:sz w:val="22"/>
                      <w:szCs w:val="22"/>
                      <w:lang w:eastAsia="lv-LV"/>
                    </w:rPr>
                  </w:pPr>
                  <w:r w:rsidRPr="001345EB">
                    <w:rPr>
                      <w:color w:val="000000"/>
                      <w:sz w:val="22"/>
                      <w:szCs w:val="22"/>
                      <w:lang w:eastAsia="lv-LV"/>
                    </w:rPr>
                    <w:t>U8D-3/9K-21-001</w:t>
                  </w:r>
                </w:p>
              </w:tc>
            </w:tr>
            <w:tr w:rsidR="001345EB" w:rsidRPr="001345EB" w14:paraId="1E677692"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A0D61A2" w14:textId="77777777" w:rsidR="001345EB" w:rsidRPr="001345EB" w:rsidRDefault="001345EB" w:rsidP="001345EB">
                  <w:pPr>
                    <w:rPr>
                      <w:color w:val="000000"/>
                      <w:sz w:val="22"/>
                      <w:szCs w:val="22"/>
                      <w:lang w:eastAsia="lv-LV"/>
                    </w:rPr>
                  </w:pPr>
                  <w:r w:rsidRPr="001345EB">
                    <w:rPr>
                      <w:color w:val="000000"/>
                      <w:sz w:val="22"/>
                      <w:szCs w:val="22"/>
                      <w:lang w:eastAsia="lv-LV"/>
                    </w:rPr>
                    <w:t>U8D-3/9K-21-002</w:t>
                  </w:r>
                </w:p>
              </w:tc>
            </w:tr>
            <w:tr w:rsidR="001345EB" w:rsidRPr="001345EB" w14:paraId="64891D8B"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3C760A" w14:textId="77777777" w:rsidR="001345EB" w:rsidRPr="001345EB" w:rsidRDefault="001345EB" w:rsidP="001345EB">
                  <w:pPr>
                    <w:rPr>
                      <w:color w:val="000000"/>
                      <w:sz w:val="22"/>
                      <w:szCs w:val="22"/>
                      <w:lang w:eastAsia="lv-LV"/>
                    </w:rPr>
                  </w:pPr>
                  <w:r w:rsidRPr="001345EB">
                    <w:rPr>
                      <w:color w:val="000000"/>
                      <w:sz w:val="22"/>
                      <w:szCs w:val="22"/>
                      <w:lang w:eastAsia="lv-LV"/>
                    </w:rPr>
                    <w:t>U8D-3/9K-21-003</w:t>
                  </w:r>
                </w:p>
              </w:tc>
            </w:tr>
            <w:tr w:rsidR="001345EB" w:rsidRPr="001345EB" w14:paraId="48A168B6"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B3F5B60"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U8D-3/9K-22</w:t>
                  </w:r>
                </w:p>
              </w:tc>
            </w:tr>
            <w:tr w:rsidR="001345EB" w:rsidRPr="001345EB" w14:paraId="365FEDFD" w14:textId="77777777" w:rsidTr="001345EB">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33AEB40" w14:textId="77777777" w:rsidR="001345EB" w:rsidRPr="001345EB" w:rsidRDefault="001345EB" w:rsidP="001345EB">
                  <w:pPr>
                    <w:rPr>
                      <w:color w:val="000000"/>
                      <w:sz w:val="22"/>
                      <w:szCs w:val="22"/>
                      <w:lang w:eastAsia="lv-LV"/>
                    </w:rPr>
                  </w:pPr>
                  <w:r w:rsidRPr="001345EB">
                    <w:rPr>
                      <w:color w:val="000000"/>
                      <w:sz w:val="22"/>
                      <w:szCs w:val="22"/>
                      <w:lang w:eastAsia="lv-LV"/>
                    </w:rPr>
                    <w:t>U8D-3/9K-22-001</w:t>
                  </w:r>
                </w:p>
              </w:tc>
            </w:tr>
          </w:tbl>
          <w:p w14:paraId="29F8E16E" w14:textId="77777777" w:rsidR="004764D0" w:rsidRDefault="004764D0" w:rsidP="00571E22">
            <w:pPr>
              <w:jc w:val="center"/>
              <w:rPr>
                <w:b/>
                <w:bCs/>
              </w:rPr>
            </w:pPr>
          </w:p>
        </w:tc>
      </w:tr>
      <w:tr w:rsidR="001345EB" w14:paraId="78256455" w14:textId="77777777" w:rsidTr="00433B11">
        <w:tc>
          <w:tcPr>
            <w:tcW w:w="1701" w:type="dxa"/>
          </w:tcPr>
          <w:p w14:paraId="1AA48E8C" w14:textId="77777777" w:rsidR="001345EB" w:rsidRDefault="001345EB" w:rsidP="00571E22">
            <w:pPr>
              <w:jc w:val="center"/>
              <w:rPr>
                <w:b/>
                <w:bCs/>
              </w:rPr>
            </w:pPr>
          </w:p>
        </w:tc>
        <w:tc>
          <w:tcPr>
            <w:tcW w:w="11482" w:type="dxa"/>
          </w:tcPr>
          <w:p w14:paraId="35FD6288" w14:textId="77777777" w:rsidR="001345EB" w:rsidRDefault="001345EB" w:rsidP="00571E22">
            <w:pPr>
              <w:jc w:val="center"/>
              <w:rPr>
                <w:b/>
                <w:bCs/>
              </w:rPr>
            </w:pPr>
          </w:p>
        </w:tc>
        <w:tc>
          <w:tcPr>
            <w:tcW w:w="2410" w:type="dxa"/>
          </w:tcPr>
          <w:p w14:paraId="54B9D4CB" w14:textId="77777777" w:rsidR="001345EB" w:rsidRDefault="001345EB" w:rsidP="00571E22">
            <w:pPr>
              <w:jc w:val="center"/>
              <w:rPr>
                <w:b/>
                <w:bCs/>
              </w:rPr>
            </w:pPr>
          </w:p>
        </w:tc>
      </w:tr>
      <w:tr w:rsidR="001345EB" w14:paraId="1C415F97" w14:textId="77777777" w:rsidTr="00433B11">
        <w:tc>
          <w:tcPr>
            <w:tcW w:w="1701" w:type="dxa"/>
          </w:tcPr>
          <w:tbl>
            <w:tblPr>
              <w:tblW w:w="1940" w:type="dxa"/>
              <w:tblLayout w:type="fixed"/>
              <w:tblLook w:val="04A0" w:firstRow="1" w:lastRow="0" w:firstColumn="1" w:lastColumn="0" w:noHBand="0" w:noVBand="1"/>
            </w:tblPr>
            <w:tblGrid>
              <w:gridCol w:w="1940"/>
            </w:tblGrid>
            <w:tr w:rsidR="001345EB" w:rsidRPr="001345EB" w14:paraId="20A555AB" w14:textId="77777777" w:rsidTr="001345EB">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60408" w14:textId="77777777" w:rsidR="001345EB" w:rsidRPr="001345EB" w:rsidRDefault="001345EB" w:rsidP="001345EB">
                  <w:pPr>
                    <w:rPr>
                      <w:color w:val="000000"/>
                      <w:sz w:val="22"/>
                      <w:szCs w:val="22"/>
                      <w:lang w:eastAsia="lv-LV"/>
                    </w:rPr>
                  </w:pPr>
                  <w:r w:rsidRPr="001345EB">
                    <w:rPr>
                      <w:color w:val="000000"/>
                      <w:sz w:val="22"/>
                      <w:szCs w:val="22"/>
                      <w:lang w:eastAsia="lv-LV"/>
                    </w:rPr>
                    <w:t>3101.740</w:t>
                  </w:r>
                </w:p>
              </w:tc>
            </w:tr>
            <w:tr w:rsidR="001345EB" w:rsidRPr="001345EB" w14:paraId="449EEB08"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D4326B" w14:textId="77777777" w:rsidR="001345EB" w:rsidRPr="001345EB" w:rsidRDefault="001345EB" w:rsidP="001345EB">
                  <w:pPr>
                    <w:rPr>
                      <w:color w:val="000000"/>
                      <w:sz w:val="22"/>
                      <w:szCs w:val="22"/>
                      <w:lang w:eastAsia="lv-LV"/>
                    </w:rPr>
                  </w:pPr>
                  <w:r w:rsidRPr="001345EB">
                    <w:rPr>
                      <w:color w:val="000000"/>
                      <w:sz w:val="22"/>
                      <w:szCs w:val="22"/>
                      <w:lang w:eastAsia="lv-LV"/>
                    </w:rPr>
                    <w:t>3101.741</w:t>
                  </w:r>
                </w:p>
              </w:tc>
            </w:tr>
            <w:tr w:rsidR="001345EB" w:rsidRPr="001345EB" w14:paraId="0C3F0EE3"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FAB5DED" w14:textId="77777777" w:rsidR="001345EB" w:rsidRPr="001345EB" w:rsidRDefault="001345EB" w:rsidP="001345EB">
                  <w:pPr>
                    <w:rPr>
                      <w:color w:val="000000"/>
                      <w:sz w:val="22"/>
                      <w:szCs w:val="22"/>
                      <w:lang w:eastAsia="lv-LV"/>
                    </w:rPr>
                  </w:pPr>
                  <w:r w:rsidRPr="001345EB">
                    <w:rPr>
                      <w:color w:val="000000"/>
                      <w:sz w:val="22"/>
                      <w:szCs w:val="22"/>
                      <w:lang w:eastAsia="lv-LV"/>
                    </w:rPr>
                    <w:t>3101.742</w:t>
                  </w:r>
                </w:p>
              </w:tc>
            </w:tr>
            <w:tr w:rsidR="001345EB" w:rsidRPr="001345EB" w14:paraId="09EE8869"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A2AE05F" w14:textId="77777777" w:rsidR="001345EB" w:rsidRPr="001345EB" w:rsidRDefault="001345EB" w:rsidP="001345EB">
                  <w:pPr>
                    <w:rPr>
                      <w:color w:val="000000"/>
                      <w:sz w:val="22"/>
                      <w:szCs w:val="22"/>
                      <w:lang w:eastAsia="lv-LV"/>
                    </w:rPr>
                  </w:pPr>
                  <w:r w:rsidRPr="001345EB">
                    <w:rPr>
                      <w:color w:val="000000"/>
                      <w:sz w:val="22"/>
                      <w:szCs w:val="22"/>
                      <w:lang w:eastAsia="lv-LV"/>
                    </w:rPr>
                    <w:t>3101.743</w:t>
                  </w:r>
                </w:p>
              </w:tc>
            </w:tr>
            <w:tr w:rsidR="001345EB" w:rsidRPr="001345EB" w14:paraId="0EDF9B31"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EF3ED34" w14:textId="77777777" w:rsidR="001345EB" w:rsidRPr="001345EB" w:rsidRDefault="001345EB" w:rsidP="001345EB">
                  <w:pPr>
                    <w:rPr>
                      <w:color w:val="000000"/>
                      <w:sz w:val="22"/>
                      <w:szCs w:val="22"/>
                      <w:lang w:eastAsia="lv-LV"/>
                    </w:rPr>
                  </w:pPr>
                  <w:r w:rsidRPr="001345EB">
                    <w:rPr>
                      <w:color w:val="000000"/>
                      <w:sz w:val="22"/>
                      <w:szCs w:val="22"/>
                      <w:lang w:eastAsia="lv-LV"/>
                    </w:rPr>
                    <w:t>3101.744</w:t>
                  </w:r>
                </w:p>
              </w:tc>
            </w:tr>
            <w:tr w:rsidR="001345EB" w:rsidRPr="001345EB" w14:paraId="534BE41A"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3515C3A" w14:textId="77777777" w:rsidR="001345EB" w:rsidRPr="001345EB" w:rsidRDefault="001345EB" w:rsidP="001345EB">
                  <w:pPr>
                    <w:rPr>
                      <w:color w:val="000000"/>
                      <w:sz w:val="22"/>
                      <w:szCs w:val="22"/>
                      <w:lang w:eastAsia="lv-LV"/>
                    </w:rPr>
                  </w:pPr>
                  <w:r w:rsidRPr="001345EB">
                    <w:rPr>
                      <w:color w:val="000000"/>
                      <w:sz w:val="22"/>
                      <w:szCs w:val="22"/>
                      <w:lang w:eastAsia="lv-LV"/>
                    </w:rPr>
                    <w:t>3101.745</w:t>
                  </w:r>
                </w:p>
              </w:tc>
            </w:tr>
            <w:tr w:rsidR="001345EB" w:rsidRPr="001345EB" w14:paraId="77909C41" w14:textId="77777777" w:rsidTr="001345EB">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17A9AC8" w14:textId="77777777" w:rsidR="001345EB" w:rsidRPr="001345EB" w:rsidRDefault="001345EB" w:rsidP="001345EB">
                  <w:pPr>
                    <w:rPr>
                      <w:color w:val="000000"/>
                      <w:sz w:val="22"/>
                      <w:szCs w:val="22"/>
                      <w:lang w:eastAsia="lv-LV"/>
                    </w:rPr>
                  </w:pPr>
                  <w:r w:rsidRPr="001345EB">
                    <w:rPr>
                      <w:color w:val="000000"/>
                      <w:sz w:val="22"/>
                      <w:szCs w:val="22"/>
                      <w:lang w:eastAsia="lv-LV"/>
                    </w:rPr>
                    <w:t>3101.746</w:t>
                  </w:r>
                </w:p>
              </w:tc>
            </w:tr>
          </w:tbl>
          <w:p w14:paraId="4698C78D" w14:textId="77777777" w:rsidR="001345EB" w:rsidRDefault="001345EB"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1345EB" w:rsidRPr="001345EB" w14:paraId="33DEE67A" w14:textId="77777777" w:rsidTr="001345EB">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7C914C"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w:t>
                  </w:r>
                </w:p>
              </w:tc>
            </w:tr>
            <w:tr w:rsidR="001345EB" w:rsidRPr="001345EB" w14:paraId="792A9BF5"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93CB64F"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w:t>
                  </w:r>
                </w:p>
              </w:tc>
            </w:tr>
            <w:tr w:rsidR="001345EB" w:rsidRPr="001345EB" w14:paraId="1A39651B"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2AE0D19"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1</w:t>
                  </w:r>
                </w:p>
              </w:tc>
            </w:tr>
            <w:tr w:rsidR="001345EB" w:rsidRPr="001345EB" w14:paraId="3FD1DF0D"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6E87B60"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2</w:t>
                  </w:r>
                </w:p>
              </w:tc>
            </w:tr>
            <w:tr w:rsidR="001345EB" w:rsidRPr="001345EB" w14:paraId="10B9D30A"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166D301"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1-003</w:t>
                  </w:r>
                </w:p>
              </w:tc>
            </w:tr>
            <w:tr w:rsidR="001345EB" w:rsidRPr="001345EB" w14:paraId="4ABE32BD"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3E1DBE8"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2</w:t>
                  </w:r>
                </w:p>
              </w:tc>
            </w:tr>
            <w:tr w:rsidR="001345EB" w:rsidRPr="001345EB" w14:paraId="0037E305" w14:textId="77777777" w:rsidTr="001345EB">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DAD663B"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8, 12 gab. 1-fāzes un 3 gab. 3-fāzu skaitītājiem ar kabeļu moduli, U8D-1/12-3/3k-22-001</w:t>
                  </w:r>
                </w:p>
              </w:tc>
            </w:tr>
          </w:tbl>
          <w:p w14:paraId="6E2C460F" w14:textId="77777777" w:rsidR="001345EB" w:rsidRDefault="001345EB"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1345EB" w:rsidRPr="001345EB" w14:paraId="555ECF18" w14:textId="77777777" w:rsidTr="001345EB">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F58CF" w14:textId="77777777" w:rsidR="001345EB" w:rsidRPr="001345EB" w:rsidRDefault="001345EB" w:rsidP="001345EB">
                  <w:pPr>
                    <w:rPr>
                      <w:color w:val="000000"/>
                      <w:sz w:val="22"/>
                      <w:szCs w:val="22"/>
                      <w:lang w:eastAsia="lv-LV"/>
                    </w:rPr>
                  </w:pPr>
                  <w:r w:rsidRPr="001345EB">
                    <w:rPr>
                      <w:color w:val="000000"/>
                      <w:sz w:val="22"/>
                      <w:szCs w:val="22"/>
                      <w:lang w:eastAsia="lv-LV"/>
                    </w:rPr>
                    <w:t>U8D-1/12-3/3k</w:t>
                  </w:r>
                </w:p>
              </w:tc>
            </w:tr>
            <w:tr w:rsidR="001345EB" w:rsidRPr="001345EB" w14:paraId="5B5BED50"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13BBA04" w14:textId="77777777" w:rsidR="001345EB" w:rsidRPr="001345EB" w:rsidRDefault="001345EB" w:rsidP="001345EB">
                  <w:pPr>
                    <w:rPr>
                      <w:color w:val="000000"/>
                      <w:sz w:val="22"/>
                      <w:szCs w:val="22"/>
                      <w:lang w:eastAsia="lv-LV"/>
                    </w:rPr>
                  </w:pPr>
                  <w:r w:rsidRPr="001345EB">
                    <w:rPr>
                      <w:color w:val="000000"/>
                      <w:sz w:val="22"/>
                      <w:szCs w:val="22"/>
                      <w:lang w:eastAsia="lv-LV"/>
                    </w:rPr>
                    <w:t>U8D-1/12-3/3k-21</w:t>
                  </w:r>
                </w:p>
              </w:tc>
            </w:tr>
            <w:tr w:rsidR="001345EB" w:rsidRPr="001345EB" w14:paraId="12EDB6C0"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AC094D" w14:textId="77777777" w:rsidR="001345EB" w:rsidRPr="001345EB" w:rsidRDefault="001345EB" w:rsidP="001345EB">
                  <w:pPr>
                    <w:rPr>
                      <w:color w:val="000000"/>
                      <w:sz w:val="22"/>
                      <w:szCs w:val="22"/>
                      <w:lang w:eastAsia="lv-LV"/>
                    </w:rPr>
                  </w:pPr>
                  <w:r w:rsidRPr="001345EB">
                    <w:rPr>
                      <w:color w:val="000000"/>
                      <w:sz w:val="22"/>
                      <w:szCs w:val="22"/>
                      <w:lang w:eastAsia="lv-LV"/>
                    </w:rPr>
                    <w:t>U8D-1/12-3/3k-21-001</w:t>
                  </w:r>
                </w:p>
              </w:tc>
            </w:tr>
            <w:tr w:rsidR="001345EB" w:rsidRPr="001345EB" w14:paraId="4A6B77B8"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488AD41" w14:textId="77777777" w:rsidR="001345EB" w:rsidRPr="001345EB" w:rsidRDefault="001345EB" w:rsidP="001345EB">
                  <w:pPr>
                    <w:rPr>
                      <w:color w:val="000000"/>
                      <w:sz w:val="22"/>
                      <w:szCs w:val="22"/>
                      <w:lang w:eastAsia="lv-LV"/>
                    </w:rPr>
                  </w:pPr>
                  <w:r w:rsidRPr="001345EB">
                    <w:rPr>
                      <w:color w:val="000000"/>
                      <w:sz w:val="22"/>
                      <w:szCs w:val="22"/>
                      <w:lang w:eastAsia="lv-LV"/>
                    </w:rPr>
                    <w:t>U8D-1/12-3/3k-21-002</w:t>
                  </w:r>
                </w:p>
              </w:tc>
            </w:tr>
            <w:tr w:rsidR="001345EB" w:rsidRPr="001345EB" w14:paraId="096F9B5A"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7DCB745" w14:textId="77777777" w:rsidR="001345EB" w:rsidRPr="001345EB" w:rsidRDefault="001345EB" w:rsidP="001345EB">
                  <w:pPr>
                    <w:rPr>
                      <w:color w:val="000000"/>
                      <w:sz w:val="22"/>
                      <w:szCs w:val="22"/>
                      <w:lang w:eastAsia="lv-LV"/>
                    </w:rPr>
                  </w:pPr>
                  <w:r w:rsidRPr="001345EB">
                    <w:rPr>
                      <w:color w:val="000000"/>
                      <w:sz w:val="22"/>
                      <w:szCs w:val="22"/>
                      <w:lang w:eastAsia="lv-LV"/>
                    </w:rPr>
                    <w:t>U8D-1/12-3/3k-21-003</w:t>
                  </w:r>
                </w:p>
              </w:tc>
            </w:tr>
            <w:tr w:rsidR="001345EB" w:rsidRPr="001345EB" w14:paraId="47BB6432"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9A77189" w14:textId="77777777" w:rsidR="001345EB" w:rsidRPr="001345EB" w:rsidRDefault="001345EB" w:rsidP="001345EB">
                  <w:pPr>
                    <w:rPr>
                      <w:color w:val="000000"/>
                      <w:sz w:val="22"/>
                      <w:szCs w:val="22"/>
                      <w:lang w:eastAsia="lv-LV"/>
                    </w:rPr>
                  </w:pPr>
                  <w:r w:rsidRPr="001345EB">
                    <w:rPr>
                      <w:color w:val="000000"/>
                      <w:sz w:val="22"/>
                      <w:szCs w:val="22"/>
                      <w:lang w:eastAsia="lv-LV"/>
                    </w:rPr>
                    <w:t>U8D-1/12-3/3k-22</w:t>
                  </w:r>
                </w:p>
              </w:tc>
            </w:tr>
            <w:tr w:rsidR="001345EB" w:rsidRPr="001345EB" w14:paraId="3AD0128F" w14:textId="77777777" w:rsidTr="001345EB">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FF9A51" w14:textId="77777777" w:rsidR="001345EB" w:rsidRPr="001345EB" w:rsidRDefault="001345EB" w:rsidP="001345EB">
                  <w:pPr>
                    <w:rPr>
                      <w:color w:val="000000"/>
                      <w:sz w:val="22"/>
                      <w:szCs w:val="22"/>
                      <w:lang w:eastAsia="lv-LV"/>
                    </w:rPr>
                  </w:pPr>
                  <w:r w:rsidRPr="001345EB">
                    <w:rPr>
                      <w:color w:val="000000"/>
                      <w:sz w:val="22"/>
                      <w:szCs w:val="22"/>
                      <w:lang w:eastAsia="lv-LV"/>
                    </w:rPr>
                    <w:t>U8D-1/12-3/3k-22-001</w:t>
                  </w:r>
                </w:p>
              </w:tc>
            </w:tr>
          </w:tbl>
          <w:p w14:paraId="3388A57C" w14:textId="77777777" w:rsidR="001345EB" w:rsidRDefault="001345EB" w:rsidP="00571E22">
            <w:pPr>
              <w:jc w:val="center"/>
              <w:rPr>
                <w:b/>
                <w:bCs/>
              </w:rPr>
            </w:pPr>
          </w:p>
        </w:tc>
      </w:tr>
      <w:tr w:rsidR="001345EB" w14:paraId="2AC3CE90" w14:textId="77777777" w:rsidTr="00433B11">
        <w:tc>
          <w:tcPr>
            <w:tcW w:w="1701" w:type="dxa"/>
          </w:tcPr>
          <w:p w14:paraId="40B5A9B8" w14:textId="77777777" w:rsidR="001345EB" w:rsidRDefault="001345EB" w:rsidP="00571E22">
            <w:pPr>
              <w:jc w:val="center"/>
              <w:rPr>
                <w:b/>
                <w:bCs/>
              </w:rPr>
            </w:pPr>
          </w:p>
        </w:tc>
        <w:tc>
          <w:tcPr>
            <w:tcW w:w="11482" w:type="dxa"/>
          </w:tcPr>
          <w:p w14:paraId="143CBCEE" w14:textId="77777777" w:rsidR="001345EB" w:rsidRDefault="001345EB" w:rsidP="00571E22">
            <w:pPr>
              <w:jc w:val="center"/>
              <w:rPr>
                <w:b/>
                <w:bCs/>
              </w:rPr>
            </w:pPr>
          </w:p>
        </w:tc>
        <w:tc>
          <w:tcPr>
            <w:tcW w:w="2410" w:type="dxa"/>
          </w:tcPr>
          <w:p w14:paraId="7928BC11" w14:textId="77777777" w:rsidR="001345EB" w:rsidRDefault="001345EB" w:rsidP="00571E22">
            <w:pPr>
              <w:jc w:val="center"/>
              <w:rPr>
                <w:b/>
                <w:bCs/>
              </w:rPr>
            </w:pPr>
          </w:p>
        </w:tc>
      </w:tr>
      <w:tr w:rsidR="001345EB" w14:paraId="1C73269A" w14:textId="77777777" w:rsidTr="00433B11">
        <w:tc>
          <w:tcPr>
            <w:tcW w:w="1701" w:type="dxa"/>
          </w:tcPr>
          <w:tbl>
            <w:tblPr>
              <w:tblW w:w="1940" w:type="dxa"/>
              <w:tblLayout w:type="fixed"/>
              <w:tblLook w:val="04A0" w:firstRow="1" w:lastRow="0" w:firstColumn="1" w:lastColumn="0" w:noHBand="0" w:noVBand="1"/>
            </w:tblPr>
            <w:tblGrid>
              <w:gridCol w:w="1940"/>
            </w:tblGrid>
            <w:tr w:rsidR="001345EB" w:rsidRPr="001345EB" w14:paraId="141F10DF" w14:textId="77777777" w:rsidTr="001345EB">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AA23F" w14:textId="77777777" w:rsidR="001345EB" w:rsidRPr="001345EB" w:rsidRDefault="001345EB" w:rsidP="001345EB">
                  <w:pPr>
                    <w:rPr>
                      <w:color w:val="000000"/>
                      <w:sz w:val="22"/>
                      <w:szCs w:val="22"/>
                      <w:lang w:eastAsia="lv-LV"/>
                    </w:rPr>
                  </w:pPr>
                  <w:r w:rsidRPr="001345EB">
                    <w:rPr>
                      <w:color w:val="000000"/>
                      <w:sz w:val="22"/>
                      <w:szCs w:val="22"/>
                      <w:lang w:eastAsia="lv-LV"/>
                    </w:rPr>
                    <w:t>3101.750</w:t>
                  </w:r>
                </w:p>
              </w:tc>
            </w:tr>
            <w:tr w:rsidR="001345EB" w:rsidRPr="001345EB" w14:paraId="024817E4"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6D70784" w14:textId="77777777" w:rsidR="001345EB" w:rsidRPr="001345EB" w:rsidRDefault="001345EB" w:rsidP="001345EB">
                  <w:pPr>
                    <w:rPr>
                      <w:color w:val="000000"/>
                      <w:sz w:val="22"/>
                      <w:szCs w:val="22"/>
                      <w:lang w:eastAsia="lv-LV"/>
                    </w:rPr>
                  </w:pPr>
                  <w:r w:rsidRPr="001345EB">
                    <w:rPr>
                      <w:color w:val="000000"/>
                      <w:sz w:val="22"/>
                      <w:szCs w:val="22"/>
                      <w:lang w:eastAsia="lv-LV"/>
                    </w:rPr>
                    <w:t>3101.751</w:t>
                  </w:r>
                </w:p>
              </w:tc>
            </w:tr>
            <w:tr w:rsidR="001345EB" w:rsidRPr="001345EB" w14:paraId="1D492FC5"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C93D81" w14:textId="77777777" w:rsidR="001345EB" w:rsidRPr="001345EB" w:rsidRDefault="001345EB" w:rsidP="001345EB">
                  <w:pPr>
                    <w:rPr>
                      <w:color w:val="000000"/>
                      <w:sz w:val="22"/>
                      <w:szCs w:val="22"/>
                      <w:lang w:eastAsia="lv-LV"/>
                    </w:rPr>
                  </w:pPr>
                  <w:r w:rsidRPr="001345EB">
                    <w:rPr>
                      <w:color w:val="000000"/>
                      <w:sz w:val="22"/>
                      <w:szCs w:val="22"/>
                      <w:lang w:eastAsia="lv-LV"/>
                    </w:rPr>
                    <w:t>3101.752</w:t>
                  </w:r>
                </w:p>
              </w:tc>
            </w:tr>
            <w:tr w:rsidR="001345EB" w:rsidRPr="001345EB" w14:paraId="584E4DC6"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BA6200" w14:textId="77777777" w:rsidR="001345EB" w:rsidRPr="001345EB" w:rsidRDefault="001345EB" w:rsidP="001345EB">
                  <w:pPr>
                    <w:rPr>
                      <w:color w:val="000000"/>
                      <w:sz w:val="22"/>
                      <w:szCs w:val="22"/>
                      <w:lang w:eastAsia="lv-LV"/>
                    </w:rPr>
                  </w:pPr>
                  <w:r w:rsidRPr="001345EB">
                    <w:rPr>
                      <w:color w:val="000000"/>
                      <w:sz w:val="22"/>
                      <w:szCs w:val="22"/>
                      <w:lang w:eastAsia="lv-LV"/>
                    </w:rPr>
                    <w:t>3101.753</w:t>
                  </w:r>
                </w:p>
              </w:tc>
            </w:tr>
            <w:tr w:rsidR="001345EB" w:rsidRPr="001345EB" w14:paraId="63A21B39"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0A9279" w14:textId="77777777" w:rsidR="001345EB" w:rsidRPr="001345EB" w:rsidRDefault="001345EB" w:rsidP="001345EB">
                  <w:pPr>
                    <w:rPr>
                      <w:color w:val="000000"/>
                      <w:sz w:val="22"/>
                      <w:szCs w:val="22"/>
                      <w:lang w:eastAsia="lv-LV"/>
                    </w:rPr>
                  </w:pPr>
                  <w:r w:rsidRPr="001345EB">
                    <w:rPr>
                      <w:color w:val="000000"/>
                      <w:sz w:val="22"/>
                      <w:szCs w:val="22"/>
                      <w:lang w:eastAsia="lv-LV"/>
                    </w:rPr>
                    <w:t>3101.754</w:t>
                  </w:r>
                </w:p>
              </w:tc>
            </w:tr>
            <w:tr w:rsidR="001345EB" w:rsidRPr="001345EB" w14:paraId="303102C7"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CFB4FCB" w14:textId="77777777" w:rsidR="001345EB" w:rsidRPr="001345EB" w:rsidRDefault="001345EB" w:rsidP="001345EB">
                  <w:pPr>
                    <w:rPr>
                      <w:color w:val="000000"/>
                      <w:sz w:val="22"/>
                      <w:szCs w:val="22"/>
                      <w:lang w:eastAsia="lv-LV"/>
                    </w:rPr>
                  </w:pPr>
                  <w:r w:rsidRPr="001345EB">
                    <w:rPr>
                      <w:color w:val="000000"/>
                      <w:sz w:val="22"/>
                      <w:szCs w:val="22"/>
                      <w:lang w:eastAsia="lv-LV"/>
                    </w:rPr>
                    <w:t>3101.755</w:t>
                  </w:r>
                </w:p>
              </w:tc>
            </w:tr>
            <w:tr w:rsidR="001345EB" w:rsidRPr="001345EB" w14:paraId="4F20B9C7" w14:textId="77777777" w:rsidTr="001345EB">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3445293" w14:textId="77777777" w:rsidR="001345EB" w:rsidRPr="001345EB" w:rsidRDefault="001345EB" w:rsidP="001345EB">
                  <w:pPr>
                    <w:rPr>
                      <w:color w:val="000000"/>
                      <w:sz w:val="22"/>
                      <w:szCs w:val="22"/>
                      <w:lang w:eastAsia="lv-LV"/>
                    </w:rPr>
                  </w:pPr>
                  <w:r w:rsidRPr="001345EB">
                    <w:rPr>
                      <w:color w:val="000000"/>
                      <w:sz w:val="22"/>
                      <w:szCs w:val="22"/>
                      <w:lang w:eastAsia="lv-LV"/>
                    </w:rPr>
                    <w:t>3101.756</w:t>
                  </w:r>
                </w:p>
              </w:tc>
            </w:tr>
          </w:tbl>
          <w:p w14:paraId="3EA5F53F" w14:textId="77777777" w:rsidR="001345EB" w:rsidRDefault="001345EB"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1345EB" w:rsidRPr="001345EB" w14:paraId="71E06889" w14:textId="77777777" w:rsidTr="001345EB">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8D180C"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w:t>
                  </w:r>
                </w:p>
              </w:tc>
            </w:tr>
            <w:tr w:rsidR="001345EB" w:rsidRPr="001345EB" w14:paraId="1D8C3ED5"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49174A5A"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1</w:t>
                  </w:r>
                </w:p>
              </w:tc>
            </w:tr>
            <w:tr w:rsidR="001345EB" w:rsidRPr="001345EB" w14:paraId="18FBD442"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8532694"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1-001</w:t>
                  </w:r>
                </w:p>
              </w:tc>
            </w:tr>
            <w:tr w:rsidR="001345EB" w:rsidRPr="001345EB" w14:paraId="04F4408C"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00AAF50"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1-002</w:t>
                  </w:r>
                </w:p>
              </w:tc>
            </w:tr>
            <w:tr w:rsidR="001345EB" w:rsidRPr="001345EB" w14:paraId="6A6FEA99"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95CDBFB"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1-003</w:t>
                  </w:r>
                </w:p>
              </w:tc>
            </w:tr>
            <w:tr w:rsidR="001345EB" w:rsidRPr="001345EB" w14:paraId="100A519B"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287D52F"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2</w:t>
                  </w:r>
                </w:p>
              </w:tc>
            </w:tr>
            <w:tr w:rsidR="001345EB" w:rsidRPr="001345EB" w14:paraId="7201BA8B" w14:textId="77777777" w:rsidTr="001345EB">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6E95F80"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2 gab. 3-fāžu skaitītājiem ar kabeļu moduli, U9D-3/12K-22-001</w:t>
                  </w:r>
                </w:p>
              </w:tc>
            </w:tr>
          </w:tbl>
          <w:p w14:paraId="7FBE4E0C" w14:textId="77777777" w:rsidR="001345EB" w:rsidRDefault="001345EB"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1345EB" w:rsidRPr="001345EB" w14:paraId="5A1A15CE" w14:textId="77777777" w:rsidTr="001345EB">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E1CA48" w14:textId="77777777" w:rsidR="001345EB" w:rsidRPr="001345EB" w:rsidRDefault="001345EB" w:rsidP="001345EB">
                  <w:pPr>
                    <w:rPr>
                      <w:color w:val="000000"/>
                      <w:sz w:val="22"/>
                      <w:szCs w:val="22"/>
                      <w:lang w:eastAsia="lv-LV"/>
                    </w:rPr>
                  </w:pPr>
                  <w:r w:rsidRPr="001345EB">
                    <w:rPr>
                      <w:color w:val="000000"/>
                      <w:sz w:val="22"/>
                      <w:szCs w:val="22"/>
                      <w:lang w:eastAsia="lv-LV"/>
                    </w:rPr>
                    <w:t>U9D-3/12K</w:t>
                  </w:r>
                </w:p>
              </w:tc>
            </w:tr>
            <w:tr w:rsidR="001345EB" w:rsidRPr="001345EB" w14:paraId="23008BC3"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5C35E2C" w14:textId="77777777" w:rsidR="001345EB" w:rsidRPr="001345EB" w:rsidRDefault="001345EB" w:rsidP="001345EB">
                  <w:pPr>
                    <w:rPr>
                      <w:color w:val="000000"/>
                      <w:sz w:val="22"/>
                      <w:szCs w:val="22"/>
                      <w:lang w:eastAsia="lv-LV"/>
                    </w:rPr>
                  </w:pPr>
                  <w:r w:rsidRPr="001345EB">
                    <w:rPr>
                      <w:color w:val="000000"/>
                      <w:sz w:val="22"/>
                      <w:szCs w:val="22"/>
                      <w:lang w:eastAsia="lv-LV"/>
                    </w:rPr>
                    <w:t>U9D-3/12K-21</w:t>
                  </w:r>
                </w:p>
              </w:tc>
            </w:tr>
            <w:tr w:rsidR="001345EB" w:rsidRPr="001345EB" w14:paraId="4C86F025"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6FE8025" w14:textId="77777777" w:rsidR="001345EB" w:rsidRPr="001345EB" w:rsidRDefault="001345EB" w:rsidP="001345EB">
                  <w:pPr>
                    <w:rPr>
                      <w:color w:val="000000"/>
                      <w:sz w:val="22"/>
                      <w:szCs w:val="22"/>
                      <w:lang w:eastAsia="lv-LV"/>
                    </w:rPr>
                  </w:pPr>
                  <w:r w:rsidRPr="001345EB">
                    <w:rPr>
                      <w:color w:val="000000"/>
                      <w:sz w:val="22"/>
                      <w:szCs w:val="22"/>
                      <w:lang w:eastAsia="lv-LV"/>
                    </w:rPr>
                    <w:t>U9D-3/12K-21-001</w:t>
                  </w:r>
                </w:p>
              </w:tc>
            </w:tr>
            <w:tr w:rsidR="001345EB" w:rsidRPr="001345EB" w14:paraId="719EB48C"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FB79A13" w14:textId="77777777" w:rsidR="001345EB" w:rsidRPr="001345EB" w:rsidRDefault="001345EB" w:rsidP="001345EB">
                  <w:pPr>
                    <w:rPr>
                      <w:color w:val="000000"/>
                      <w:sz w:val="22"/>
                      <w:szCs w:val="22"/>
                      <w:lang w:eastAsia="lv-LV"/>
                    </w:rPr>
                  </w:pPr>
                  <w:r w:rsidRPr="001345EB">
                    <w:rPr>
                      <w:color w:val="000000"/>
                      <w:sz w:val="22"/>
                      <w:szCs w:val="22"/>
                      <w:lang w:eastAsia="lv-LV"/>
                    </w:rPr>
                    <w:t>U9D-3/12K-21-002</w:t>
                  </w:r>
                </w:p>
              </w:tc>
            </w:tr>
            <w:tr w:rsidR="001345EB" w:rsidRPr="001345EB" w14:paraId="2ED532CD"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81638E" w14:textId="77777777" w:rsidR="001345EB" w:rsidRPr="001345EB" w:rsidRDefault="001345EB" w:rsidP="001345EB">
                  <w:pPr>
                    <w:rPr>
                      <w:color w:val="000000"/>
                      <w:sz w:val="22"/>
                      <w:szCs w:val="22"/>
                      <w:lang w:eastAsia="lv-LV"/>
                    </w:rPr>
                  </w:pPr>
                  <w:r w:rsidRPr="001345EB">
                    <w:rPr>
                      <w:color w:val="000000"/>
                      <w:sz w:val="22"/>
                      <w:szCs w:val="22"/>
                      <w:lang w:eastAsia="lv-LV"/>
                    </w:rPr>
                    <w:t>U9D-3/12K-21-003</w:t>
                  </w:r>
                </w:p>
              </w:tc>
            </w:tr>
            <w:tr w:rsidR="001345EB" w:rsidRPr="001345EB" w14:paraId="6954ACD6"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40AB1D2" w14:textId="77777777" w:rsidR="001345EB" w:rsidRPr="001345EB" w:rsidRDefault="001345EB" w:rsidP="001345EB">
                  <w:pPr>
                    <w:rPr>
                      <w:color w:val="000000"/>
                      <w:sz w:val="22"/>
                      <w:szCs w:val="22"/>
                      <w:lang w:eastAsia="lv-LV"/>
                    </w:rPr>
                  </w:pPr>
                  <w:r w:rsidRPr="001345EB">
                    <w:rPr>
                      <w:color w:val="000000"/>
                      <w:sz w:val="22"/>
                      <w:szCs w:val="22"/>
                      <w:lang w:eastAsia="lv-LV"/>
                    </w:rPr>
                    <w:t>U9D-3/12K-22</w:t>
                  </w:r>
                </w:p>
              </w:tc>
            </w:tr>
            <w:tr w:rsidR="001345EB" w:rsidRPr="001345EB" w14:paraId="35B58CC7" w14:textId="77777777" w:rsidTr="001345EB">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778EFE" w14:textId="77777777" w:rsidR="001345EB" w:rsidRPr="001345EB" w:rsidRDefault="001345EB" w:rsidP="001345EB">
                  <w:pPr>
                    <w:rPr>
                      <w:color w:val="000000"/>
                      <w:sz w:val="22"/>
                      <w:szCs w:val="22"/>
                      <w:lang w:eastAsia="lv-LV"/>
                    </w:rPr>
                  </w:pPr>
                  <w:r w:rsidRPr="001345EB">
                    <w:rPr>
                      <w:color w:val="000000"/>
                      <w:sz w:val="22"/>
                      <w:szCs w:val="22"/>
                      <w:lang w:eastAsia="lv-LV"/>
                    </w:rPr>
                    <w:t>U9D-3/12K-22-001</w:t>
                  </w:r>
                </w:p>
              </w:tc>
            </w:tr>
          </w:tbl>
          <w:p w14:paraId="42C50C3C" w14:textId="77777777" w:rsidR="001345EB" w:rsidRDefault="001345EB" w:rsidP="00571E22">
            <w:pPr>
              <w:jc w:val="center"/>
              <w:rPr>
                <w:b/>
                <w:bCs/>
              </w:rPr>
            </w:pPr>
          </w:p>
        </w:tc>
      </w:tr>
      <w:tr w:rsidR="001345EB" w14:paraId="393F8B5E" w14:textId="77777777" w:rsidTr="00433B11">
        <w:tc>
          <w:tcPr>
            <w:tcW w:w="1701" w:type="dxa"/>
          </w:tcPr>
          <w:p w14:paraId="1E74D12A" w14:textId="77777777" w:rsidR="001345EB" w:rsidRDefault="001345EB" w:rsidP="00571E22">
            <w:pPr>
              <w:jc w:val="center"/>
              <w:rPr>
                <w:b/>
                <w:bCs/>
              </w:rPr>
            </w:pPr>
          </w:p>
        </w:tc>
        <w:tc>
          <w:tcPr>
            <w:tcW w:w="11482" w:type="dxa"/>
          </w:tcPr>
          <w:p w14:paraId="0288F986" w14:textId="77777777" w:rsidR="001345EB" w:rsidRDefault="001345EB" w:rsidP="00571E22">
            <w:pPr>
              <w:jc w:val="center"/>
              <w:rPr>
                <w:b/>
                <w:bCs/>
              </w:rPr>
            </w:pPr>
          </w:p>
        </w:tc>
        <w:tc>
          <w:tcPr>
            <w:tcW w:w="2410" w:type="dxa"/>
          </w:tcPr>
          <w:p w14:paraId="5BD9452C" w14:textId="77777777" w:rsidR="001345EB" w:rsidRDefault="001345EB" w:rsidP="00571E22">
            <w:pPr>
              <w:jc w:val="center"/>
              <w:rPr>
                <w:b/>
                <w:bCs/>
              </w:rPr>
            </w:pPr>
          </w:p>
        </w:tc>
      </w:tr>
      <w:tr w:rsidR="001345EB" w14:paraId="4C0C33C6" w14:textId="77777777" w:rsidTr="00433B11">
        <w:tc>
          <w:tcPr>
            <w:tcW w:w="1701" w:type="dxa"/>
          </w:tcPr>
          <w:tbl>
            <w:tblPr>
              <w:tblW w:w="1940" w:type="dxa"/>
              <w:tblLayout w:type="fixed"/>
              <w:tblLook w:val="04A0" w:firstRow="1" w:lastRow="0" w:firstColumn="1" w:lastColumn="0" w:noHBand="0" w:noVBand="1"/>
            </w:tblPr>
            <w:tblGrid>
              <w:gridCol w:w="1940"/>
            </w:tblGrid>
            <w:tr w:rsidR="001345EB" w:rsidRPr="001345EB" w14:paraId="70799DA1" w14:textId="77777777" w:rsidTr="001345EB">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1ADEA" w14:textId="77777777" w:rsidR="001345EB" w:rsidRPr="001345EB" w:rsidRDefault="001345EB" w:rsidP="001345EB">
                  <w:pPr>
                    <w:rPr>
                      <w:color w:val="000000"/>
                      <w:sz w:val="22"/>
                      <w:szCs w:val="22"/>
                      <w:lang w:eastAsia="lv-LV"/>
                    </w:rPr>
                  </w:pPr>
                  <w:r w:rsidRPr="001345EB">
                    <w:rPr>
                      <w:color w:val="000000"/>
                      <w:sz w:val="22"/>
                      <w:szCs w:val="22"/>
                      <w:lang w:eastAsia="lv-LV"/>
                    </w:rPr>
                    <w:t>3101.760</w:t>
                  </w:r>
                </w:p>
              </w:tc>
            </w:tr>
            <w:tr w:rsidR="001345EB" w:rsidRPr="001345EB" w14:paraId="36A69304"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4A12F77" w14:textId="77777777" w:rsidR="001345EB" w:rsidRPr="001345EB" w:rsidRDefault="001345EB" w:rsidP="001345EB">
                  <w:pPr>
                    <w:rPr>
                      <w:color w:val="000000"/>
                      <w:sz w:val="22"/>
                      <w:szCs w:val="22"/>
                      <w:lang w:eastAsia="lv-LV"/>
                    </w:rPr>
                  </w:pPr>
                  <w:r w:rsidRPr="001345EB">
                    <w:rPr>
                      <w:color w:val="000000"/>
                      <w:sz w:val="22"/>
                      <w:szCs w:val="22"/>
                      <w:lang w:eastAsia="lv-LV"/>
                    </w:rPr>
                    <w:t>3101.761</w:t>
                  </w:r>
                </w:p>
              </w:tc>
            </w:tr>
            <w:tr w:rsidR="001345EB" w:rsidRPr="001345EB" w14:paraId="7CBC73AB"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F62CF6E" w14:textId="77777777" w:rsidR="001345EB" w:rsidRPr="001345EB" w:rsidRDefault="001345EB" w:rsidP="001345EB">
                  <w:pPr>
                    <w:rPr>
                      <w:color w:val="000000"/>
                      <w:sz w:val="22"/>
                      <w:szCs w:val="22"/>
                      <w:lang w:eastAsia="lv-LV"/>
                    </w:rPr>
                  </w:pPr>
                  <w:r w:rsidRPr="001345EB">
                    <w:rPr>
                      <w:color w:val="000000"/>
                      <w:sz w:val="22"/>
                      <w:szCs w:val="22"/>
                      <w:lang w:eastAsia="lv-LV"/>
                    </w:rPr>
                    <w:t>3101.762</w:t>
                  </w:r>
                </w:p>
              </w:tc>
            </w:tr>
            <w:tr w:rsidR="001345EB" w:rsidRPr="001345EB" w14:paraId="0F3DA9AB"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4AE569D" w14:textId="77777777" w:rsidR="001345EB" w:rsidRPr="001345EB" w:rsidRDefault="001345EB" w:rsidP="001345EB">
                  <w:pPr>
                    <w:rPr>
                      <w:color w:val="000000"/>
                      <w:sz w:val="22"/>
                      <w:szCs w:val="22"/>
                      <w:lang w:eastAsia="lv-LV"/>
                    </w:rPr>
                  </w:pPr>
                  <w:r w:rsidRPr="001345EB">
                    <w:rPr>
                      <w:color w:val="000000"/>
                      <w:sz w:val="22"/>
                      <w:szCs w:val="22"/>
                      <w:lang w:eastAsia="lv-LV"/>
                    </w:rPr>
                    <w:t>3101.763</w:t>
                  </w:r>
                </w:p>
              </w:tc>
            </w:tr>
            <w:tr w:rsidR="001345EB" w:rsidRPr="001345EB" w14:paraId="3C3D3B01"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BA2B66C" w14:textId="77777777" w:rsidR="001345EB" w:rsidRPr="001345EB" w:rsidRDefault="001345EB" w:rsidP="001345EB">
                  <w:pPr>
                    <w:rPr>
                      <w:color w:val="000000"/>
                      <w:sz w:val="22"/>
                      <w:szCs w:val="22"/>
                      <w:lang w:eastAsia="lv-LV"/>
                    </w:rPr>
                  </w:pPr>
                  <w:r w:rsidRPr="001345EB">
                    <w:rPr>
                      <w:color w:val="000000"/>
                      <w:sz w:val="22"/>
                      <w:szCs w:val="22"/>
                      <w:lang w:eastAsia="lv-LV"/>
                    </w:rPr>
                    <w:t>3101.764</w:t>
                  </w:r>
                </w:p>
              </w:tc>
            </w:tr>
            <w:tr w:rsidR="001345EB" w:rsidRPr="001345EB" w14:paraId="630848B5"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40D732D" w14:textId="77777777" w:rsidR="001345EB" w:rsidRPr="001345EB" w:rsidRDefault="001345EB" w:rsidP="001345EB">
                  <w:pPr>
                    <w:rPr>
                      <w:color w:val="000000"/>
                      <w:sz w:val="22"/>
                      <w:szCs w:val="22"/>
                      <w:lang w:eastAsia="lv-LV"/>
                    </w:rPr>
                  </w:pPr>
                  <w:r w:rsidRPr="001345EB">
                    <w:rPr>
                      <w:color w:val="000000"/>
                      <w:sz w:val="22"/>
                      <w:szCs w:val="22"/>
                      <w:lang w:eastAsia="lv-LV"/>
                    </w:rPr>
                    <w:t>3101.765</w:t>
                  </w:r>
                </w:p>
              </w:tc>
            </w:tr>
            <w:tr w:rsidR="001345EB" w:rsidRPr="001345EB" w14:paraId="7FF9A25C" w14:textId="77777777" w:rsidTr="001345EB">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FDA2CE8" w14:textId="77777777" w:rsidR="001345EB" w:rsidRPr="001345EB" w:rsidRDefault="001345EB" w:rsidP="001345EB">
                  <w:pPr>
                    <w:rPr>
                      <w:color w:val="000000"/>
                      <w:sz w:val="22"/>
                      <w:szCs w:val="22"/>
                      <w:lang w:eastAsia="lv-LV"/>
                    </w:rPr>
                  </w:pPr>
                  <w:r w:rsidRPr="001345EB">
                    <w:rPr>
                      <w:color w:val="000000"/>
                      <w:sz w:val="22"/>
                      <w:szCs w:val="22"/>
                      <w:lang w:eastAsia="lv-LV"/>
                    </w:rPr>
                    <w:t>3101.766</w:t>
                  </w:r>
                </w:p>
              </w:tc>
            </w:tr>
          </w:tbl>
          <w:p w14:paraId="5D953F16" w14:textId="77777777" w:rsidR="001345EB" w:rsidRDefault="001345EB"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1345EB" w:rsidRPr="001345EB" w14:paraId="5BD3D2F3" w14:textId="77777777" w:rsidTr="001345EB">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A33923"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w:t>
                  </w:r>
                </w:p>
              </w:tc>
            </w:tr>
            <w:tr w:rsidR="001345EB" w:rsidRPr="001345EB" w14:paraId="74A28F7E"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85088F2"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w:t>
                  </w:r>
                </w:p>
              </w:tc>
            </w:tr>
            <w:tr w:rsidR="001345EB" w:rsidRPr="001345EB" w14:paraId="75EFD431"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1B67BDFA"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1</w:t>
                  </w:r>
                </w:p>
              </w:tc>
            </w:tr>
            <w:tr w:rsidR="001345EB" w:rsidRPr="001345EB" w14:paraId="4B218662"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CAC5ABC"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2</w:t>
                  </w:r>
                </w:p>
              </w:tc>
            </w:tr>
            <w:tr w:rsidR="001345EB" w:rsidRPr="001345EB" w14:paraId="42BA4FF4"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602D3E42"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1-003</w:t>
                  </w:r>
                </w:p>
              </w:tc>
            </w:tr>
            <w:tr w:rsidR="001345EB" w:rsidRPr="001345EB" w14:paraId="34A31B43"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09A25A7"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2</w:t>
                  </w:r>
                </w:p>
              </w:tc>
            </w:tr>
            <w:tr w:rsidR="001345EB" w:rsidRPr="001345EB" w14:paraId="3817189B" w14:textId="77777777" w:rsidTr="001345EB">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0599787"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3 gab. 1-fāzes un 12 gab. 3-fāzu skaitītājiem ar kabeļu moduli,  U9D-1/3-3/12K-22-001</w:t>
                  </w:r>
                </w:p>
              </w:tc>
            </w:tr>
          </w:tbl>
          <w:p w14:paraId="41A211F9" w14:textId="77777777" w:rsidR="001345EB" w:rsidRDefault="001345EB"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1345EB" w:rsidRPr="001345EB" w14:paraId="74A72670" w14:textId="77777777" w:rsidTr="001345EB">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99DC59" w14:textId="77777777" w:rsidR="001345EB" w:rsidRPr="001345EB" w:rsidRDefault="001345EB" w:rsidP="001345EB">
                  <w:pPr>
                    <w:rPr>
                      <w:color w:val="000000"/>
                      <w:sz w:val="22"/>
                      <w:szCs w:val="22"/>
                      <w:lang w:eastAsia="lv-LV"/>
                    </w:rPr>
                  </w:pPr>
                  <w:r w:rsidRPr="001345EB">
                    <w:rPr>
                      <w:color w:val="000000"/>
                      <w:sz w:val="22"/>
                      <w:szCs w:val="22"/>
                      <w:lang w:eastAsia="lv-LV"/>
                    </w:rPr>
                    <w:t>U9D-1/3-3/12K</w:t>
                  </w:r>
                </w:p>
              </w:tc>
            </w:tr>
            <w:tr w:rsidR="001345EB" w:rsidRPr="001345EB" w14:paraId="34CB4AE4"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B7A7AF1" w14:textId="77777777" w:rsidR="001345EB" w:rsidRPr="001345EB" w:rsidRDefault="001345EB" w:rsidP="001345EB">
                  <w:pPr>
                    <w:rPr>
                      <w:color w:val="000000"/>
                      <w:sz w:val="22"/>
                      <w:szCs w:val="22"/>
                      <w:lang w:eastAsia="lv-LV"/>
                    </w:rPr>
                  </w:pPr>
                  <w:r w:rsidRPr="001345EB">
                    <w:rPr>
                      <w:color w:val="000000"/>
                      <w:sz w:val="22"/>
                      <w:szCs w:val="22"/>
                      <w:lang w:eastAsia="lv-LV"/>
                    </w:rPr>
                    <w:t>U9D-1/3-3/12K-21</w:t>
                  </w:r>
                </w:p>
              </w:tc>
            </w:tr>
            <w:tr w:rsidR="001345EB" w:rsidRPr="001345EB" w14:paraId="31BC4634"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04D069" w14:textId="77777777" w:rsidR="001345EB" w:rsidRPr="001345EB" w:rsidRDefault="001345EB" w:rsidP="001345EB">
                  <w:pPr>
                    <w:rPr>
                      <w:color w:val="000000"/>
                      <w:sz w:val="22"/>
                      <w:szCs w:val="22"/>
                      <w:lang w:eastAsia="lv-LV"/>
                    </w:rPr>
                  </w:pPr>
                  <w:r w:rsidRPr="001345EB">
                    <w:rPr>
                      <w:color w:val="000000"/>
                      <w:sz w:val="22"/>
                      <w:szCs w:val="22"/>
                      <w:lang w:eastAsia="lv-LV"/>
                    </w:rPr>
                    <w:t>U9D-1/3-3/12K-21-001</w:t>
                  </w:r>
                </w:p>
              </w:tc>
            </w:tr>
            <w:tr w:rsidR="001345EB" w:rsidRPr="001345EB" w14:paraId="47E62897"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EDE0EB0" w14:textId="77777777" w:rsidR="001345EB" w:rsidRPr="001345EB" w:rsidRDefault="001345EB" w:rsidP="001345EB">
                  <w:pPr>
                    <w:rPr>
                      <w:color w:val="000000"/>
                      <w:sz w:val="22"/>
                      <w:szCs w:val="22"/>
                      <w:lang w:eastAsia="lv-LV"/>
                    </w:rPr>
                  </w:pPr>
                  <w:r w:rsidRPr="001345EB">
                    <w:rPr>
                      <w:color w:val="000000"/>
                      <w:sz w:val="22"/>
                      <w:szCs w:val="22"/>
                      <w:lang w:eastAsia="lv-LV"/>
                    </w:rPr>
                    <w:t>U9D-1/3-3/12K-21-002</w:t>
                  </w:r>
                </w:p>
              </w:tc>
            </w:tr>
            <w:tr w:rsidR="001345EB" w:rsidRPr="001345EB" w14:paraId="712DC64D"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3AFFA9A" w14:textId="77777777" w:rsidR="001345EB" w:rsidRPr="001345EB" w:rsidRDefault="001345EB" w:rsidP="001345EB">
                  <w:pPr>
                    <w:rPr>
                      <w:color w:val="000000"/>
                      <w:sz w:val="22"/>
                      <w:szCs w:val="22"/>
                      <w:lang w:eastAsia="lv-LV"/>
                    </w:rPr>
                  </w:pPr>
                  <w:r w:rsidRPr="001345EB">
                    <w:rPr>
                      <w:color w:val="000000"/>
                      <w:sz w:val="22"/>
                      <w:szCs w:val="22"/>
                      <w:lang w:eastAsia="lv-LV"/>
                    </w:rPr>
                    <w:t>U9D-1/3-3/12K-21-003</w:t>
                  </w:r>
                </w:p>
              </w:tc>
            </w:tr>
            <w:tr w:rsidR="001345EB" w:rsidRPr="001345EB" w14:paraId="773C8340"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41D6872" w14:textId="77777777" w:rsidR="001345EB" w:rsidRPr="001345EB" w:rsidRDefault="001345EB" w:rsidP="001345EB">
                  <w:pPr>
                    <w:rPr>
                      <w:color w:val="000000"/>
                      <w:sz w:val="22"/>
                      <w:szCs w:val="22"/>
                      <w:lang w:eastAsia="lv-LV"/>
                    </w:rPr>
                  </w:pPr>
                  <w:r w:rsidRPr="001345EB">
                    <w:rPr>
                      <w:color w:val="000000"/>
                      <w:sz w:val="22"/>
                      <w:szCs w:val="22"/>
                      <w:lang w:eastAsia="lv-LV"/>
                    </w:rPr>
                    <w:t>U9D-1/3-3/12K-22</w:t>
                  </w:r>
                </w:p>
              </w:tc>
            </w:tr>
            <w:tr w:rsidR="001345EB" w:rsidRPr="001345EB" w14:paraId="53675BCA" w14:textId="77777777" w:rsidTr="001345EB">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7842409" w14:textId="77777777" w:rsidR="001345EB" w:rsidRPr="001345EB" w:rsidRDefault="001345EB" w:rsidP="001345EB">
                  <w:pPr>
                    <w:rPr>
                      <w:color w:val="000000"/>
                      <w:sz w:val="22"/>
                      <w:szCs w:val="22"/>
                      <w:lang w:eastAsia="lv-LV"/>
                    </w:rPr>
                  </w:pPr>
                  <w:r w:rsidRPr="001345EB">
                    <w:rPr>
                      <w:color w:val="000000"/>
                      <w:sz w:val="22"/>
                      <w:szCs w:val="22"/>
                      <w:lang w:eastAsia="lv-LV"/>
                    </w:rPr>
                    <w:t>U9D-1/3-3/12K-22-001</w:t>
                  </w:r>
                </w:p>
              </w:tc>
            </w:tr>
          </w:tbl>
          <w:p w14:paraId="01985547" w14:textId="77777777" w:rsidR="001345EB" w:rsidRDefault="001345EB" w:rsidP="00571E22">
            <w:pPr>
              <w:jc w:val="center"/>
              <w:rPr>
                <w:b/>
                <w:bCs/>
              </w:rPr>
            </w:pPr>
          </w:p>
        </w:tc>
      </w:tr>
      <w:tr w:rsidR="001345EB" w14:paraId="2B415179" w14:textId="77777777" w:rsidTr="00433B11">
        <w:tc>
          <w:tcPr>
            <w:tcW w:w="1701" w:type="dxa"/>
          </w:tcPr>
          <w:p w14:paraId="61BE268E" w14:textId="77777777" w:rsidR="001345EB" w:rsidRDefault="001345EB" w:rsidP="00571E22">
            <w:pPr>
              <w:jc w:val="center"/>
              <w:rPr>
                <w:b/>
                <w:bCs/>
              </w:rPr>
            </w:pPr>
          </w:p>
        </w:tc>
        <w:tc>
          <w:tcPr>
            <w:tcW w:w="11482" w:type="dxa"/>
          </w:tcPr>
          <w:p w14:paraId="56DA10FE" w14:textId="77777777" w:rsidR="001345EB" w:rsidRDefault="001345EB" w:rsidP="00571E22">
            <w:pPr>
              <w:jc w:val="center"/>
              <w:rPr>
                <w:b/>
                <w:bCs/>
              </w:rPr>
            </w:pPr>
          </w:p>
        </w:tc>
        <w:tc>
          <w:tcPr>
            <w:tcW w:w="2410" w:type="dxa"/>
          </w:tcPr>
          <w:p w14:paraId="06CAC056" w14:textId="77777777" w:rsidR="001345EB" w:rsidRDefault="001345EB" w:rsidP="00571E22">
            <w:pPr>
              <w:jc w:val="center"/>
              <w:rPr>
                <w:b/>
                <w:bCs/>
              </w:rPr>
            </w:pPr>
          </w:p>
        </w:tc>
      </w:tr>
      <w:tr w:rsidR="001345EB" w14:paraId="2EE035CC" w14:textId="77777777" w:rsidTr="00433B11">
        <w:tc>
          <w:tcPr>
            <w:tcW w:w="1701" w:type="dxa"/>
          </w:tcPr>
          <w:tbl>
            <w:tblPr>
              <w:tblW w:w="1940" w:type="dxa"/>
              <w:tblLayout w:type="fixed"/>
              <w:tblLook w:val="04A0" w:firstRow="1" w:lastRow="0" w:firstColumn="1" w:lastColumn="0" w:noHBand="0" w:noVBand="1"/>
            </w:tblPr>
            <w:tblGrid>
              <w:gridCol w:w="1940"/>
            </w:tblGrid>
            <w:tr w:rsidR="001345EB" w:rsidRPr="001345EB" w14:paraId="5E69252D" w14:textId="77777777" w:rsidTr="001345EB">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33CDC1" w14:textId="77777777" w:rsidR="001345EB" w:rsidRPr="001345EB" w:rsidRDefault="001345EB" w:rsidP="001345EB">
                  <w:pPr>
                    <w:rPr>
                      <w:color w:val="000000"/>
                      <w:sz w:val="22"/>
                      <w:szCs w:val="22"/>
                      <w:lang w:eastAsia="lv-LV"/>
                    </w:rPr>
                  </w:pPr>
                  <w:r w:rsidRPr="001345EB">
                    <w:rPr>
                      <w:color w:val="000000"/>
                      <w:sz w:val="22"/>
                      <w:szCs w:val="22"/>
                      <w:lang w:eastAsia="lv-LV"/>
                    </w:rPr>
                    <w:t>3101.770</w:t>
                  </w:r>
                </w:p>
              </w:tc>
            </w:tr>
            <w:tr w:rsidR="001345EB" w:rsidRPr="001345EB" w14:paraId="375EE273"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2C414CE"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3101.771</w:t>
                  </w:r>
                </w:p>
              </w:tc>
            </w:tr>
            <w:tr w:rsidR="001345EB" w:rsidRPr="001345EB" w14:paraId="11C2FAFB"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E2237C9" w14:textId="77777777" w:rsidR="001345EB" w:rsidRPr="001345EB" w:rsidRDefault="001345EB" w:rsidP="001345EB">
                  <w:pPr>
                    <w:rPr>
                      <w:color w:val="000000"/>
                      <w:sz w:val="22"/>
                      <w:szCs w:val="22"/>
                      <w:lang w:eastAsia="lv-LV"/>
                    </w:rPr>
                  </w:pPr>
                  <w:r w:rsidRPr="001345EB">
                    <w:rPr>
                      <w:color w:val="000000"/>
                      <w:sz w:val="22"/>
                      <w:szCs w:val="22"/>
                      <w:lang w:eastAsia="lv-LV"/>
                    </w:rPr>
                    <w:t>3101.772</w:t>
                  </w:r>
                </w:p>
              </w:tc>
            </w:tr>
            <w:tr w:rsidR="001345EB" w:rsidRPr="001345EB" w14:paraId="5F34BC38"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0232450" w14:textId="77777777" w:rsidR="001345EB" w:rsidRPr="001345EB" w:rsidRDefault="001345EB" w:rsidP="001345EB">
                  <w:pPr>
                    <w:rPr>
                      <w:color w:val="000000"/>
                      <w:sz w:val="22"/>
                      <w:szCs w:val="22"/>
                      <w:lang w:eastAsia="lv-LV"/>
                    </w:rPr>
                  </w:pPr>
                  <w:r w:rsidRPr="001345EB">
                    <w:rPr>
                      <w:color w:val="000000"/>
                      <w:sz w:val="22"/>
                      <w:szCs w:val="22"/>
                      <w:lang w:eastAsia="lv-LV"/>
                    </w:rPr>
                    <w:t>3101.773</w:t>
                  </w:r>
                </w:p>
              </w:tc>
            </w:tr>
            <w:tr w:rsidR="001345EB" w:rsidRPr="001345EB" w14:paraId="0FCAE3C0"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525A22A" w14:textId="77777777" w:rsidR="001345EB" w:rsidRPr="001345EB" w:rsidRDefault="001345EB" w:rsidP="001345EB">
                  <w:pPr>
                    <w:rPr>
                      <w:color w:val="000000"/>
                      <w:sz w:val="22"/>
                      <w:szCs w:val="22"/>
                      <w:lang w:eastAsia="lv-LV"/>
                    </w:rPr>
                  </w:pPr>
                  <w:r w:rsidRPr="001345EB">
                    <w:rPr>
                      <w:color w:val="000000"/>
                      <w:sz w:val="22"/>
                      <w:szCs w:val="22"/>
                      <w:lang w:eastAsia="lv-LV"/>
                    </w:rPr>
                    <w:t>3101.774</w:t>
                  </w:r>
                </w:p>
              </w:tc>
            </w:tr>
            <w:tr w:rsidR="001345EB" w:rsidRPr="001345EB" w14:paraId="30CE5269" w14:textId="77777777" w:rsidTr="001345EB">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59002F4" w14:textId="77777777" w:rsidR="001345EB" w:rsidRPr="001345EB" w:rsidRDefault="001345EB" w:rsidP="001345EB">
                  <w:pPr>
                    <w:rPr>
                      <w:color w:val="000000"/>
                      <w:sz w:val="22"/>
                      <w:szCs w:val="22"/>
                      <w:lang w:eastAsia="lv-LV"/>
                    </w:rPr>
                  </w:pPr>
                  <w:r w:rsidRPr="001345EB">
                    <w:rPr>
                      <w:color w:val="000000"/>
                      <w:sz w:val="22"/>
                      <w:szCs w:val="22"/>
                      <w:lang w:eastAsia="lv-LV"/>
                    </w:rPr>
                    <w:t>3101.775</w:t>
                  </w:r>
                </w:p>
              </w:tc>
            </w:tr>
            <w:tr w:rsidR="001345EB" w:rsidRPr="001345EB" w14:paraId="05FE8F6E" w14:textId="77777777" w:rsidTr="001345EB">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63C6513" w14:textId="77777777" w:rsidR="001345EB" w:rsidRPr="001345EB" w:rsidRDefault="001345EB" w:rsidP="001345EB">
                  <w:pPr>
                    <w:rPr>
                      <w:color w:val="000000"/>
                      <w:sz w:val="22"/>
                      <w:szCs w:val="22"/>
                      <w:lang w:eastAsia="lv-LV"/>
                    </w:rPr>
                  </w:pPr>
                  <w:r w:rsidRPr="001345EB">
                    <w:rPr>
                      <w:color w:val="000000"/>
                      <w:sz w:val="22"/>
                      <w:szCs w:val="22"/>
                      <w:lang w:eastAsia="lv-LV"/>
                    </w:rPr>
                    <w:t>3101.776</w:t>
                  </w:r>
                </w:p>
              </w:tc>
            </w:tr>
          </w:tbl>
          <w:p w14:paraId="72081B3A" w14:textId="77777777" w:rsidR="001345EB" w:rsidRDefault="001345EB" w:rsidP="00571E22">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1345EB" w:rsidRPr="001345EB" w14:paraId="36566760" w14:textId="77777777" w:rsidTr="001345EB">
              <w:trPr>
                <w:trHeight w:val="300"/>
              </w:trPr>
              <w:tc>
                <w:tcPr>
                  <w:tcW w:w="1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031556"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Sadalne uzskaites, gabarīts 9, 19 gab. 1-fāzes un 4 gab. 3-fāzu skaitītājiem ar kabeļu moduli,  U9D-1/19-3/4K</w:t>
                  </w:r>
                </w:p>
              </w:tc>
            </w:tr>
            <w:tr w:rsidR="001345EB" w:rsidRPr="001345EB" w14:paraId="47E036CE"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BC88D44"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Sadalne uzskaites, gabarīts 9, 19 gab. 1-fāzes un 4 gab. 3-fāzu skaitītājiem ar kabeļu moduli,  U9D-1/19-3/4K-21</w:t>
                  </w:r>
                </w:p>
              </w:tc>
            </w:tr>
            <w:tr w:rsidR="001345EB" w:rsidRPr="001345EB" w14:paraId="37B9E299"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FA35326"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1</w:t>
                  </w:r>
                </w:p>
              </w:tc>
            </w:tr>
            <w:tr w:rsidR="001345EB" w:rsidRPr="001345EB" w14:paraId="61AC3B51"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7136E2EB"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2</w:t>
                  </w:r>
                </w:p>
              </w:tc>
            </w:tr>
            <w:tr w:rsidR="001345EB" w:rsidRPr="001345EB" w14:paraId="0A5C0683"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76C8CA3"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1-003</w:t>
                  </w:r>
                </w:p>
              </w:tc>
            </w:tr>
            <w:tr w:rsidR="001345EB" w:rsidRPr="001345EB" w14:paraId="4CB3D086" w14:textId="77777777" w:rsidTr="001345EB">
              <w:trPr>
                <w:trHeight w:val="300"/>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07727309"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2</w:t>
                  </w:r>
                </w:p>
              </w:tc>
            </w:tr>
            <w:tr w:rsidR="001345EB" w:rsidRPr="001345EB" w14:paraId="0307078B" w14:textId="77777777" w:rsidTr="001345EB">
              <w:trPr>
                <w:trHeight w:val="315"/>
              </w:trPr>
              <w:tc>
                <w:tcPr>
                  <w:tcW w:w="11240" w:type="dxa"/>
                  <w:tcBorders>
                    <w:top w:val="nil"/>
                    <w:left w:val="single" w:sz="4" w:space="0" w:color="auto"/>
                    <w:bottom w:val="single" w:sz="4" w:space="0" w:color="auto"/>
                    <w:right w:val="single" w:sz="4" w:space="0" w:color="auto"/>
                  </w:tcBorders>
                  <w:shd w:val="clear" w:color="auto" w:fill="auto"/>
                  <w:noWrap/>
                  <w:vAlign w:val="bottom"/>
                  <w:hideMark/>
                </w:tcPr>
                <w:p w14:paraId="29537D9F" w14:textId="77777777" w:rsidR="001345EB" w:rsidRPr="001345EB" w:rsidRDefault="001345EB" w:rsidP="001345EB">
                  <w:pPr>
                    <w:rPr>
                      <w:color w:val="000000"/>
                      <w:sz w:val="22"/>
                      <w:szCs w:val="22"/>
                      <w:lang w:eastAsia="lv-LV"/>
                    </w:rPr>
                  </w:pPr>
                  <w:r w:rsidRPr="001345EB">
                    <w:rPr>
                      <w:color w:val="000000"/>
                      <w:sz w:val="22"/>
                      <w:szCs w:val="22"/>
                      <w:lang w:eastAsia="lv-LV"/>
                    </w:rPr>
                    <w:t>Sadalne uzskaites, gabarīts 9, 19 gab. 1-fāzes un 4 gab. 3-fāzu skaitītājiem ar kabeļu moduli,  U9D-1/19-3/4K-22-001</w:t>
                  </w:r>
                </w:p>
              </w:tc>
            </w:tr>
          </w:tbl>
          <w:p w14:paraId="3C097ABA" w14:textId="77777777" w:rsidR="001345EB" w:rsidRDefault="001345EB" w:rsidP="00571E22">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1345EB" w:rsidRPr="001345EB" w14:paraId="3F786465" w14:textId="77777777" w:rsidTr="001345EB">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2D6B40"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U9D-1/19-3/4K</w:t>
                  </w:r>
                </w:p>
              </w:tc>
            </w:tr>
            <w:tr w:rsidR="001345EB" w:rsidRPr="001345EB" w14:paraId="6F1F824D"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8B050FC" w14:textId="77777777" w:rsidR="001345EB" w:rsidRPr="001345EB" w:rsidRDefault="001345EB" w:rsidP="001345EB">
                  <w:pPr>
                    <w:rPr>
                      <w:color w:val="000000"/>
                      <w:sz w:val="22"/>
                      <w:szCs w:val="22"/>
                      <w:lang w:eastAsia="lv-LV"/>
                    </w:rPr>
                  </w:pPr>
                  <w:r w:rsidRPr="001345EB">
                    <w:rPr>
                      <w:color w:val="000000"/>
                      <w:sz w:val="22"/>
                      <w:szCs w:val="22"/>
                      <w:lang w:eastAsia="lv-LV"/>
                    </w:rPr>
                    <w:lastRenderedPageBreak/>
                    <w:t>U9D-1/19-3/4K-21</w:t>
                  </w:r>
                </w:p>
              </w:tc>
            </w:tr>
            <w:tr w:rsidR="001345EB" w:rsidRPr="001345EB" w14:paraId="146AEF8D"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6D6AB00" w14:textId="77777777" w:rsidR="001345EB" w:rsidRPr="001345EB" w:rsidRDefault="001345EB" w:rsidP="001345EB">
                  <w:pPr>
                    <w:rPr>
                      <w:color w:val="000000"/>
                      <w:sz w:val="22"/>
                      <w:szCs w:val="22"/>
                      <w:lang w:eastAsia="lv-LV"/>
                    </w:rPr>
                  </w:pPr>
                  <w:r w:rsidRPr="001345EB">
                    <w:rPr>
                      <w:color w:val="000000"/>
                      <w:sz w:val="22"/>
                      <w:szCs w:val="22"/>
                      <w:lang w:eastAsia="lv-LV"/>
                    </w:rPr>
                    <w:t>U9D-1/19-3/4K-21-001</w:t>
                  </w:r>
                </w:p>
              </w:tc>
            </w:tr>
            <w:tr w:rsidR="001345EB" w:rsidRPr="001345EB" w14:paraId="48D65E3D"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574B1D0" w14:textId="77777777" w:rsidR="001345EB" w:rsidRPr="001345EB" w:rsidRDefault="001345EB" w:rsidP="001345EB">
                  <w:pPr>
                    <w:rPr>
                      <w:color w:val="000000"/>
                      <w:sz w:val="22"/>
                      <w:szCs w:val="22"/>
                      <w:lang w:eastAsia="lv-LV"/>
                    </w:rPr>
                  </w:pPr>
                  <w:r w:rsidRPr="001345EB">
                    <w:rPr>
                      <w:color w:val="000000"/>
                      <w:sz w:val="22"/>
                      <w:szCs w:val="22"/>
                      <w:lang w:eastAsia="lv-LV"/>
                    </w:rPr>
                    <w:t>U9D-1/19-3/4K-21-002</w:t>
                  </w:r>
                </w:p>
              </w:tc>
            </w:tr>
            <w:tr w:rsidR="001345EB" w:rsidRPr="001345EB" w14:paraId="4E3FA578"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2EA36A8" w14:textId="77777777" w:rsidR="001345EB" w:rsidRPr="001345EB" w:rsidRDefault="001345EB" w:rsidP="001345EB">
                  <w:pPr>
                    <w:rPr>
                      <w:color w:val="000000"/>
                      <w:sz w:val="22"/>
                      <w:szCs w:val="22"/>
                      <w:lang w:eastAsia="lv-LV"/>
                    </w:rPr>
                  </w:pPr>
                  <w:r w:rsidRPr="001345EB">
                    <w:rPr>
                      <w:color w:val="000000"/>
                      <w:sz w:val="22"/>
                      <w:szCs w:val="22"/>
                      <w:lang w:eastAsia="lv-LV"/>
                    </w:rPr>
                    <w:t>U9D-1/19-3/4K-21-003</w:t>
                  </w:r>
                </w:p>
              </w:tc>
            </w:tr>
            <w:tr w:rsidR="001345EB" w:rsidRPr="001345EB" w14:paraId="1219F218" w14:textId="77777777" w:rsidTr="001345EB">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ABBCFA5" w14:textId="77777777" w:rsidR="001345EB" w:rsidRPr="001345EB" w:rsidRDefault="001345EB" w:rsidP="001345EB">
                  <w:pPr>
                    <w:rPr>
                      <w:color w:val="000000"/>
                      <w:sz w:val="22"/>
                      <w:szCs w:val="22"/>
                      <w:lang w:eastAsia="lv-LV"/>
                    </w:rPr>
                  </w:pPr>
                  <w:r w:rsidRPr="001345EB">
                    <w:rPr>
                      <w:color w:val="000000"/>
                      <w:sz w:val="22"/>
                      <w:szCs w:val="22"/>
                      <w:lang w:eastAsia="lv-LV"/>
                    </w:rPr>
                    <w:t>U9D-1/19-3/4K-22</w:t>
                  </w:r>
                </w:p>
              </w:tc>
            </w:tr>
            <w:tr w:rsidR="001345EB" w:rsidRPr="001345EB" w14:paraId="46093C94" w14:textId="77777777" w:rsidTr="001345EB">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8692DA8" w14:textId="77777777" w:rsidR="001345EB" w:rsidRPr="001345EB" w:rsidRDefault="001345EB" w:rsidP="001345EB">
                  <w:pPr>
                    <w:rPr>
                      <w:color w:val="000000"/>
                      <w:sz w:val="22"/>
                      <w:szCs w:val="22"/>
                      <w:lang w:eastAsia="lv-LV"/>
                    </w:rPr>
                  </w:pPr>
                  <w:r w:rsidRPr="001345EB">
                    <w:rPr>
                      <w:color w:val="000000"/>
                      <w:sz w:val="22"/>
                      <w:szCs w:val="22"/>
                      <w:lang w:eastAsia="lv-LV"/>
                    </w:rPr>
                    <w:t>U9D-1/19-3/4K-22-001</w:t>
                  </w:r>
                </w:p>
              </w:tc>
            </w:tr>
          </w:tbl>
          <w:p w14:paraId="52B618BF" w14:textId="77777777" w:rsidR="001345EB" w:rsidRDefault="001345EB" w:rsidP="00571E22">
            <w:pPr>
              <w:jc w:val="center"/>
              <w:rPr>
                <w:b/>
                <w:bCs/>
              </w:rPr>
            </w:pPr>
          </w:p>
        </w:tc>
      </w:tr>
    </w:tbl>
    <w:p w14:paraId="02A4642D" w14:textId="77777777" w:rsidR="00415A77" w:rsidRPr="00415A77" w:rsidRDefault="00415A77" w:rsidP="00433B11">
      <w:pPr>
        <w:jc w:val="center"/>
        <w:rPr>
          <w:b/>
          <w:bCs/>
          <w:sz w:val="22"/>
          <w:szCs w:val="22"/>
        </w:rPr>
      </w:pPr>
    </w:p>
    <w:p w14:paraId="318956E8" w14:textId="77777777" w:rsidR="00415A77" w:rsidRPr="00197CBD" w:rsidRDefault="00415A77" w:rsidP="00415A77">
      <w:pPr>
        <w:jc w:val="right"/>
      </w:pPr>
    </w:p>
    <w:p w14:paraId="05845C47" w14:textId="77777777" w:rsidR="00415A77" w:rsidRDefault="00415A77" w:rsidP="005101E2"/>
    <w:p w14:paraId="2756CB23" w14:textId="2E8096CE" w:rsidR="00415A77" w:rsidRDefault="00415A77" w:rsidP="005101E2"/>
    <w:p w14:paraId="16261B1B" w14:textId="4EEA8C1C" w:rsidR="002E749D" w:rsidRDefault="002E749D" w:rsidP="005101E2"/>
    <w:p w14:paraId="170DFBF2" w14:textId="0E872A5D" w:rsidR="002E749D" w:rsidRDefault="002E749D" w:rsidP="005101E2"/>
    <w:p w14:paraId="7270F525" w14:textId="72797198" w:rsidR="002E749D" w:rsidRDefault="002E749D" w:rsidP="005101E2"/>
    <w:p w14:paraId="3807B673" w14:textId="1AEF38B7" w:rsidR="002E749D" w:rsidRDefault="002E749D" w:rsidP="005101E2"/>
    <w:p w14:paraId="665F7D46" w14:textId="7855DA7E" w:rsidR="002E749D" w:rsidRDefault="002E749D" w:rsidP="005101E2"/>
    <w:p w14:paraId="10ABFB7A" w14:textId="30DB39C8" w:rsidR="002E749D" w:rsidRDefault="002E749D" w:rsidP="005101E2"/>
    <w:p w14:paraId="65448BEA" w14:textId="11B87D2E" w:rsidR="002E749D" w:rsidRDefault="002E749D" w:rsidP="005101E2"/>
    <w:p w14:paraId="6DA71A23" w14:textId="3EA2950B" w:rsidR="002E749D" w:rsidRDefault="002E749D" w:rsidP="005101E2"/>
    <w:p w14:paraId="7E3CA939" w14:textId="7834F4ED" w:rsidR="002E749D" w:rsidRDefault="002E749D" w:rsidP="005101E2"/>
    <w:p w14:paraId="22A526CE" w14:textId="34CE664F" w:rsidR="002E749D" w:rsidRDefault="002E749D" w:rsidP="005101E2"/>
    <w:p w14:paraId="6D37A463" w14:textId="0AAA52F1" w:rsidR="002E749D" w:rsidRDefault="002E749D" w:rsidP="005101E2"/>
    <w:p w14:paraId="433CAD76" w14:textId="09D74D67" w:rsidR="002E749D" w:rsidRDefault="002E749D" w:rsidP="005101E2"/>
    <w:p w14:paraId="23C1317A" w14:textId="4593CC9E" w:rsidR="002E749D" w:rsidRDefault="002E749D" w:rsidP="005101E2"/>
    <w:p w14:paraId="521DA52F" w14:textId="5656E978" w:rsidR="002E749D" w:rsidRDefault="002E749D" w:rsidP="005101E2"/>
    <w:p w14:paraId="5F4781ED" w14:textId="55503910" w:rsidR="002E749D" w:rsidRDefault="002E749D" w:rsidP="005101E2"/>
    <w:p w14:paraId="01A9FE19" w14:textId="0C6C8666" w:rsidR="002E749D" w:rsidRDefault="002E749D" w:rsidP="005101E2"/>
    <w:p w14:paraId="3A6CBC10" w14:textId="787796D0" w:rsidR="00D715CD" w:rsidRDefault="00D715CD" w:rsidP="005101E2"/>
    <w:p w14:paraId="1EE1A413" w14:textId="51601FC7" w:rsidR="00D715CD" w:rsidRDefault="00D715CD" w:rsidP="005101E2"/>
    <w:p w14:paraId="6FAFFBF1" w14:textId="4D6146E8" w:rsidR="00D715CD" w:rsidRDefault="00D715CD" w:rsidP="005101E2"/>
    <w:p w14:paraId="27EA23F3" w14:textId="5C71E9CE" w:rsidR="00D715CD" w:rsidRDefault="00D715CD" w:rsidP="005101E2"/>
    <w:p w14:paraId="2E61BF72" w14:textId="76FA4A9B" w:rsidR="002E749D" w:rsidRDefault="002E749D" w:rsidP="005101E2"/>
    <w:p w14:paraId="4FE6902F" w14:textId="5B363F41" w:rsidR="002E749D" w:rsidRDefault="002E749D" w:rsidP="005101E2"/>
    <w:p w14:paraId="4B2574D5" w14:textId="76FFEF82" w:rsidR="002E749D" w:rsidRDefault="002E749D" w:rsidP="005101E2"/>
    <w:p w14:paraId="62B19BFE" w14:textId="184A28CE" w:rsidR="002E749D" w:rsidRPr="00BB6CE9" w:rsidRDefault="002E749D" w:rsidP="002E749D">
      <w:pPr>
        <w:pStyle w:val="Heading4"/>
        <w:jc w:val="right"/>
        <w:rPr>
          <w:i/>
          <w:sz w:val="24"/>
          <w:szCs w:val="24"/>
        </w:rPr>
      </w:pPr>
      <w:r w:rsidRPr="00BB6CE9">
        <w:rPr>
          <w:sz w:val="24"/>
          <w:szCs w:val="24"/>
        </w:rPr>
        <w:t>TEHNISKĀS SPECIFIKĀCIJAS</w:t>
      </w:r>
      <w:r w:rsidRPr="00BB6CE9">
        <w:rPr>
          <w:i/>
          <w:sz w:val="24"/>
          <w:szCs w:val="24"/>
        </w:rPr>
        <w:t xml:space="preserve"> </w:t>
      </w:r>
      <w:r w:rsidRPr="00BB6CE9">
        <w:rPr>
          <w:sz w:val="24"/>
          <w:szCs w:val="24"/>
        </w:rPr>
        <w:t>Pielikums Nr.</w:t>
      </w:r>
      <w:r w:rsidR="00F83D67">
        <w:rPr>
          <w:sz w:val="24"/>
          <w:szCs w:val="24"/>
        </w:rPr>
        <w:t>5</w:t>
      </w:r>
      <w:r w:rsidRPr="00BB6CE9">
        <w:rPr>
          <w:sz w:val="24"/>
          <w:szCs w:val="24"/>
        </w:rPr>
        <w:t>/</w:t>
      </w:r>
    </w:p>
    <w:p w14:paraId="52BA3AC3" w14:textId="6F3598F2" w:rsidR="002E749D" w:rsidRPr="00BB6CE9" w:rsidRDefault="002E749D" w:rsidP="002E749D">
      <w:pPr>
        <w:pStyle w:val="Heading4"/>
        <w:jc w:val="right"/>
        <w:rPr>
          <w:i/>
          <w:sz w:val="24"/>
          <w:szCs w:val="24"/>
        </w:rPr>
      </w:pPr>
      <w:r w:rsidRPr="00BB6CE9">
        <w:rPr>
          <w:sz w:val="24"/>
          <w:szCs w:val="24"/>
        </w:rPr>
        <w:t xml:space="preserve">/ TECHNICAL SPECIFICATION Nr. </w:t>
      </w:r>
      <w:r w:rsidRPr="00433B11">
        <w:rPr>
          <w:sz w:val="24"/>
          <w:szCs w:val="24"/>
        </w:rPr>
        <w:t>TS_3101.2xx_v1 Annex Nr.5</w:t>
      </w:r>
    </w:p>
    <w:p w14:paraId="4D6D1C5D" w14:textId="0AA03B77" w:rsidR="002E749D" w:rsidRPr="00BB6CE9" w:rsidRDefault="002E749D" w:rsidP="002E749D">
      <w:pPr>
        <w:jc w:val="center"/>
        <w:rPr>
          <w:b/>
        </w:rPr>
      </w:pPr>
      <w:r w:rsidRPr="00BB6CE9">
        <w:t>Vītņkniežu montāžas vietas / The blind rivert nuts mounting locations</w:t>
      </w:r>
    </w:p>
    <w:p w14:paraId="53945027" w14:textId="1FF78C29" w:rsidR="002E749D" w:rsidRDefault="002E749D" w:rsidP="005101E2"/>
    <w:p w14:paraId="17367711" w14:textId="1439D8C9" w:rsidR="00415A77" w:rsidRDefault="00415A77" w:rsidP="005101E2"/>
    <w:p w14:paraId="6C43635B" w14:textId="7659CEE6" w:rsidR="00415A77" w:rsidRDefault="00D715CD" w:rsidP="005101E2">
      <w:r>
        <w:rPr>
          <w:noProof/>
          <w:lang w:eastAsia="lv-LV"/>
        </w:rPr>
        <w:drawing>
          <wp:anchor distT="0" distB="0" distL="114300" distR="114300" simplePos="0" relativeHeight="251639296" behindDoc="0" locked="0" layoutInCell="1" allowOverlap="1" wp14:anchorId="2D1ACF37" wp14:editId="2819068D">
            <wp:simplePos x="0" y="0"/>
            <wp:positionH relativeFrom="column">
              <wp:posOffset>314324</wp:posOffset>
            </wp:positionH>
            <wp:positionV relativeFrom="paragraph">
              <wp:posOffset>38100</wp:posOffset>
            </wp:positionV>
            <wp:extent cx="9481797" cy="4343400"/>
            <wp:effectExtent l="0" t="0" r="571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486140" cy="4345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C12CB1" w14:textId="77777777" w:rsidR="00D715CD" w:rsidRDefault="00D715CD" w:rsidP="005101E2"/>
    <w:p w14:paraId="4E598E43" w14:textId="77777777" w:rsidR="00D715CD" w:rsidRDefault="00D715CD" w:rsidP="005101E2"/>
    <w:p w14:paraId="70037E9C" w14:textId="77777777" w:rsidR="00D715CD" w:rsidRDefault="00D715CD" w:rsidP="005101E2"/>
    <w:p w14:paraId="6255BFFE" w14:textId="77777777" w:rsidR="00D715CD" w:rsidRDefault="00D715CD" w:rsidP="005101E2"/>
    <w:p w14:paraId="0F884460" w14:textId="77777777" w:rsidR="00D715CD" w:rsidRDefault="00D715CD" w:rsidP="005101E2"/>
    <w:p w14:paraId="01249359" w14:textId="77777777" w:rsidR="00D715CD" w:rsidRDefault="00D715CD" w:rsidP="005101E2"/>
    <w:p w14:paraId="611C2A91" w14:textId="77777777" w:rsidR="00D715CD" w:rsidRDefault="00D715CD" w:rsidP="005101E2"/>
    <w:p w14:paraId="786B5BC3" w14:textId="77777777" w:rsidR="00D715CD" w:rsidRDefault="00D715CD" w:rsidP="005101E2"/>
    <w:p w14:paraId="6E0785C3" w14:textId="77777777" w:rsidR="00D715CD" w:rsidRDefault="00D715CD" w:rsidP="005101E2"/>
    <w:p w14:paraId="68868A17" w14:textId="77777777" w:rsidR="00D715CD" w:rsidRDefault="00D715CD" w:rsidP="005101E2"/>
    <w:p w14:paraId="283C1E6C" w14:textId="77777777" w:rsidR="00D715CD" w:rsidRDefault="00D715CD" w:rsidP="005101E2"/>
    <w:p w14:paraId="1C51BFD9" w14:textId="77777777" w:rsidR="00D715CD" w:rsidRDefault="00D715CD" w:rsidP="005101E2"/>
    <w:p w14:paraId="4AA5B93D" w14:textId="77777777" w:rsidR="00D715CD" w:rsidRDefault="00D715CD" w:rsidP="005101E2"/>
    <w:p w14:paraId="3234FB64" w14:textId="77777777" w:rsidR="00D715CD" w:rsidRDefault="00D715CD" w:rsidP="005101E2"/>
    <w:p w14:paraId="5F83A657" w14:textId="77777777" w:rsidR="00D715CD" w:rsidRDefault="00D715CD" w:rsidP="005101E2"/>
    <w:p w14:paraId="585BAEF8" w14:textId="77777777" w:rsidR="00D715CD" w:rsidRDefault="00D715CD" w:rsidP="005101E2"/>
    <w:p w14:paraId="4B282D05" w14:textId="77777777" w:rsidR="00D715CD" w:rsidRDefault="00D715CD" w:rsidP="005101E2"/>
    <w:p w14:paraId="343775B1" w14:textId="77777777" w:rsidR="00D715CD" w:rsidRDefault="00D715CD" w:rsidP="005101E2"/>
    <w:p w14:paraId="0DAE46B1" w14:textId="77777777" w:rsidR="00D715CD" w:rsidRDefault="00D715CD" w:rsidP="005101E2"/>
    <w:p w14:paraId="6D2F65C8" w14:textId="77777777" w:rsidR="00D715CD" w:rsidRDefault="00D715CD" w:rsidP="005101E2"/>
    <w:p w14:paraId="69B818D4" w14:textId="77777777" w:rsidR="00D715CD" w:rsidRDefault="00D715CD" w:rsidP="005101E2"/>
    <w:p w14:paraId="6E30B4AF" w14:textId="77777777" w:rsidR="00D715CD" w:rsidRDefault="00D715CD" w:rsidP="005101E2"/>
    <w:p w14:paraId="0D8669B3" w14:textId="77777777" w:rsidR="00D715CD" w:rsidRDefault="00D715CD" w:rsidP="005101E2"/>
    <w:p w14:paraId="07F45F76" w14:textId="3903297B" w:rsidR="00D715CD" w:rsidRDefault="00D715CD" w:rsidP="005101E2">
      <w:r>
        <w:rPr>
          <w:noProof/>
          <w:lang w:eastAsia="lv-LV"/>
        </w:rPr>
        <w:drawing>
          <wp:anchor distT="0" distB="0" distL="114300" distR="114300" simplePos="0" relativeHeight="251647488" behindDoc="0" locked="0" layoutInCell="1" allowOverlap="1" wp14:anchorId="4B6F69D0" wp14:editId="631D0E89">
            <wp:simplePos x="0" y="0"/>
            <wp:positionH relativeFrom="column">
              <wp:posOffset>145349</wp:posOffset>
            </wp:positionH>
            <wp:positionV relativeFrom="paragraph">
              <wp:posOffset>44904</wp:posOffset>
            </wp:positionV>
            <wp:extent cx="9471660" cy="5762625"/>
            <wp:effectExtent l="0" t="0" r="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71660" cy="5762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1581847" w14:textId="3039EB43" w:rsidR="00415A77" w:rsidRPr="005101E2" w:rsidRDefault="00415A77" w:rsidP="005101E2"/>
    <w:sectPr w:rsidR="00415A77" w:rsidRPr="005101E2" w:rsidSect="000A13B3">
      <w:headerReference w:type="default" r:id="rId49"/>
      <w:footerReference w:type="default" r:id="rId50"/>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2C4E75" w14:textId="77777777" w:rsidR="00F66B9A" w:rsidRDefault="00F66B9A" w:rsidP="00062857">
      <w:r>
        <w:separator/>
      </w:r>
    </w:p>
  </w:endnote>
  <w:endnote w:type="continuationSeparator" w:id="0">
    <w:p w14:paraId="0A92BCAD" w14:textId="77777777" w:rsidR="00F66B9A" w:rsidRDefault="00F66B9A" w:rsidP="00062857">
      <w:r>
        <w:continuationSeparator/>
      </w:r>
    </w:p>
  </w:endnote>
  <w:endnote w:type="continuationNotice" w:id="1">
    <w:p w14:paraId="1975C2BE" w14:textId="77777777" w:rsidR="00F66B9A" w:rsidRDefault="00F66B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62278" w14:textId="2F5B06B0"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5F61D6">
      <w:rPr>
        <w:noProof/>
        <w:color w:val="000000" w:themeColor="text1"/>
        <w:sz w:val="22"/>
        <w:szCs w:val="22"/>
      </w:rPr>
      <w:t>1</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5F61D6">
      <w:rPr>
        <w:noProof/>
        <w:color w:val="000000" w:themeColor="text1"/>
        <w:sz w:val="22"/>
        <w:szCs w:val="22"/>
      </w:rPr>
      <w:t>67</w:t>
    </w:r>
    <w:r w:rsidRPr="00F44C0B">
      <w:rPr>
        <w:color w:val="000000" w:themeColor="text1"/>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003568" w14:textId="77777777" w:rsidR="00F66B9A" w:rsidRDefault="00F66B9A" w:rsidP="00062857">
      <w:r>
        <w:separator/>
      </w:r>
    </w:p>
  </w:footnote>
  <w:footnote w:type="continuationSeparator" w:id="0">
    <w:p w14:paraId="40D97C7E" w14:textId="77777777" w:rsidR="00F66B9A" w:rsidRDefault="00F66B9A" w:rsidP="00062857">
      <w:r>
        <w:continuationSeparator/>
      </w:r>
    </w:p>
  </w:footnote>
  <w:footnote w:type="continuationNotice" w:id="1">
    <w:p w14:paraId="27744979" w14:textId="77777777" w:rsidR="00F66B9A" w:rsidRDefault="00F66B9A"/>
  </w:footnote>
  <w:footnote w:id="2">
    <w:p w14:paraId="4DF286C9" w14:textId="77777777" w:rsidR="008624FD" w:rsidRDefault="008624FD" w:rsidP="008624FD">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6C29A73B" w14:textId="77777777" w:rsidR="008624FD" w:rsidRDefault="008624FD" w:rsidP="008624FD">
      <w:pPr>
        <w:pStyle w:val="FootnoteText"/>
      </w:pPr>
      <w:r>
        <w:rPr>
          <w:rStyle w:val="FootnoteReference"/>
        </w:rPr>
        <w:footnoteRef/>
      </w:r>
      <w:r>
        <w:t xml:space="preserve"> Turpmāk tekstā – “Sadalne”</w:t>
      </w:r>
    </w:p>
  </w:footnote>
  <w:footnote w:id="4">
    <w:p w14:paraId="150176F3" w14:textId="77777777" w:rsidR="008624FD" w:rsidRDefault="008624FD" w:rsidP="008624FD">
      <w:pPr>
        <w:pStyle w:val="FootnoteText"/>
      </w:pPr>
      <w:r>
        <w:rPr>
          <w:rStyle w:val="FootnoteReference"/>
        </w:rPr>
        <w:footnoteRef/>
      </w:r>
      <w:r>
        <w:t xml:space="preserve"> Hereinafter – “Switchgear”</w:t>
      </w:r>
    </w:p>
  </w:footnote>
  <w:footnote w:id="5">
    <w:p w14:paraId="743D0D22" w14:textId="77777777" w:rsidR="008624FD" w:rsidRDefault="008624FD" w:rsidP="008624FD">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6">
    <w:p w14:paraId="1A7B583F" w14:textId="77777777" w:rsidR="00CD63E5" w:rsidRDefault="00CD63E5"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5DB85635" w14:textId="77777777" w:rsidR="00466A27" w:rsidRDefault="00466A27" w:rsidP="00466A27">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4614FC46" w:rsidR="00D82DC4" w:rsidRDefault="00D82DC4" w:rsidP="00EF3CEC">
    <w:pPr>
      <w:pStyle w:val="Header"/>
      <w:jc w:val="right"/>
    </w:pPr>
    <w:r>
      <w:t>TS 3101.2</w:t>
    </w:r>
    <w:r w:rsidRPr="004341A5">
      <w:t>xx 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abstractNumId w:val="7"/>
  </w:num>
  <w:num w:numId="2">
    <w:abstractNumId w:val="0"/>
  </w:num>
  <w:num w:numId="3">
    <w:abstractNumId w:val="2"/>
  </w:num>
  <w:num w:numId="4">
    <w:abstractNumId w:val="16"/>
  </w:num>
  <w:num w:numId="5">
    <w:abstractNumId w:val="15"/>
  </w:num>
  <w:num w:numId="6">
    <w:abstractNumId w:val="14"/>
  </w:num>
  <w:num w:numId="7">
    <w:abstractNumId w:val="12"/>
  </w:num>
  <w:num w:numId="8">
    <w:abstractNumId w:val="19"/>
  </w:num>
  <w:num w:numId="9">
    <w:abstractNumId w:val="21"/>
  </w:num>
  <w:num w:numId="10">
    <w:abstractNumId w:val="4"/>
  </w:num>
  <w:num w:numId="11">
    <w:abstractNumId w:val="20"/>
  </w:num>
  <w:num w:numId="12">
    <w:abstractNumId w:val="11"/>
  </w:num>
  <w:num w:numId="13">
    <w:abstractNumId w:val="8"/>
  </w:num>
  <w:num w:numId="14">
    <w:abstractNumId w:val="28"/>
  </w:num>
  <w:num w:numId="15">
    <w:abstractNumId w:val="18"/>
  </w:num>
  <w:num w:numId="16">
    <w:abstractNumId w:val="22"/>
  </w:num>
  <w:num w:numId="17">
    <w:abstractNumId w:val="10"/>
  </w:num>
  <w:num w:numId="18">
    <w:abstractNumId w:val="13"/>
  </w:num>
  <w:num w:numId="19">
    <w:abstractNumId w:val="24"/>
  </w:num>
  <w:num w:numId="20">
    <w:abstractNumId w:val="6"/>
  </w:num>
  <w:num w:numId="21">
    <w:abstractNumId w:val="25"/>
  </w:num>
  <w:num w:numId="22">
    <w:abstractNumId w:val="9"/>
  </w:num>
  <w:num w:numId="23">
    <w:abstractNumId w:val="3"/>
  </w:num>
  <w:num w:numId="24">
    <w:abstractNumId w:val="17"/>
  </w:num>
  <w:num w:numId="25">
    <w:abstractNumId w:val="5"/>
  </w:num>
  <w:num w:numId="26">
    <w:abstractNumId w:val="27"/>
  </w:num>
  <w:num w:numId="27">
    <w:abstractNumId w:val="26"/>
  </w:num>
  <w:num w:numId="28">
    <w:abstractNumId w:val="23"/>
  </w:num>
  <w:num w:numId="29">
    <w:abstractNumId w:val="0"/>
    <w:lvlOverride w:ilvl="0">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18"/>
  </w:num>
  <w:num w:numId="33">
    <w:abstractNumId w:val="22"/>
  </w:num>
  <w:num w:numId="34">
    <w:abstractNumId w:val="14"/>
  </w:num>
  <w:num w:numId="35">
    <w:abstractNumId w:val="20"/>
  </w:num>
  <w:num w:numId="36">
    <w:abstractNumId w:val="2"/>
  </w:num>
  <w:num w:numId="37">
    <w:abstractNumId w:val="24"/>
  </w:num>
  <w:num w:numId="38">
    <w:abstractNumId w:val="13"/>
  </w:num>
  <w:num w:numId="39">
    <w:abstractNumId w:val="10"/>
  </w:num>
  <w:num w:numId="40">
    <w:abstractNumId w:val="11"/>
  </w:num>
  <w:num w:numId="41">
    <w:abstractNumId w:val="8"/>
  </w:num>
  <w:num w:numId="42">
    <w:abstractNumId w:val="3"/>
  </w:num>
  <w:num w:numId="43">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proofState w:grammar="clean"/>
  <w:documentProtection w:edit="trackedChanges" w:enforcement="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01A2"/>
    <w:rsid w:val="0000491C"/>
    <w:rsid w:val="000122F4"/>
    <w:rsid w:val="00013A7E"/>
    <w:rsid w:val="000145D0"/>
    <w:rsid w:val="00016FC4"/>
    <w:rsid w:val="00021049"/>
    <w:rsid w:val="00021B56"/>
    <w:rsid w:val="0002407D"/>
    <w:rsid w:val="00026540"/>
    <w:rsid w:val="000266D0"/>
    <w:rsid w:val="000271EB"/>
    <w:rsid w:val="00030D97"/>
    <w:rsid w:val="00032453"/>
    <w:rsid w:val="000336DC"/>
    <w:rsid w:val="00033DE9"/>
    <w:rsid w:val="00034ED8"/>
    <w:rsid w:val="00035317"/>
    <w:rsid w:val="000411E5"/>
    <w:rsid w:val="00041416"/>
    <w:rsid w:val="00042C37"/>
    <w:rsid w:val="00043670"/>
    <w:rsid w:val="00044187"/>
    <w:rsid w:val="00044743"/>
    <w:rsid w:val="00044BC3"/>
    <w:rsid w:val="00044D56"/>
    <w:rsid w:val="0004590F"/>
    <w:rsid w:val="0004683C"/>
    <w:rsid w:val="00047164"/>
    <w:rsid w:val="0004799E"/>
    <w:rsid w:val="000479A0"/>
    <w:rsid w:val="00054F14"/>
    <w:rsid w:val="00062085"/>
    <w:rsid w:val="00062857"/>
    <w:rsid w:val="00067171"/>
    <w:rsid w:val="00067CEF"/>
    <w:rsid w:val="000731ED"/>
    <w:rsid w:val="000740CC"/>
    <w:rsid w:val="00074453"/>
    <w:rsid w:val="00074657"/>
    <w:rsid w:val="0007487D"/>
    <w:rsid w:val="0008135C"/>
    <w:rsid w:val="00083304"/>
    <w:rsid w:val="00087773"/>
    <w:rsid w:val="00087D4D"/>
    <w:rsid w:val="00090B69"/>
    <w:rsid w:val="00091E26"/>
    <w:rsid w:val="00097A56"/>
    <w:rsid w:val="000A00C7"/>
    <w:rsid w:val="000A13B3"/>
    <w:rsid w:val="000A1969"/>
    <w:rsid w:val="000A3874"/>
    <w:rsid w:val="000A7947"/>
    <w:rsid w:val="000B02A8"/>
    <w:rsid w:val="000B077E"/>
    <w:rsid w:val="000B2C5D"/>
    <w:rsid w:val="000B7415"/>
    <w:rsid w:val="000C2640"/>
    <w:rsid w:val="000C48F6"/>
    <w:rsid w:val="000C64E8"/>
    <w:rsid w:val="000D02EB"/>
    <w:rsid w:val="000D1B27"/>
    <w:rsid w:val="000D2246"/>
    <w:rsid w:val="000D34C4"/>
    <w:rsid w:val="000D3D7E"/>
    <w:rsid w:val="000D4384"/>
    <w:rsid w:val="000D5228"/>
    <w:rsid w:val="000D53E8"/>
    <w:rsid w:val="000D65D1"/>
    <w:rsid w:val="000E13B5"/>
    <w:rsid w:val="000E1589"/>
    <w:rsid w:val="000E1CBA"/>
    <w:rsid w:val="000E1F2D"/>
    <w:rsid w:val="000E3863"/>
    <w:rsid w:val="000E449B"/>
    <w:rsid w:val="000E4707"/>
    <w:rsid w:val="000E5FEF"/>
    <w:rsid w:val="000F04BB"/>
    <w:rsid w:val="000F36F3"/>
    <w:rsid w:val="000F3E6D"/>
    <w:rsid w:val="000F44C6"/>
    <w:rsid w:val="000F6B8C"/>
    <w:rsid w:val="00106620"/>
    <w:rsid w:val="001116DF"/>
    <w:rsid w:val="001118D3"/>
    <w:rsid w:val="00111CF8"/>
    <w:rsid w:val="00113328"/>
    <w:rsid w:val="001138F2"/>
    <w:rsid w:val="00114949"/>
    <w:rsid w:val="00116E3F"/>
    <w:rsid w:val="00117075"/>
    <w:rsid w:val="00120040"/>
    <w:rsid w:val="00120B25"/>
    <w:rsid w:val="0012109F"/>
    <w:rsid w:val="00125CD2"/>
    <w:rsid w:val="001276CA"/>
    <w:rsid w:val="001277D6"/>
    <w:rsid w:val="00131A4C"/>
    <w:rsid w:val="001345EB"/>
    <w:rsid w:val="0013568C"/>
    <w:rsid w:val="00136452"/>
    <w:rsid w:val="00136F44"/>
    <w:rsid w:val="0013719F"/>
    <w:rsid w:val="0014351B"/>
    <w:rsid w:val="0014376D"/>
    <w:rsid w:val="001444BB"/>
    <w:rsid w:val="00146AFC"/>
    <w:rsid w:val="00146DB7"/>
    <w:rsid w:val="001475D6"/>
    <w:rsid w:val="00151A41"/>
    <w:rsid w:val="00154413"/>
    <w:rsid w:val="00156C65"/>
    <w:rsid w:val="00164423"/>
    <w:rsid w:val="001646BD"/>
    <w:rsid w:val="00166053"/>
    <w:rsid w:val="00166B09"/>
    <w:rsid w:val="00167D84"/>
    <w:rsid w:val="00172227"/>
    <w:rsid w:val="00173025"/>
    <w:rsid w:val="001741E4"/>
    <w:rsid w:val="00174E14"/>
    <w:rsid w:val="001755A2"/>
    <w:rsid w:val="00176FB1"/>
    <w:rsid w:val="0017787B"/>
    <w:rsid w:val="00180457"/>
    <w:rsid w:val="001832AC"/>
    <w:rsid w:val="00184E70"/>
    <w:rsid w:val="001857EF"/>
    <w:rsid w:val="001858B4"/>
    <w:rsid w:val="0018784F"/>
    <w:rsid w:val="001900D6"/>
    <w:rsid w:val="00191234"/>
    <w:rsid w:val="00193ACF"/>
    <w:rsid w:val="00196A55"/>
    <w:rsid w:val="001970F1"/>
    <w:rsid w:val="00197CBD"/>
    <w:rsid w:val="00197FA1"/>
    <w:rsid w:val="001A0D86"/>
    <w:rsid w:val="001A21D3"/>
    <w:rsid w:val="001A3C7D"/>
    <w:rsid w:val="001A4BE2"/>
    <w:rsid w:val="001A54E4"/>
    <w:rsid w:val="001A5EB1"/>
    <w:rsid w:val="001A5FE2"/>
    <w:rsid w:val="001A64A6"/>
    <w:rsid w:val="001B04A2"/>
    <w:rsid w:val="001B0C98"/>
    <w:rsid w:val="001B2476"/>
    <w:rsid w:val="001B4DD5"/>
    <w:rsid w:val="001B5F88"/>
    <w:rsid w:val="001B7198"/>
    <w:rsid w:val="001B73FF"/>
    <w:rsid w:val="001B7B4B"/>
    <w:rsid w:val="001C234F"/>
    <w:rsid w:val="001C39AC"/>
    <w:rsid w:val="001C4A2C"/>
    <w:rsid w:val="001C4EBA"/>
    <w:rsid w:val="001C5F75"/>
    <w:rsid w:val="001C6383"/>
    <w:rsid w:val="001C6B96"/>
    <w:rsid w:val="001C7471"/>
    <w:rsid w:val="001D08BA"/>
    <w:rsid w:val="001D0BB7"/>
    <w:rsid w:val="001D1D27"/>
    <w:rsid w:val="001D2196"/>
    <w:rsid w:val="001D37DE"/>
    <w:rsid w:val="001E3802"/>
    <w:rsid w:val="001E3EDC"/>
    <w:rsid w:val="001E40AE"/>
    <w:rsid w:val="001F01D8"/>
    <w:rsid w:val="001F0E0E"/>
    <w:rsid w:val="001F2E3F"/>
    <w:rsid w:val="001F6E61"/>
    <w:rsid w:val="001F744E"/>
    <w:rsid w:val="001F7964"/>
    <w:rsid w:val="0020051D"/>
    <w:rsid w:val="00201499"/>
    <w:rsid w:val="0020303E"/>
    <w:rsid w:val="002060D3"/>
    <w:rsid w:val="00207608"/>
    <w:rsid w:val="002133D6"/>
    <w:rsid w:val="00215EB5"/>
    <w:rsid w:val="002201B1"/>
    <w:rsid w:val="00220724"/>
    <w:rsid w:val="002212DF"/>
    <w:rsid w:val="00223EF2"/>
    <w:rsid w:val="00224ABB"/>
    <w:rsid w:val="00225439"/>
    <w:rsid w:val="00233F83"/>
    <w:rsid w:val="00237108"/>
    <w:rsid w:val="00240BAA"/>
    <w:rsid w:val="0024311C"/>
    <w:rsid w:val="0024399D"/>
    <w:rsid w:val="00243C49"/>
    <w:rsid w:val="0024411F"/>
    <w:rsid w:val="002501C2"/>
    <w:rsid w:val="0025347E"/>
    <w:rsid w:val="0025467F"/>
    <w:rsid w:val="00257AC4"/>
    <w:rsid w:val="00261E6C"/>
    <w:rsid w:val="002621A9"/>
    <w:rsid w:val="00264114"/>
    <w:rsid w:val="002651BA"/>
    <w:rsid w:val="002658FE"/>
    <w:rsid w:val="002659FB"/>
    <w:rsid w:val="00266653"/>
    <w:rsid w:val="0027068C"/>
    <w:rsid w:val="00271D15"/>
    <w:rsid w:val="00271D2A"/>
    <w:rsid w:val="00280C1C"/>
    <w:rsid w:val="00282F6A"/>
    <w:rsid w:val="00284A44"/>
    <w:rsid w:val="0028723F"/>
    <w:rsid w:val="00291192"/>
    <w:rsid w:val="0029303C"/>
    <w:rsid w:val="002957CD"/>
    <w:rsid w:val="00296B1E"/>
    <w:rsid w:val="00297066"/>
    <w:rsid w:val="00297C37"/>
    <w:rsid w:val="00297EA4"/>
    <w:rsid w:val="00297EFB"/>
    <w:rsid w:val="002A28C4"/>
    <w:rsid w:val="002A369F"/>
    <w:rsid w:val="002A7BC2"/>
    <w:rsid w:val="002B454C"/>
    <w:rsid w:val="002B6699"/>
    <w:rsid w:val="002B6C07"/>
    <w:rsid w:val="002C11B2"/>
    <w:rsid w:val="002C1F6C"/>
    <w:rsid w:val="002C2619"/>
    <w:rsid w:val="002C28B4"/>
    <w:rsid w:val="002C3D5C"/>
    <w:rsid w:val="002C501B"/>
    <w:rsid w:val="002C5271"/>
    <w:rsid w:val="002C624C"/>
    <w:rsid w:val="002C6F2B"/>
    <w:rsid w:val="002C7A71"/>
    <w:rsid w:val="002D0B30"/>
    <w:rsid w:val="002D0FB1"/>
    <w:rsid w:val="002D1C07"/>
    <w:rsid w:val="002D33AA"/>
    <w:rsid w:val="002E1966"/>
    <w:rsid w:val="002E1D7E"/>
    <w:rsid w:val="002E2665"/>
    <w:rsid w:val="002E66B5"/>
    <w:rsid w:val="002E749D"/>
    <w:rsid w:val="002E7CD6"/>
    <w:rsid w:val="002F3741"/>
    <w:rsid w:val="002F5329"/>
    <w:rsid w:val="00305CB1"/>
    <w:rsid w:val="00307242"/>
    <w:rsid w:val="00307C19"/>
    <w:rsid w:val="003179BF"/>
    <w:rsid w:val="00317DC8"/>
    <w:rsid w:val="0032397B"/>
    <w:rsid w:val="00325775"/>
    <w:rsid w:val="003258F5"/>
    <w:rsid w:val="003265C8"/>
    <w:rsid w:val="00333E0F"/>
    <w:rsid w:val="00334979"/>
    <w:rsid w:val="00337F9E"/>
    <w:rsid w:val="0034115F"/>
    <w:rsid w:val="00343B25"/>
    <w:rsid w:val="00347279"/>
    <w:rsid w:val="00350041"/>
    <w:rsid w:val="00350972"/>
    <w:rsid w:val="00351111"/>
    <w:rsid w:val="003522A6"/>
    <w:rsid w:val="00352900"/>
    <w:rsid w:val="00355650"/>
    <w:rsid w:val="0036044A"/>
    <w:rsid w:val="00361286"/>
    <w:rsid w:val="0036276F"/>
    <w:rsid w:val="00362A9E"/>
    <w:rsid w:val="0036426D"/>
    <w:rsid w:val="00364981"/>
    <w:rsid w:val="00364B4C"/>
    <w:rsid w:val="00364C8B"/>
    <w:rsid w:val="0036622F"/>
    <w:rsid w:val="00371B9B"/>
    <w:rsid w:val="00372DAD"/>
    <w:rsid w:val="00372F96"/>
    <w:rsid w:val="00374262"/>
    <w:rsid w:val="003748E0"/>
    <w:rsid w:val="0037592C"/>
    <w:rsid w:val="00375BE9"/>
    <w:rsid w:val="00377278"/>
    <w:rsid w:val="0037748A"/>
    <w:rsid w:val="003813E7"/>
    <w:rsid w:val="00382F3C"/>
    <w:rsid w:val="00383DC1"/>
    <w:rsid w:val="00384293"/>
    <w:rsid w:val="003848BB"/>
    <w:rsid w:val="00387E78"/>
    <w:rsid w:val="00392689"/>
    <w:rsid w:val="00393EC4"/>
    <w:rsid w:val="00394845"/>
    <w:rsid w:val="003959AC"/>
    <w:rsid w:val="00395BB0"/>
    <w:rsid w:val="00395C66"/>
    <w:rsid w:val="003967FF"/>
    <w:rsid w:val="00396CEE"/>
    <w:rsid w:val="003973E3"/>
    <w:rsid w:val="003A6093"/>
    <w:rsid w:val="003B0963"/>
    <w:rsid w:val="003B4309"/>
    <w:rsid w:val="003B4F65"/>
    <w:rsid w:val="003B6231"/>
    <w:rsid w:val="003B6945"/>
    <w:rsid w:val="003B7F5E"/>
    <w:rsid w:val="003C1BD3"/>
    <w:rsid w:val="003C37F6"/>
    <w:rsid w:val="003C40A4"/>
    <w:rsid w:val="003D4ABD"/>
    <w:rsid w:val="003D589D"/>
    <w:rsid w:val="003D5E19"/>
    <w:rsid w:val="003E2637"/>
    <w:rsid w:val="003E34FA"/>
    <w:rsid w:val="003E4FA0"/>
    <w:rsid w:val="003E6CF3"/>
    <w:rsid w:val="003F11EF"/>
    <w:rsid w:val="003F57F1"/>
    <w:rsid w:val="003F5929"/>
    <w:rsid w:val="003F61BF"/>
    <w:rsid w:val="003F6629"/>
    <w:rsid w:val="0040034C"/>
    <w:rsid w:val="00400EF0"/>
    <w:rsid w:val="00404AA0"/>
    <w:rsid w:val="00407EAB"/>
    <w:rsid w:val="00413379"/>
    <w:rsid w:val="0041365C"/>
    <w:rsid w:val="004145D0"/>
    <w:rsid w:val="0041503B"/>
    <w:rsid w:val="00415130"/>
    <w:rsid w:val="00415A77"/>
    <w:rsid w:val="00424BE7"/>
    <w:rsid w:val="00425CBE"/>
    <w:rsid w:val="004266CC"/>
    <w:rsid w:val="00427466"/>
    <w:rsid w:val="004277BB"/>
    <w:rsid w:val="00427AB4"/>
    <w:rsid w:val="00433586"/>
    <w:rsid w:val="00433B11"/>
    <w:rsid w:val="004341A5"/>
    <w:rsid w:val="004371ED"/>
    <w:rsid w:val="00437244"/>
    <w:rsid w:val="0043770C"/>
    <w:rsid w:val="00440859"/>
    <w:rsid w:val="00442001"/>
    <w:rsid w:val="004443E3"/>
    <w:rsid w:val="00456985"/>
    <w:rsid w:val="00456D9C"/>
    <w:rsid w:val="00460464"/>
    <w:rsid w:val="00464111"/>
    <w:rsid w:val="0046435D"/>
    <w:rsid w:val="004657D5"/>
    <w:rsid w:val="00466753"/>
    <w:rsid w:val="00466A27"/>
    <w:rsid w:val="00467065"/>
    <w:rsid w:val="004678D0"/>
    <w:rsid w:val="004707FD"/>
    <w:rsid w:val="0047108B"/>
    <w:rsid w:val="00473A43"/>
    <w:rsid w:val="00475B4F"/>
    <w:rsid w:val="004764D0"/>
    <w:rsid w:val="00477D83"/>
    <w:rsid w:val="00483158"/>
    <w:rsid w:val="004833D0"/>
    <w:rsid w:val="00483589"/>
    <w:rsid w:val="00484D6C"/>
    <w:rsid w:val="00487079"/>
    <w:rsid w:val="004920EB"/>
    <w:rsid w:val="00494CB7"/>
    <w:rsid w:val="00495492"/>
    <w:rsid w:val="004A08A0"/>
    <w:rsid w:val="004A0A93"/>
    <w:rsid w:val="004A310C"/>
    <w:rsid w:val="004A40D7"/>
    <w:rsid w:val="004B0519"/>
    <w:rsid w:val="004B0DE4"/>
    <w:rsid w:val="004B2403"/>
    <w:rsid w:val="004B2739"/>
    <w:rsid w:val="004B4DE3"/>
    <w:rsid w:val="004B6238"/>
    <w:rsid w:val="004B6A17"/>
    <w:rsid w:val="004B72DF"/>
    <w:rsid w:val="004C14EC"/>
    <w:rsid w:val="004C5615"/>
    <w:rsid w:val="004C5621"/>
    <w:rsid w:val="004C73CA"/>
    <w:rsid w:val="004D0A78"/>
    <w:rsid w:val="004D1B36"/>
    <w:rsid w:val="004D4D11"/>
    <w:rsid w:val="004E0123"/>
    <w:rsid w:val="004E048E"/>
    <w:rsid w:val="004E29DF"/>
    <w:rsid w:val="004E37F9"/>
    <w:rsid w:val="004E78D9"/>
    <w:rsid w:val="004F2741"/>
    <w:rsid w:val="004F6913"/>
    <w:rsid w:val="0050011F"/>
    <w:rsid w:val="0050190E"/>
    <w:rsid w:val="00502785"/>
    <w:rsid w:val="00504A61"/>
    <w:rsid w:val="00504A70"/>
    <w:rsid w:val="0050521D"/>
    <w:rsid w:val="0050576B"/>
    <w:rsid w:val="00505DE6"/>
    <w:rsid w:val="005060C5"/>
    <w:rsid w:val="005078F2"/>
    <w:rsid w:val="005101E2"/>
    <w:rsid w:val="005102DF"/>
    <w:rsid w:val="0051247A"/>
    <w:rsid w:val="005125A9"/>
    <w:rsid w:val="00512E58"/>
    <w:rsid w:val="005145CA"/>
    <w:rsid w:val="00517DC8"/>
    <w:rsid w:val="00520D0C"/>
    <w:rsid w:val="005217B0"/>
    <w:rsid w:val="00521D72"/>
    <w:rsid w:val="005326C1"/>
    <w:rsid w:val="0053527F"/>
    <w:rsid w:val="00535299"/>
    <w:rsid w:val="005353EC"/>
    <w:rsid w:val="0053671D"/>
    <w:rsid w:val="005407C4"/>
    <w:rsid w:val="005433D7"/>
    <w:rsid w:val="00543B1B"/>
    <w:rsid w:val="00546F9D"/>
    <w:rsid w:val="00547C51"/>
    <w:rsid w:val="00550E25"/>
    <w:rsid w:val="00550FCD"/>
    <w:rsid w:val="00552863"/>
    <w:rsid w:val="00552C17"/>
    <w:rsid w:val="00554CC7"/>
    <w:rsid w:val="005574EE"/>
    <w:rsid w:val="00561119"/>
    <w:rsid w:val="005613E1"/>
    <w:rsid w:val="0056164A"/>
    <w:rsid w:val="0056273A"/>
    <w:rsid w:val="00562833"/>
    <w:rsid w:val="00566229"/>
    <w:rsid w:val="00566440"/>
    <w:rsid w:val="0056762F"/>
    <w:rsid w:val="00567771"/>
    <w:rsid w:val="005711C8"/>
    <w:rsid w:val="005724CD"/>
    <w:rsid w:val="00575CE9"/>
    <w:rsid w:val="00575E36"/>
    <w:rsid w:val="00576079"/>
    <w:rsid w:val="005764F0"/>
    <w:rsid w:val="005766AC"/>
    <w:rsid w:val="00581463"/>
    <w:rsid w:val="00582F97"/>
    <w:rsid w:val="00591F1C"/>
    <w:rsid w:val="005924C8"/>
    <w:rsid w:val="005928E1"/>
    <w:rsid w:val="00593EAD"/>
    <w:rsid w:val="005946BE"/>
    <w:rsid w:val="0059665E"/>
    <w:rsid w:val="005967B4"/>
    <w:rsid w:val="00596E1F"/>
    <w:rsid w:val="00597588"/>
    <w:rsid w:val="005A1EBB"/>
    <w:rsid w:val="005A29B9"/>
    <w:rsid w:val="005A37E2"/>
    <w:rsid w:val="005A46DF"/>
    <w:rsid w:val="005A54A7"/>
    <w:rsid w:val="005A7415"/>
    <w:rsid w:val="005A7C77"/>
    <w:rsid w:val="005B027D"/>
    <w:rsid w:val="005B31AC"/>
    <w:rsid w:val="005B416F"/>
    <w:rsid w:val="005B447A"/>
    <w:rsid w:val="005B56E2"/>
    <w:rsid w:val="005C02BC"/>
    <w:rsid w:val="005C11C9"/>
    <w:rsid w:val="005C1B40"/>
    <w:rsid w:val="005C2556"/>
    <w:rsid w:val="005C5C6F"/>
    <w:rsid w:val="005C5CD3"/>
    <w:rsid w:val="005C75D7"/>
    <w:rsid w:val="005D38FD"/>
    <w:rsid w:val="005D5CE3"/>
    <w:rsid w:val="005D7963"/>
    <w:rsid w:val="005E0B4B"/>
    <w:rsid w:val="005E145B"/>
    <w:rsid w:val="005E19C7"/>
    <w:rsid w:val="005E266C"/>
    <w:rsid w:val="005E30EE"/>
    <w:rsid w:val="005E4E9B"/>
    <w:rsid w:val="005E5FAC"/>
    <w:rsid w:val="005F16DB"/>
    <w:rsid w:val="005F1E70"/>
    <w:rsid w:val="005F3312"/>
    <w:rsid w:val="005F5E60"/>
    <w:rsid w:val="005F61D6"/>
    <w:rsid w:val="006017D4"/>
    <w:rsid w:val="00603A57"/>
    <w:rsid w:val="00604F40"/>
    <w:rsid w:val="00605D3B"/>
    <w:rsid w:val="0061025F"/>
    <w:rsid w:val="006105D4"/>
    <w:rsid w:val="00610A44"/>
    <w:rsid w:val="0062099B"/>
    <w:rsid w:val="00620B9A"/>
    <w:rsid w:val="006226A4"/>
    <w:rsid w:val="00622F11"/>
    <w:rsid w:val="00627781"/>
    <w:rsid w:val="00627D63"/>
    <w:rsid w:val="00634D42"/>
    <w:rsid w:val="00636D1E"/>
    <w:rsid w:val="0064018A"/>
    <w:rsid w:val="00650007"/>
    <w:rsid w:val="0065338D"/>
    <w:rsid w:val="006605F1"/>
    <w:rsid w:val="00660981"/>
    <w:rsid w:val="006614C4"/>
    <w:rsid w:val="006618C9"/>
    <w:rsid w:val="006620BD"/>
    <w:rsid w:val="0066293E"/>
    <w:rsid w:val="006645AD"/>
    <w:rsid w:val="006648B2"/>
    <w:rsid w:val="006648EF"/>
    <w:rsid w:val="00664F7F"/>
    <w:rsid w:val="00671A9A"/>
    <w:rsid w:val="00674DCB"/>
    <w:rsid w:val="006757CD"/>
    <w:rsid w:val="00681325"/>
    <w:rsid w:val="00681C85"/>
    <w:rsid w:val="006846B0"/>
    <w:rsid w:val="00684863"/>
    <w:rsid w:val="00685D3B"/>
    <w:rsid w:val="0068632F"/>
    <w:rsid w:val="006868E4"/>
    <w:rsid w:val="00687DFE"/>
    <w:rsid w:val="00687E0F"/>
    <w:rsid w:val="00687EE9"/>
    <w:rsid w:val="006977B9"/>
    <w:rsid w:val="006A5DCA"/>
    <w:rsid w:val="006A64ED"/>
    <w:rsid w:val="006A764F"/>
    <w:rsid w:val="006B1ADE"/>
    <w:rsid w:val="006B2FEB"/>
    <w:rsid w:val="006B31EB"/>
    <w:rsid w:val="006B414D"/>
    <w:rsid w:val="006B6C30"/>
    <w:rsid w:val="006C117A"/>
    <w:rsid w:val="006C1C05"/>
    <w:rsid w:val="006C42EC"/>
    <w:rsid w:val="006C4C21"/>
    <w:rsid w:val="006C6FE5"/>
    <w:rsid w:val="006C78A4"/>
    <w:rsid w:val="006D31AF"/>
    <w:rsid w:val="006D4367"/>
    <w:rsid w:val="006E05AA"/>
    <w:rsid w:val="006E112D"/>
    <w:rsid w:val="006E4AD0"/>
    <w:rsid w:val="006E71A8"/>
    <w:rsid w:val="006E75AE"/>
    <w:rsid w:val="006F0D53"/>
    <w:rsid w:val="006F31FA"/>
    <w:rsid w:val="006F488C"/>
    <w:rsid w:val="006F5771"/>
    <w:rsid w:val="006F639E"/>
    <w:rsid w:val="006F6B65"/>
    <w:rsid w:val="00700A73"/>
    <w:rsid w:val="0070537B"/>
    <w:rsid w:val="007071A3"/>
    <w:rsid w:val="0072284D"/>
    <w:rsid w:val="00724B31"/>
    <w:rsid w:val="00724C81"/>
    <w:rsid w:val="00724DF1"/>
    <w:rsid w:val="007305B6"/>
    <w:rsid w:val="00731E94"/>
    <w:rsid w:val="00734741"/>
    <w:rsid w:val="00735B4C"/>
    <w:rsid w:val="00741309"/>
    <w:rsid w:val="00742C6D"/>
    <w:rsid w:val="007438E4"/>
    <w:rsid w:val="007439BE"/>
    <w:rsid w:val="00744D41"/>
    <w:rsid w:val="00745420"/>
    <w:rsid w:val="0074580D"/>
    <w:rsid w:val="00747F98"/>
    <w:rsid w:val="007512FF"/>
    <w:rsid w:val="0075270F"/>
    <w:rsid w:val="007534DC"/>
    <w:rsid w:val="007565B9"/>
    <w:rsid w:val="00757771"/>
    <w:rsid w:val="00757F45"/>
    <w:rsid w:val="00761DBF"/>
    <w:rsid w:val="007626B8"/>
    <w:rsid w:val="007649F5"/>
    <w:rsid w:val="007652D4"/>
    <w:rsid w:val="00766E2B"/>
    <w:rsid w:val="00767383"/>
    <w:rsid w:val="00767815"/>
    <w:rsid w:val="007704DF"/>
    <w:rsid w:val="00770639"/>
    <w:rsid w:val="00770C71"/>
    <w:rsid w:val="0077531C"/>
    <w:rsid w:val="007760D1"/>
    <w:rsid w:val="007817A5"/>
    <w:rsid w:val="00782CA9"/>
    <w:rsid w:val="0078366D"/>
    <w:rsid w:val="0078382A"/>
    <w:rsid w:val="007839AB"/>
    <w:rsid w:val="007866A4"/>
    <w:rsid w:val="007906D3"/>
    <w:rsid w:val="00790898"/>
    <w:rsid w:val="00790B63"/>
    <w:rsid w:val="00791F40"/>
    <w:rsid w:val="00794C7A"/>
    <w:rsid w:val="007961E4"/>
    <w:rsid w:val="007967DD"/>
    <w:rsid w:val="00796CDE"/>
    <w:rsid w:val="00797778"/>
    <w:rsid w:val="007A22C2"/>
    <w:rsid w:val="007A2673"/>
    <w:rsid w:val="007A3048"/>
    <w:rsid w:val="007A3F5B"/>
    <w:rsid w:val="007A4FC6"/>
    <w:rsid w:val="007A55BA"/>
    <w:rsid w:val="007A5C4C"/>
    <w:rsid w:val="007B0AF2"/>
    <w:rsid w:val="007B11CA"/>
    <w:rsid w:val="007B50D8"/>
    <w:rsid w:val="007B525F"/>
    <w:rsid w:val="007B600A"/>
    <w:rsid w:val="007C24C7"/>
    <w:rsid w:val="007C3317"/>
    <w:rsid w:val="007C49F1"/>
    <w:rsid w:val="007C5F87"/>
    <w:rsid w:val="007D0808"/>
    <w:rsid w:val="007D13C7"/>
    <w:rsid w:val="007D7DAD"/>
    <w:rsid w:val="007E2A9F"/>
    <w:rsid w:val="007E2B2A"/>
    <w:rsid w:val="007E5103"/>
    <w:rsid w:val="007E7742"/>
    <w:rsid w:val="007F0115"/>
    <w:rsid w:val="007F0F42"/>
    <w:rsid w:val="007F502A"/>
    <w:rsid w:val="00801EB8"/>
    <w:rsid w:val="00802902"/>
    <w:rsid w:val="00806DB3"/>
    <w:rsid w:val="008079BB"/>
    <w:rsid w:val="00810ED8"/>
    <w:rsid w:val="00811F92"/>
    <w:rsid w:val="008136EA"/>
    <w:rsid w:val="0081398A"/>
    <w:rsid w:val="00814431"/>
    <w:rsid w:val="00814E08"/>
    <w:rsid w:val="00821001"/>
    <w:rsid w:val="00826135"/>
    <w:rsid w:val="008314E8"/>
    <w:rsid w:val="00833938"/>
    <w:rsid w:val="00833FE9"/>
    <w:rsid w:val="00835032"/>
    <w:rsid w:val="008357B6"/>
    <w:rsid w:val="0083657E"/>
    <w:rsid w:val="008406A0"/>
    <w:rsid w:val="008414C0"/>
    <w:rsid w:val="00843A54"/>
    <w:rsid w:val="00843E00"/>
    <w:rsid w:val="008445A0"/>
    <w:rsid w:val="008469F0"/>
    <w:rsid w:val="008471B6"/>
    <w:rsid w:val="008476AE"/>
    <w:rsid w:val="00847B37"/>
    <w:rsid w:val="008526D5"/>
    <w:rsid w:val="00853DB7"/>
    <w:rsid w:val="00855161"/>
    <w:rsid w:val="00857A07"/>
    <w:rsid w:val="008624FD"/>
    <w:rsid w:val="008627D1"/>
    <w:rsid w:val="00863D95"/>
    <w:rsid w:val="00863E93"/>
    <w:rsid w:val="00867953"/>
    <w:rsid w:val="00874C47"/>
    <w:rsid w:val="00874E16"/>
    <w:rsid w:val="008870F3"/>
    <w:rsid w:val="00887E25"/>
    <w:rsid w:val="008A0BDA"/>
    <w:rsid w:val="008A40AF"/>
    <w:rsid w:val="008A7DAD"/>
    <w:rsid w:val="008B07F2"/>
    <w:rsid w:val="008B089F"/>
    <w:rsid w:val="008B1C06"/>
    <w:rsid w:val="008B2F3F"/>
    <w:rsid w:val="008B5810"/>
    <w:rsid w:val="008B5EB6"/>
    <w:rsid w:val="008B6103"/>
    <w:rsid w:val="008B6D53"/>
    <w:rsid w:val="008B723C"/>
    <w:rsid w:val="008B781C"/>
    <w:rsid w:val="008B7E13"/>
    <w:rsid w:val="008C22FE"/>
    <w:rsid w:val="008C4D2A"/>
    <w:rsid w:val="008C6472"/>
    <w:rsid w:val="008C7382"/>
    <w:rsid w:val="008D4AEF"/>
    <w:rsid w:val="008D629E"/>
    <w:rsid w:val="008D760F"/>
    <w:rsid w:val="008D771D"/>
    <w:rsid w:val="008E0260"/>
    <w:rsid w:val="008E1D3D"/>
    <w:rsid w:val="008E42AA"/>
    <w:rsid w:val="008E5B38"/>
    <w:rsid w:val="008E616D"/>
    <w:rsid w:val="008E6BFC"/>
    <w:rsid w:val="008F2F80"/>
    <w:rsid w:val="008F32F6"/>
    <w:rsid w:val="008F53CF"/>
    <w:rsid w:val="008F5880"/>
    <w:rsid w:val="008F7EB7"/>
    <w:rsid w:val="009030B1"/>
    <w:rsid w:val="009031DD"/>
    <w:rsid w:val="00903EF6"/>
    <w:rsid w:val="00904735"/>
    <w:rsid w:val="00905F23"/>
    <w:rsid w:val="0090605F"/>
    <w:rsid w:val="00906FBC"/>
    <w:rsid w:val="00910DFA"/>
    <w:rsid w:val="00911BC2"/>
    <w:rsid w:val="0091711B"/>
    <w:rsid w:val="009172E2"/>
    <w:rsid w:val="009213BF"/>
    <w:rsid w:val="00921719"/>
    <w:rsid w:val="00925328"/>
    <w:rsid w:val="00925C01"/>
    <w:rsid w:val="00935F5A"/>
    <w:rsid w:val="0093693B"/>
    <w:rsid w:val="00940A86"/>
    <w:rsid w:val="0094216A"/>
    <w:rsid w:val="00946D3A"/>
    <w:rsid w:val="009501E0"/>
    <w:rsid w:val="009504DC"/>
    <w:rsid w:val="009508F4"/>
    <w:rsid w:val="009526ED"/>
    <w:rsid w:val="00955945"/>
    <w:rsid w:val="00955A47"/>
    <w:rsid w:val="00960E9A"/>
    <w:rsid w:val="0096307A"/>
    <w:rsid w:val="0096337B"/>
    <w:rsid w:val="009640E4"/>
    <w:rsid w:val="0096438F"/>
    <w:rsid w:val="00967015"/>
    <w:rsid w:val="0096743C"/>
    <w:rsid w:val="00967AFA"/>
    <w:rsid w:val="00972E1A"/>
    <w:rsid w:val="00972F80"/>
    <w:rsid w:val="00973D68"/>
    <w:rsid w:val="009762E9"/>
    <w:rsid w:val="009773EF"/>
    <w:rsid w:val="00980A26"/>
    <w:rsid w:val="00980A3F"/>
    <w:rsid w:val="0098169C"/>
    <w:rsid w:val="009824FD"/>
    <w:rsid w:val="0098273A"/>
    <w:rsid w:val="00983BD9"/>
    <w:rsid w:val="00983D49"/>
    <w:rsid w:val="00986435"/>
    <w:rsid w:val="0099012D"/>
    <w:rsid w:val="00991D0C"/>
    <w:rsid w:val="009955CB"/>
    <w:rsid w:val="00995AB9"/>
    <w:rsid w:val="009967F4"/>
    <w:rsid w:val="00996BCA"/>
    <w:rsid w:val="009A1585"/>
    <w:rsid w:val="009A18B7"/>
    <w:rsid w:val="009A6E5F"/>
    <w:rsid w:val="009B103A"/>
    <w:rsid w:val="009B1AC3"/>
    <w:rsid w:val="009B2905"/>
    <w:rsid w:val="009B323F"/>
    <w:rsid w:val="009B73D9"/>
    <w:rsid w:val="009C05E0"/>
    <w:rsid w:val="009D0C9C"/>
    <w:rsid w:val="009D2A6D"/>
    <w:rsid w:val="009D32ED"/>
    <w:rsid w:val="009D5111"/>
    <w:rsid w:val="009E04FF"/>
    <w:rsid w:val="009E19DA"/>
    <w:rsid w:val="009E55A5"/>
    <w:rsid w:val="009E6A10"/>
    <w:rsid w:val="009E772E"/>
    <w:rsid w:val="009E7A61"/>
    <w:rsid w:val="009E7DF0"/>
    <w:rsid w:val="009F0E6B"/>
    <w:rsid w:val="009F1F9D"/>
    <w:rsid w:val="009F35E9"/>
    <w:rsid w:val="009F6C79"/>
    <w:rsid w:val="00A020F7"/>
    <w:rsid w:val="00A026D1"/>
    <w:rsid w:val="00A040AA"/>
    <w:rsid w:val="00A066D1"/>
    <w:rsid w:val="00A07257"/>
    <w:rsid w:val="00A100D3"/>
    <w:rsid w:val="00A1060C"/>
    <w:rsid w:val="00A10E7D"/>
    <w:rsid w:val="00A124A3"/>
    <w:rsid w:val="00A13DF1"/>
    <w:rsid w:val="00A14BBB"/>
    <w:rsid w:val="00A15EA7"/>
    <w:rsid w:val="00A20A58"/>
    <w:rsid w:val="00A22604"/>
    <w:rsid w:val="00A24DCF"/>
    <w:rsid w:val="00A2648F"/>
    <w:rsid w:val="00A31B31"/>
    <w:rsid w:val="00A31B87"/>
    <w:rsid w:val="00A3352F"/>
    <w:rsid w:val="00A34AC0"/>
    <w:rsid w:val="00A35122"/>
    <w:rsid w:val="00A37E5C"/>
    <w:rsid w:val="00A440F7"/>
    <w:rsid w:val="00A44991"/>
    <w:rsid w:val="00A454CA"/>
    <w:rsid w:val="00A458A1"/>
    <w:rsid w:val="00A47506"/>
    <w:rsid w:val="00A477B0"/>
    <w:rsid w:val="00A51DC0"/>
    <w:rsid w:val="00A551A1"/>
    <w:rsid w:val="00A56574"/>
    <w:rsid w:val="00A569C1"/>
    <w:rsid w:val="00A6378B"/>
    <w:rsid w:val="00A65C25"/>
    <w:rsid w:val="00A66CB4"/>
    <w:rsid w:val="00A6708C"/>
    <w:rsid w:val="00A7068B"/>
    <w:rsid w:val="00A710C9"/>
    <w:rsid w:val="00A723F5"/>
    <w:rsid w:val="00A726EE"/>
    <w:rsid w:val="00A73966"/>
    <w:rsid w:val="00A75420"/>
    <w:rsid w:val="00A75568"/>
    <w:rsid w:val="00A7684D"/>
    <w:rsid w:val="00A76C6A"/>
    <w:rsid w:val="00A76D47"/>
    <w:rsid w:val="00A77567"/>
    <w:rsid w:val="00A806A9"/>
    <w:rsid w:val="00A817BE"/>
    <w:rsid w:val="00A85975"/>
    <w:rsid w:val="00A86DC1"/>
    <w:rsid w:val="00A91CCC"/>
    <w:rsid w:val="00A91EC4"/>
    <w:rsid w:val="00A97187"/>
    <w:rsid w:val="00AA2AD1"/>
    <w:rsid w:val="00AA33AC"/>
    <w:rsid w:val="00AA3811"/>
    <w:rsid w:val="00AB125F"/>
    <w:rsid w:val="00AB2466"/>
    <w:rsid w:val="00AB2766"/>
    <w:rsid w:val="00AB3EBB"/>
    <w:rsid w:val="00AB6563"/>
    <w:rsid w:val="00AC1E7E"/>
    <w:rsid w:val="00AC4FE0"/>
    <w:rsid w:val="00AC5025"/>
    <w:rsid w:val="00AC5D48"/>
    <w:rsid w:val="00AD0BE0"/>
    <w:rsid w:val="00AD1710"/>
    <w:rsid w:val="00AD1D12"/>
    <w:rsid w:val="00AD392B"/>
    <w:rsid w:val="00AD5924"/>
    <w:rsid w:val="00AD59F0"/>
    <w:rsid w:val="00AD6D0C"/>
    <w:rsid w:val="00AD7980"/>
    <w:rsid w:val="00AE0D6A"/>
    <w:rsid w:val="00AE1075"/>
    <w:rsid w:val="00AE2CD3"/>
    <w:rsid w:val="00AE5169"/>
    <w:rsid w:val="00AF3596"/>
    <w:rsid w:val="00B0163D"/>
    <w:rsid w:val="00B04108"/>
    <w:rsid w:val="00B05CFD"/>
    <w:rsid w:val="00B069F0"/>
    <w:rsid w:val="00B07133"/>
    <w:rsid w:val="00B122D3"/>
    <w:rsid w:val="00B12609"/>
    <w:rsid w:val="00B13B03"/>
    <w:rsid w:val="00B148C4"/>
    <w:rsid w:val="00B14E80"/>
    <w:rsid w:val="00B15695"/>
    <w:rsid w:val="00B17B72"/>
    <w:rsid w:val="00B23599"/>
    <w:rsid w:val="00B2596F"/>
    <w:rsid w:val="00B260FD"/>
    <w:rsid w:val="00B27AAB"/>
    <w:rsid w:val="00B31042"/>
    <w:rsid w:val="00B3186C"/>
    <w:rsid w:val="00B31AE6"/>
    <w:rsid w:val="00B32CF8"/>
    <w:rsid w:val="00B36184"/>
    <w:rsid w:val="00B4035F"/>
    <w:rsid w:val="00B40A6A"/>
    <w:rsid w:val="00B415CF"/>
    <w:rsid w:val="00B4523A"/>
    <w:rsid w:val="00B476AB"/>
    <w:rsid w:val="00B5116A"/>
    <w:rsid w:val="00B513A4"/>
    <w:rsid w:val="00B52AE7"/>
    <w:rsid w:val="00B552AD"/>
    <w:rsid w:val="00B579E4"/>
    <w:rsid w:val="00B60ADF"/>
    <w:rsid w:val="00B60FD5"/>
    <w:rsid w:val="00B63EBF"/>
    <w:rsid w:val="00B64B02"/>
    <w:rsid w:val="00B65445"/>
    <w:rsid w:val="00B65D2B"/>
    <w:rsid w:val="00B668DB"/>
    <w:rsid w:val="00B66B7D"/>
    <w:rsid w:val="00B73A34"/>
    <w:rsid w:val="00B744B9"/>
    <w:rsid w:val="00B76C6E"/>
    <w:rsid w:val="00B91BFB"/>
    <w:rsid w:val="00B926AF"/>
    <w:rsid w:val="00B92A39"/>
    <w:rsid w:val="00B9570B"/>
    <w:rsid w:val="00B959F2"/>
    <w:rsid w:val="00BA1BE5"/>
    <w:rsid w:val="00BA4F42"/>
    <w:rsid w:val="00BA5F87"/>
    <w:rsid w:val="00BA6737"/>
    <w:rsid w:val="00BA73ED"/>
    <w:rsid w:val="00BB0D63"/>
    <w:rsid w:val="00BB254B"/>
    <w:rsid w:val="00BB2710"/>
    <w:rsid w:val="00BB4A66"/>
    <w:rsid w:val="00BB7539"/>
    <w:rsid w:val="00BC03DA"/>
    <w:rsid w:val="00BC114F"/>
    <w:rsid w:val="00BC2D1A"/>
    <w:rsid w:val="00BC4F2A"/>
    <w:rsid w:val="00BC55BB"/>
    <w:rsid w:val="00BC6EED"/>
    <w:rsid w:val="00BC74DE"/>
    <w:rsid w:val="00BD7303"/>
    <w:rsid w:val="00BD77FE"/>
    <w:rsid w:val="00BE27E7"/>
    <w:rsid w:val="00BE36CE"/>
    <w:rsid w:val="00BE4A33"/>
    <w:rsid w:val="00BE5320"/>
    <w:rsid w:val="00BE65FF"/>
    <w:rsid w:val="00BF0D7B"/>
    <w:rsid w:val="00BF163E"/>
    <w:rsid w:val="00BF1B4E"/>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26B3"/>
    <w:rsid w:val="00C148F7"/>
    <w:rsid w:val="00C15976"/>
    <w:rsid w:val="00C166D0"/>
    <w:rsid w:val="00C179E2"/>
    <w:rsid w:val="00C17F9D"/>
    <w:rsid w:val="00C220BB"/>
    <w:rsid w:val="00C22BC0"/>
    <w:rsid w:val="00C234F7"/>
    <w:rsid w:val="00C2384B"/>
    <w:rsid w:val="00C246C8"/>
    <w:rsid w:val="00C249AA"/>
    <w:rsid w:val="00C32E00"/>
    <w:rsid w:val="00C35BDB"/>
    <w:rsid w:val="00C36937"/>
    <w:rsid w:val="00C40D42"/>
    <w:rsid w:val="00C41674"/>
    <w:rsid w:val="00C4191D"/>
    <w:rsid w:val="00C42DE2"/>
    <w:rsid w:val="00C51050"/>
    <w:rsid w:val="00C5229E"/>
    <w:rsid w:val="00C61870"/>
    <w:rsid w:val="00C62A9A"/>
    <w:rsid w:val="00C63511"/>
    <w:rsid w:val="00C63BE1"/>
    <w:rsid w:val="00C642AE"/>
    <w:rsid w:val="00C65975"/>
    <w:rsid w:val="00C6605A"/>
    <w:rsid w:val="00C70D11"/>
    <w:rsid w:val="00C70DDD"/>
    <w:rsid w:val="00C71BA2"/>
    <w:rsid w:val="00C72F70"/>
    <w:rsid w:val="00C73CB7"/>
    <w:rsid w:val="00C754C5"/>
    <w:rsid w:val="00C75E52"/>
    <w:rsid w:val="00C80B1E"/>
    <w:rsid w:val="00C82990"/>
    <w:rsid w:val="00C87A9C"/>
    <w:rsid w:val="00C9169D"/>
    <w:rsid w:val="00C91916"/>
    <w:rsid w:val="00C93371"/>
    <w:rsid w:val="00C94631"/>
    <w:rsid w:val="00C9535E"/>
    <w:rsid w:val="00CA0526"/>
    <w:rsid w:val="00CA2D38"/>
    <w:rsid w:val="00CA3735"/>
    <w:rsid w:val="00CA4CF0"/>
    <w:rsid w:val="00CA5C60"/>
    <w:rsid w:val="00CA722D"/>
    <w:rsid w:val="00CB02AC"/>
    <w:rsid w:val="00CB1D49"/>
    <w:rsid w:val="00CB2367"/>
    <w:rsid w:val="00CC046E"/>
    <w:rsid w:val="00CC14EA"/>
    <w:rsid w:val="00CC5614"/>
    <w:rsid w:val="00CD13F4"/>
    <w:rsid w:val="00CD2808"/>
    <w:rsid w:val="00CD2FAE"/>
    <w:rsid w:val="00CD3151"/>
    <w:rsid w:val="00CD4270"/>
    <w:rsid w:val="00CD576D"/>
    <w:rsid w:val="00CD63E5"/>
    <w:rsid w:val="00CE22AC"/>
    <w:rsid w:val="00CE537E"/>
    <w:rsid w:val="00CE6D0E"/>
    <w:rsid w:val="00CE726E"/>
    <w:rsid w:val="00CF43B3"/>
    <w:rsid w:val="00CF677B"/>
    <w:rsid w:val="00D002F9"/>
    <w:rsid w:val="00D03FF7"/>
    <w:rsid w:val="00D0410C"/>
    <w:rsid w:val="00D053B4"/>
    <w:rsid w:val="00D0686F"/>
    <w:rsid w:val="00D105F0"/>
    <w:rsid w:val="00D167B9"/>
    <w:rsid w:val="00D174EE"/>
    <w:rsid w:val="00D21AA6"/>
    <w:rsid w:val="00D246BD"/>
    <w:rsid w:val="00D24979"/>
    <w:rsid w:val="00D30949"/>
    <w:rsid w:val="00D31A1C"/>
    <w:rsid w:val="00D33F55"/>
    <w:rsid w:val="00D42921"/>
    <w:rsid w:val="00D454EA"/>
    <w:rsid w:val="00D4686A"/>
    <w:rsid w:val="00D47FFD"/>
    <w:rsid w:val="00D503D2"/>
    <w:rsid w:val="00D50634"/>
    <w:rsid w:val="00D5180A"/>
    <w:rsid w:val="00D526B0"/>
    <w:rsid w:val="00D52D67"/>
    <w:rsid w:val="00D53CB4"/>
    <w:rsid w:val="00D55205"/>
    <w:rsid w:val="00D556E8"/>
    <w:rsid w:val="00D55A44"/>
    <w:rsid w:val="00D561BB"/>
    <w:rsid w:val="00D612E0"/>
    <w:rsid w:val="00D6237C"/>
    <w:rsid w:val="00D632F1"/>
    <w:rsid w:val="00D65F0F"/>
    <w:rsid w:val="00D715CD"/>
    <w:rsid w:val="00D72B6A"/>
    <w:rsid w:val="00D72EB1"/>
    <w:rsid w:val="00D730B3"/>
    <w:rsid w:val="00D739EB"/>
    <w:rsid w:val="00D74980"/>
    <w:rsid w:val="00D751BF"/>
    <w:rsid w:val="00D76A6E"/>
    <w:rsid w:val="00D77A50"/>
    <w:rsid w:val="00D822BD"/>
    <w:rsid w:val="00D82DC4"/>
    <w:rsid w:val="00D8483F"/>
    <w:rsid w:val="00D90B8E"/>
    <w:rsid w:val="00D910A1"/>
    <w:rsid w:val="00D92B0A"/>
    <w:rsid w:val="00D95BE8"/>
    <w:rsid w:val="00D97744"/>
    <w:rsid w:val="00DA1187"/>
    <w:rsid w:val="00DA162D"/>
    <w:rsid w:val="00DA20E4"/>
    <w:rsid w:val="00DA325A"/>
    <w:rsid w:val="00DA3FA2"/>
    <w:rsid w:val="00DA4755"/>
    <w:rsid w:val="00DA5BFB"/>
    <w:rsid w:val="00DA6B73"/>
    <w:rsid w:val="00DB14C4"/>
    <w:rsid w:val="00DB317C"/>
    <w:rsid w:val="00DB3F7B"/>
    <w:rsid w:val="00DB5F43"/>
    <w:rsid w:val="00DB71E7"/>
    <w:rsid w:val="00DB74AE"/>
    <w:rsid w:val="00DB7929"/>
    <w:rsid w:val="00DC0F7F"/>
    <w:rsid w:val="00DC5ADF"/>
    <w:rsid w:val="00DD0DF4"/>
    <w:rsid w:val="00DD19F5"/>
    <w:rsid w:val="00DD2B97"/>
    <w:rsid w:val="00DD30E6"/>
    <w:rsid w:val="00DD55AE"/>
    <w:rsid w:val="00DE0418"/>
    <w:rsid w:val="00DE22DC"/>
    <w:rsid w:val="00DE54A6"/>
    <w:rsid w:val="00DE56C9"/>
    <w:rsid w:val="00DF08E8"/>
    <w:rsid w:val="00DF4EF8"/>
    <w:rsid w:val="00DF67A4"/>
    <w:rsid w:val="00E0089B"/>
    <w:rsid w:val="00E05C95"/>
    <w:rsid w:val="00E12D36"/>
    <w:rsid w:val="00E12EC4"/>
    <w:rsid w:val="00E13AB0"/>
    <w:rsid w:val="00E13ACD"/>
    <w:rsid w:val="00E202A2"/>
    <w:rsid w:val="00E22CCC"/>
    <w:rsid w:val="00E26AD8"/>
    <w:rsid w:val="00E27EE9"/>
    <w:rsid w:val="00E303EA"/>
    <w:rsid w:val="00E30458"/>
    <w:rsid w:val="00E317EE"/>
    <w:rsid w:val="00E347A0"/>
    <w:rsid w:val="00E357AB"/>
    <w:rsid w:val="00E363FC"/>
    <w:rsid w:val="00E36908"/>
    <w:rsid w:val="00E3789C"/>
    <w:rsid w:val="00E41EC4"/>
    <w:rsid w:val="00E42BBF"/>
    <w:rsid w:val="00E45AE6"/>
    <w:rsid w:val="00E4634D"/>
    <w:rsid w:val="00E4787B"/>
    <w:rsid w:val="00E5078D"/>
    <w:rsid w:val="00E51D27"/>
    <w:rsid w:val="00E53BA3"/>
    <w:rsid w:val="00E54317"/>
    <w:rsid w:val="00E57B35"/>
    <w:rsid w:val="00E60B1E"/>
    <w:rsid w:val="00E630A8"/>
    <w:rsid w:val="00E6367A"/>
    <w:rsid w:val="00E64CBB"/>
    <w:rsid w:val="00E659C4"/>
    <w:rsid w:val="00E65E3F"/>
    <w:rsid w:val="00E67CBA"/>
    <w:rsid w:val="00E7074A"/>
    <w:rsid w:val="00E71112"/>
    <w:rsid w:val="00E71A94"/>
    <w:rsid w:val="00E7236E"/>
    <w:rsid w:val="00E72A4C"/>
    <w:rsid w:val="00E72D06"/>
    <w:rsid w:val="00E74A3A"/>
    <w:rsid w:val="00E77323"/>
    <w:rsid w:val="00E7778E"/>
    <w:rsid w:val="00E81903"/>
    <w:rsid w:val="00E81EFF"/>
    <w:rsid w:val="00E83575"/>
    <w:rsid w:val="00E8551C"/>
    <w:rsid w:val="00E85FC0"/>
    <w:rsid w:val="00E9077C"/>
    <w:rsid w:val="00E94089"/>
    <w:rsid w:val="00E951D0"/>
    <w:rsid w:val="00E972D0"/>
    <w:rsid w:val="00E97948"/>
    <w:rsid w:val="00EA3212"/>
    <w:rsid w:val="00EA46FE"/>
    <w:rsid w:val="00EB0628"/>
    <w:rsid w:val="00EB2071"/>
    <w:rsid w:val="00EB247C"/>
    <w:rsid w:val="00EB3F2D"/>
    <w:rsid w:val="00EB49BF"/>
    <w:rsid w:val="00EB4D97"/>
    <w:rsid w:val="00EB4DEB"/>
    <w:rsid w:val="00EB6983"/>
    <w:rsid w:val="00EC3214"/>
    <w:rsid w:val="00ED096A"/>
    <w:rsid w:val="00ED15C6"/>
    <w:rsid w:val="00ED1BC2"/>
    <w:rsid w:val="00ED231B"/>
    <w:rsid w:val="00ED636E"/>
    <w:rsid w:val="00ED6CD2"/>
    <w:rsid w:val="00EE3695"/>
    <w:rsid w:val="00EE5749"/>
    <w:rsid w:val="00EE57FB"/>
    <w:rsid w:val="00EF1A24"/>
    <w:rsid w:val="00EF2FC8"/>
    <w:rsid w:val="00EF3CEC"/>
    <w:rsid w:val="00EF4B6C"/>
    <w:rsid w:val="00EF5690"/>
    <w:rsid w:val="00EF6029"/>
    <w:rsid w:val="00EF6240"/>
    <w:rsid w:val="00F009EB"/>
    <w:rsid w:val="00F013ED"/>
    <w:rsid w:val="00F02577"/>
    <w:rsid w:val="00F03D40"/>
    <w:rsid w:val="00F052C3"/>
    <w:rsid w:val="00F05EB5"/>
    <w:rsid w:val="00F065EC"/>
    <w:rsid w:val="00F07146"/>
    <w:rsid w:val="00F115EA"/>
    <w:rsid w:val="00F11755"/>
    <w:rsid w:val="00F129EC"/>
    <w:rsid w:val="00F145B4"/>
    <w:rsid w:val="00F16B8E"/>
    <w:rsid w:val="00F2002F"/>
    <w:rsid w:val="00F20B44"/>
    <w:rsid w:val="00F23124"/>
    <w:rsid w:val="00F237B9"/>
    <w:rsid w:val="00F24156"/>
    <w:rsid w:val="00F26102"/>
    <w:rsid w:val="00F26C2A"/>
    <w:rsid w:val="00F30A74"/>
    <w:rsid w:val="00F33207"/>
    <w:rsid w:val="00F359DB"/>
    <w:rsid w:val="00F3618E"/>
    <w:rsid w:val="00F36E40"/>
    <w:rsid w:val="00F370CA"/>
    <w:rsid w:val="00F41A9B"/>
    <w:rsid w:val="00F435DA"/>
    <w:rsid w:val="00F44C0B"/>
    <w:rsid w:val="00F450A7"/>
    <w:rsid w:val="00F45237"/>
    <w:rsid w:val="00F45E34"/>
    <w:rsid w:val="00F54E8F"/>
    <w:rsid w:val="00F57EAA"/>
    <w:rsid w:val="00F6054B"/>
    <w:rsid w:val="00F607EA"/>
    <w:rsid w:val="00F617BD"/>
    <w:rsid w:val="00F6270C"/>
    <w:rsid w:val="00F627B5"/>
    <w:rsid w:val="00F63B39"/>
    <w:rsid w:val="00F63F33"/>
    <w:rsid w:val="00F640E7"/>
    <w:rsid w:val="00F648C7"/>
    <w:rsid w:val="00F6599C"/>
    <w:rsid w:val="00F66517"/>
    <w:rsid w:val="00F66B9A"/>
    <w:rsid w:val="00F7534D"/>
    <w:rsid w:val="00F75FC3"/>
    <w:rsid w:val="00F76F25"/>
    <w:rsid w:val="00F8100E"/>
    <w:rsid w:val="00F8232B"/>
    <w:rsid w:val="00F8325B"/>
    <w:rsid w:val="00F83D67"/>
    <w:rsid w:val="00F8407B"/>
    <w:rsid w:val="00F858C7"/>
    <w:rsid w:val="00F85F21"/>
    <w:rsid w:val="00F864D8"/>
    <w:rsid w:val="00F86A5C"/>
    <w:rsid w:val="00F86EDB"/>
    <w:rsid w:val="00F90BCD"/>
    <w:rsid w:val="00F90EAF"/>
    <w:rsid w:val="00F910EB"/>
    <w:rsid w:val="00F91256"/>
    <w:rsid w:val="00F91377"/>
    <w:rsid w:val="00F930BF"/>
    <w:rsid w:val="00F94480"/>
    <w:rsid w:val="00F95F4F"/>
    <w:rsid w:val="00FA089E"/>
    <w:rsid w:val="00FA1CBE"/>
    <w:rsid w:val="00FA70B8"/>
    <w:rsid w:val="00FA7D57"/>
    <w:rsid w:val="00FA7ECD"/>
    <w:rsid w:val="00FB0D54"/>
    <w:rsid w:val="00FB19F4"/>
    <w:rsid w:val="00FB76D7"/>
    <w:rsid w:val="00FB7F05"/>
    <w:rsid w:val="00FC0DE6"/>
    <w:rsid w:val="00FC3F13"/>
    <w:rsid w:val="00FC5B45"/>
    <w:rsid w:val="00FD378A"/>
    <w:rsid w:val="00FD53CC"/>
    <w:rsid w:val="00FD59EF"/>
    <w:rsid w:val="00FD700C"/>
    <w:rsid w:val="00FD7419"/>
    <w:rsid w:val="00FD77AB"/>
    <w:rsid w:val="00FE0D71"/>
    <w:rsid w:val="00FE3A6C"/>
    <w:rsid w:val="00FE3E64"/>
    <w:rsid w:val="00FE597C"/>
    <w:rsid w:val="00FE5BD6"/>
    <w:rsid w:val="00FE76E2"/>
    <w:rsid w:val="00FE78D5"/>
    <w:rsid w:val="00FF1A3E"/>
    <w:rsid w:val="00FF3326"/>
    <w:rsid w:val="00FF3811"/>
    <w:rsid w:val="00FF3E08"/>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5A77"/>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226A4"/>
    <w:rPr>
      <w:sz w:val="20"/>
      <w:szCs w:val="20"/>
    </w:rPr>
  </w:style>
  <w:style w:type="character" w:customStyle="1" w:styleId="FootnoteTextChar">
    <w:name w:val="Footnote Text Char"/>
    <w:basedOn w:val="DefaultParagraphFont"/>
    <w:link w:val="FootnoteText"/>
    <w:uiPriority w:val="99"/>
    <w:semiHidden/>
    <w:rsid w:val="006226A4"/>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62099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5A77"/>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226A4"/>
    <w:rPr>
      <w:sz w:val="20"/>
      <w:szCs w:val="20"/>
    </w:rPr>
  </w:style>
  <w:style w:type="character" w:customStyle="1" w:styleId="FootnoteTextChar">
    <w:name w:val="Footnote Text Char"/>
    <w:basedOn w:val="DefaultParagraphFont"/>
    <w:link w:val="FootnoteText"/>
    <w:uiPriority w:val="99"/>
    <w:semiHidden/>
    <w:rsid w:val="006226A4"/>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6209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78518">
      <w:bodyDiv w:val="1"/>
      <w:marLeft w:val="0"/>
      <w:marRight w:val="0"/>
      <w:marTop w:val="0"/>
      <w:marBottom w:val="0"/>
      <w:divBdr>
        <w:top w:val="none" w:sz="0" w:space="0" w:color="auto"/>
        <w:left w:val="none" w:sz="0" w:space="0" w:color="auto"/>
        <w:bottom w:val="none" w:sz="0" w:space="0" w:color="auto"/>
        <w:right w:val="none" w:sz="0" w:space="0" w:color="auto"/>
      </w:divBdr>
    </w:div>
    <w:div w:id="46029901">
      <w:bodyDiv w:val="1"/>
      <w:marLeft w:val="0"/>
      <w:marRight w:val="0"/>
      <w:marTop w:val="0"/>
      <w:marBottom w:val="0"/>
      <w:divBdr>
        <w:top w:val="none" w:sz="0" w:space="0" w:color="auto"/>
        <w:left w:val="none" w:sz="0" w:space="0" w:color="auto"/>
        <w:bottom w:val="none" w:sz="0" w:space="0" w:color="auto"/>
        <w:right w:val="none" w:sz="0" w:space="0" w:color="auto"/>
      </w:divBdr>
    </w:div>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75825532">
      <w:bodyDiv w:val="1"/>
      <w:marLeft w:val="0"/>
      <w:marRight w:val="0"/>
      <w:marTop w:val="0"/>
      <w:marBottom w:val="0"/>
      <w:divBdr>
        <w:top w:val="none" w:sz="0" w:space="0" w:color="auto"/>
        <w:left w:val="none" w:sz="0" w:space="0" w:color="auto"/>
        <w:bottom w:val="none" w:sz="0" w:space="0" w:color="auto"/>
        <w:right w:val="none" w:sz="0" w:space="0" w:color="auto"/>
      </w:divBdr>
    </w:div>
    <w:div w:id="108863656">
      <w:bodyDiv w:val="1"/>
      <w:marLeft w:val="0"/>
      <w:marRight w:val="0"/>
      <w:marTop w:val="0"/>
      <w:marBottom w:val="0"/>
      <w:divBdr>
        <w:top w:val="none" w:sz="0" w:space="0" w:color="auto"/>
        <w:left w:val="none" w:sz="0" w:space="0" w:color="auto"/>
        <w:bottom w:val="none" w:sz="0" w:space="0" w:color="auto"/>
        <w:right w:val="none" w:sz="0" w:space="0" w:color="auto"/>
      </w:divBdr>
    </w:div>
    <w:div w:id="122700879">
      <w:bodyDiv w:val="1"/>
      <w:marLeft w:val="0"/>
      <w:marRight w:val="0"/>
      <w:marTop w:val="0"/>
      <w:marBottom w:val="0"/>
      <w:divBdr>
        <w:top w:val="none" w:sz="0" w:space="0" w:color="auto"/>
        <w:left w:val="none" w:sz="0" w:space="0" w:color="auto"/>
        <w:bottom w:val="none" w:sz="0" w:space="0" w:color="auto"/>
        <w:right w:val="none" w:sz="0" w:space="0" w:color="auto"/>
      </w:divBdr>
    </w:div>
    <w:div w:id="165169267">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224730215">
      <w:bodyDiv w:val="1"/>
      <w:marLeft w:val="0"/>
      <w:marRight w:val="0"/>
      <w:marTop w:val="0"/>
      <w:marBottom w:val="0"/>
      <w:divBdr>
        <w:top w:val="none" w:sz="0" w:space="0" w:color="auto"/>
        <w:left w:val="none" w:sz="0" w:space="0" w:color="auto"/>
        <w:bottom w:val="none" w:sz="0" w:space="0" w:color="auto"/>
        <w:right w:val="none" w:sz="0" w:space="0" w:color="auto"/>
      </w:divBdr>
    </w:div>
    <w:div w:id="226571295">
      <w:bodyDiv w:val="1"/>
      <w:marLeft w:val="0"/>
      <w:marRight w:val="0"/>
      <w:marTop w:val="0"/>
      <w:marBottom w:val="0"/>
      <w:divBdr>
        <w:top w:val="none" w:sz="0" w:space="0" w:color="auto"/>
        <w:left w:val="none" w:sz="0" w:space="0" w:color="auto"/>
        <w:bottom w:val="none" w:sz="0" w:space="0" w:color="auto"/>
        <w:right w:val="none" w:sz="0" w:space="0" w:color="auto"/>
      </w:divBdr>
    </w:div>
    <w:div w:id="247082820">
      <w:bodyDiv w:val="1"/>
      <w:marLeft w:val="0"/>
      <w:marRight w:val="0"/>
      <w:marTop w:val="0"/>
      <w:marBottom w:val="0"/>
      <w:divBdr>
        <w:top w:val="none" w:sz="0" w:space="0" w:color="auto"/>
        <w:left w:val="none" w:sz="0" w:space="0" w:color="auto"/>
        <w:bottom w:val="none" w:sz="0" w:space="0" w:color="auto"/>
        <w:right w:val="none" w:sz="0" w:space="0" w:color="auto"/>
      </w:divBdr>
    </w:div>
    <w:div w:id="296378956">
      <w:bodyDiv w:val="1"/>
      <w:marLeft w:val="0"/>
      <w:marRight w:val="0"/>
      <w:marTop w:val="0"/>
      <w:marBottom w:val="0"/>
      <w:divBdr>
        <w:top w:val="none" w:sz="0" w:space="0" w:color="auto"/>
        <w:left w:val="none" w:sz="0" w:space="0" w:color="auto"/>
        <w:bottom w:val="none" w:sz="0" w:space="0" w:color="auto"/>
        <w:right w:val="none" w:sz="0" w:space="0" w:color="auto"/>
      </w:divBdr>
    </w:div>
    <w:div w:id="324433594">
      <w:bodyDiv w:val="1"/>
      <w:marLeft w:val="0"/>
      <w:marRight w:val="0"/>
      <w:marTop w:val="0"/>
      <w:marBottom w:val="0"/>
      <w:divBdr>
        <w:top w:val="none" w:sz="0" w:space="0" w:color="auto"/>
        <w:left w:val="none" w:sz="0" w:space="0" w:color="auto"/>
        <w:bottom w:val="none" w:sz="0" w:space="0" w:color="auto"/>
        <w:right w:val="none" w:sz="0" w:space="0" w:color="auto"/>
      </w:divBdr>
    </w:div>
    <w:div w:id="339551899">
      <w:bodyDiv w:val="1"/>
      <w:marLeft w:val="0"/>
      <w:marRight w:val="0"/>
      <w:marTop w:val="0"/>
      <w:marBottom w:val="0"/>
      <w:divBdr>
        <w:top w:val="none" w:sz="0" w:space="0" w:color="auto"/>
        <w:left w:val="none" w:sz="0" w:space="0" w:color="auto"/>
        <w:bottom w:val="none" w:sz="0" w:space="0" w:color="auto"/>
        <w:right w:val="none" w:sz="0" w:space="0" w:color="auto"/>
      </w:divBdr>
    </w:div>
    <w:div w:id="3617120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431821052">
      <w:bodyDiv w:val="1"/>
      <w:marLeft w:val="0"/>
      <w:marRight w:val="0"/>
      <w:marTop w:val="0"/>
      <w:marBottom w:val="0"/>
      <w:divBdr>
        <w:top w:val="none" w:sz="0" w:space="0" w:color="auto"/>
        <w:left w:val="none" w:sz="0" w:space="0" w:color="auto"/>
        <w:bottom w:val="none" w:sz="0" w:space="0" w:color="auto"/>
        <w:right w:val="none" w:sz="0" w:space="0" w:color="auto"/>
      </w:divBdr>
    </w:div>
    <w:div w:id="486408583">
      <w:bodyDiv w:val="1"/>
      <w:marLeft w:val="0"/>
      <w:marRight w:val="0"/>
      <w:marTop w:val="0"/>
      <w:marBottom w:val="0"/>
      <w:divBdr>
        <w:top w:val="none" w:sz="0" w:space="0" w:color="auto"/>
        <w:left w:val="none" w:sz="0" w:space="0" w:color="auto"/>
        <w:bottom w:val="none" w:sz="0" w:space="0" w:color="auto"/>
        <w:right w:val="none" w:sz="0" w:space="0" w:color="auto"/>
      </w:divBdr>
    </w:div>
    <w:div w:id="491456159">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588274055">
      <w:bodyDiv w:val="1"/>
      <w:marLeft w:val="0"/>
      <w:marRight w:val="0"/>
      <w:marTop w:val="0"/>
      <w:marBottom w:val="0"/>
      <w:divBdr>
        <w:top w:val="none" w:sz="0" w:space="0" w:color="auto"/>
        <w:left w:val="none" w:sz="0" w:space="0" w:color="auto"/>
        <w:bottom w:val="none" w:sz="0" w:space="0" w:color="auto"/>
        <w:right w:val="none" w:sz="0" w:space="0" w:color="auto"/>
      </w:divBdr>
    </w:div>
    <w:div w:id="682170901">
      <w:bodyDiv w:val="1"/>
      <w:marLeft w:val="0"/>
      <w:marRight w:val="0"/>
      <w:marTop w:val="0"/>
      <w:marBottom w:val="0"/>
      <w:divBdr>
        <w:top w:val="none" w:sz="0" w:space="0" w:color="auto"/>
        <w:left w:val="none" w:sz="0" w:space="0" w:color="auto"/>
        <w:bottom w:val="none" w:sz="0" w:space="0" w:color="auto"/>
        <w:right w:val="none" w:sz="0" w:space="0" w:color="auto"/>
      </w:divBdr>
    </w:div>
    <w:div w:id="690303562">
      <w:bodyDiv w:val="1"/>
      <w:marLeft w:val="0"/>
      <w:marRight w:val="0"/>
      <w:marTop w:val="0"/>
      <w:marBottom w:val="0"/>
      <w:divBdr>
        <w:top w:val="none" w:sz="0" w:space="0" w:color="auto"/>
        <w:left w:val="none" w:sz="0" w:space="0" w:color="auto"/>
        <w:bottom w:val="none" w:sz="0" w:space="0" w:color="auto"/>
        <w:right w:val="none" w:sz="0" w:space="0" w:color="auto"/>
      </w:divBdr>
    </w:div>
    <w:div w:id="690379416">
      <w:bodyDiv w:val="1"/>
      <w:marLeft w:val="0"/>
      <w:marRight w:val="0"/>
      <w:marTop w:val="0"/>
      <w:marBottom w:val="0"/>
      <w:divBdr>
        <w:top w:val="none" w:sz="0" w:space="0" w:color="auto"/>
        <w:left w:val="none" w:sz="0" w:space="0" w:color="auto"/>
        <w:bottom w:val="none" w:sz="0" w:space="0" w:color="auto"/>
        <w:right w:val="none" w:sz="0" w:space="0" w:color="auto"/>
      </w:divBdr>
    </w:div>
    <w:div w:id="766774798">
      <w:bodyDiv w:val="1"/>
      <w:marLeft w:val="0"/>
      <w:marRight w:val="0"/>
      <w:marTop w:val="0"/>
      <w:marBottom w:val="0"/>
      <w:divBdr>
        <w:top w:val="none" w:sz="0" w:space="0" w:color="auto"/>
        <w:left w:val="none" w:sz="0" w:space="0" w:color="auto"/>
        <w:bottom w:val="none" w:sz="0" w:space="0" w:color="auto"/>
        <w:right w:val="none" w:sz="0" w:space="0" w:color="auto"/>
      </w:divBdr>
    </w:div>
    <w:div w:id="787742902">
      <w:bodyDiv w:val="1"/>
      <w:marLeft w:val="0"/>
      <w:marRight w:val="0"/>
      <w:marTop w:val="0"/>
      <w:marBottom w:val="0"/>
      <w:divBdr>
        <w:top w:val="none" w:sz="0" w:space="0" w:color="auto"/>
        <w:left w:val="none" w:sz="0" w:space="0" w:color="auto"/>
        <w:bottom w:val="none" w:sz="0" w:space="0" w:color="auto"/>
        <w:right w:val="none" w:sz="0" w:space="0" w:color="auto"/>
      </w:divBdr>
    </w:div>
    <w:div w:id="794442348">
      <w:bodyDiv w:val="1"/>
      <w:marLeft w:val="0"/>
      <w:marRight w:val="0"/>
      <w:marTop w:val="0"/>
      <w:marBottom w:val="0"/>
      <w:divBdr>
        <w:top w:val="none" w:sz="0" w:space="0" w:color="auto"/>
        <w:left w:val="none" w:sz="0" w:space="0" w:color="auto"/>
        <w:bottom w:val="none" w:sz="0" w:space="0" w:color="auto"/>
        <w:right w:val="none" w:sz="0" w:space="0" w:color="auto"/>
      </w:divBdr>
    </w:div>
    <w:div w:id="796607290">
      <w:bodyDiv w:val="1"/>
      <w:marLeft w:val="0"/>
      <w:marRight w:val="0"/>
      <w:marTop w:val="0"/>
      <w:marBottom w:val="0"/>
      <w:divBdr>
        <w:top w:val="none" w:sz="0" w:space="0" w:color="auto"/>
        <w:left w:val="none" w:sz="0" w:space="0" w:color="auto"/>
        <w:bottom w:val="none" w:sz="0" w:space="0" w:color="auto"/>
        <w:right w:val="none" w:sz="0" w:space="0" w:color="auto"/>
      </w:divBdr>
    </w:div>
    <w:div w:id="805972308">
      <w:bodyDiv w:val="1"/>
      <w:marLeft w:val="0"/>
      <w:marRight w:val="0"/>
      <w:marTop w:val="0"/>
      <w:marBottom w:val="0"/>
      <w:divBdr>
        <w:top w:val="none" w:sz="0" w:space="0" w:color="auto"/>
        <w:left w:val="none" w:sz="0" w:space="0" w:color="auto"/>
        <w:bottom w:val="none" w:sz="0" w:space="0" w:color="auto"/>
        <w:right w:val="none" w:sz="0" w:space="0" w:color="auto"/>
      </w:divBdr>
    </w:div>
    <w:div w:id="818962703">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919752229">
      <w:bodyDiv w:val="1"/>
      <w:marLeft w:val="0"/>
      <w:marRight w:val="0"/>
      <w:marTop w:val="0"/>
      <w:marBottom w:val="0"/>
      <w:divBdr>
        <w:top w:val="none" w:sz="0" w:space="0" w:color="auto"/>
        <w:left w:val="none" w:sz="0" w:space="0" w:color="auto"/>
        <w:bottom w:val="none" w:sz="0" w:space="0" w:color="auto"/>
        <w:right w:val="none" w:sz="0" w:space="0" w:color="auto"/>
      </w:divBdr>
    </w:div>
    <w:div w:id="939337422">
      <w:bodyDiv w:val="1"/>
      <w:marLeft w:val="0"/>
      <w:marRight w:val="0"/>
      <w:marTop w:val="0"/>
      <w:marBottom w:val="0"/>
      <w:divBdr>
        <w:top w:val="none" w:sz="0" w:space="0" w:color="auto"/>
        <w:left w:val="none" w:sz="0" w:space="0" w:color="auto"/>
        <w:bottom w:val="none" w:sz="0" w:space="0" w:color="auto"/>
        <w:right w:val="none" w:sz="0" w:space="0" w:color="auto"/>
      </w:divBdr>
    </w:div>
    <w:div w:id="950085199">
      <w:bodyDiv w:val="1"/>
      <w:marLeft w:val="0"/>
      <w:marRight w:val="0"/>
      <w:marTop w:val="0"/>
      <w:marBottom w:val="0"/>
      <w:divBdr>
        <w:top w:val="none" w:sz="0" w:space="0" w:color="auto"/>
        <w:left w:val="none" w:sz="0" w:space="0" w:color="auto"/>
        <w:bottom w:val="none" w:sz="0" w:space="0" w:color="auto"/>
        <w:right w:val="none" w:sz="0" w:space="0" w:color="auto"/>
      </w:divBdr>
    </w:div>
    <w:div w:id="964893363">
      <w:bodyDiv w:val="1"/>
      <w:marLeft w:val="0"/>
      <w:marRight w:val="0"/>
      <w:marTop w:val="0"/>
      <w:marBottom w:val="0"/>
      <w:divBdr>
        <w:top w:val="none" w:sz="0" w:space="0" w:color="auto"/>
        <w:left w:val="none" w:sz="0" w:space="0" w:color="auto"/>
        <w:bottom w:val="none" w:sz="0" w:space="0" w:color="auto"/>
        <w:right w:val="none" w:sz="0" w:space="0" w:color="auto"/>
      </w:divBdr>
    </w:div>
    <w:div w:id="1025517492">
      <w:bodyDiv w:val="1"/>
      <w:marLeft w:val="0"/>
      <w:marRight w:val="0"/>
      <w:marTop w:val="0"/>
      <w:marBottom w:val="0"/>
      <w:divBdr>
        <w:top w:val="none" w:sz="0" w:space="0" w:color="auto"/>
        <w:left w:val="none" w:sz="0" w:space="0" w:color="auto"/>
        <w:bottom w:val="none" w:sz="0" w:space="0" w:color="auto"/>
        <w:right w:val="none" w:sz="0" w:space="0" w:color="auto"/>
      </w:divBdr>
    </w:div>
    <w:div w:id="1059671665">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099253097">
      <w:bodyDiv w:val="1"/>
      <w:marLeft w:val="0"/>
      <w:marRight w:val="0"/>
      <w:marTop w:val="0"/>
      <w:marBottom w:val="0"/>
      <w:divBdr>
        <w:top w:val="none" w:sz="0" w:space="0" w:color="auto"/>
        <w:left w:val="none" w:sz="0" w:space="0" w:color="auto"/>
        <w:bottom w:val="none" w:sz="0" w:space="0" w:color="auto"/>
        <w:right w:val="none" w:sz="0" w:space="0" w:color="auto"/>
      </w:divBdr>
    </w:div>
    <w:div w:id="1106003214">
      <w:bodyDiv w:val="1"/>
      <w:marLeft w:val="0"/>
      <w:marRight w:val="0"/>
      <w:marTop w:val="0"/>
      <w:marBottom w:val="0"/>
      <w:divBdr>
        <w:top w:val="none" w:sz="0" w:space="0" w:color="auto"/>
        <w:left w:val="none" w:sz="0" w:space="0" w:color="auto"/>
        <w:bottom w:val="none" w:sz="0" w:space="0" w:color="auto"/>
        <w:right w:val="none" w:sz="0" w:space="0" w:color="auto"/>
      </w:divBdr>
    </w:div>
    <w:div w:id="1113598579">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125660390">
      <w:bodyDiv w:val="1"/>
      <w:marLeft w:val="0"/>
      <w:marRight w:val="0"/>
      <w:marTop w:val="0"/>
      <w:marBottom w:val="0"/>
      <w:divBdr>
        <w:top w:val="none" w:sz="0" w:space="0" w:color="auto"/>
        <w:left w:val="none" w:sz="0" w:space="0" w:color="auto"/>
        <w:bottom w:val="none" w:sz="0" w:space="0" w:color="auto"/>
        <w:right w:val="none" w:sz="0" w:space="0" w:color="auto"/>
      </w:divBdr>
    </w:div>
    <w:div w:id="1135414863">
      <w:bodyDiv w:val="1"/>
      <w:marLeft w:val="0"/>
      <w:marRight w:val="0"/>
      <w:marTop w:val="0"/>
      <w:marBottom w:val="0"/>
      <w:divBdr>
        <w:top w:val="none" w:sz="0" w:space="0" w:color="auto"/>
        <w:left w:val="none" w:sz="0" w:space="0" w:color="auto"/>
        <w:bottom w:val="none" w:sz="0" w:space="0" w:color="auto"/>
        <w:right w:val="none" w:sz="0" w:space="0" w:color="auto"/>
      </w:divBdr>
    </w:div>
    <w:div w:id="1148981314">
      <w:bodyDiv w:val="1"/>
      <w:marLeft w:val="0"/>
      <w:marRight w:val="0"/>
      <w:marTop w:val="0"/>
      <w:marBottom w:val="0"/>
      <w:divBdr>
        <w:top w:val="none" w:sz="0" w:space="0" w:color="auto"/>
        <w:left w:val="none" w:sz="0" w:space="0" w:color="auto"/>
        <w:bottom w:val="none" w:sz="0" w:space="0" w:color="auto"/>
        <w:right w:val="none" w:sz="0" w:space="0" w:color="auto"/>
      </w:divBdr>
    </w:div>
    <w:div w:id="1164474521">
      <w:bodyDiv w:val="1"/>
      <w:marLeft w:val="0"/>
      <w:marRight w:val="0"/>
      <w:marTop w:val="0"/>
      <w:marBottom w:val="0"/>
      <w:divBdr>
        <w:top w:val="none" w:sz="0" w:space="0" w:color="auto"/>
        <w:left w:val="none" w:sz="0" w:space="0" w:color="auto"/>
        <w:bottom w:val="none" w:sz="0" w:space="0" w:color="auto"/>
        <w:right w:val="none" w:sz="0" w:space="0" w:color="auto"/>
      </w:divBdr>
    </w:div>
    <w:div w:id="1199272196">
      <w:bodyDiv w:val="1"/>
      <w:marLeft w:val="0"/>
      <w:marRight w:val="0"/>
      <w:marTop w:val="0"/>
      <w:marBottom w:val="0"/>
      <w:divBdr>
        <w:top w:val="none" w:sz="0" w:space="0" w:color="auto"/>
        <w:left w:val="none" w:sz="0" w:space="0" w:color="auto"/>
        <w:bottom w:val="none" w:sz="0" w:space="0" w:color="auto"/>
        <w:right w:val="none" w:sz="0" w:space="0" w:color="auto"/>
      </w:divBdr>
    </w:div>
    <w:div w:id="1214732803">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70491893">
      <w:bodyDiv w:val="1"/>
      <w:marLeft w:val="0"/>
      <w:marRight w:val="0"/>
      <w:marTop w:val="0"/>
      <w:marBottom w:val="0"/>
      <w:divBdr>
        <w:top w:val="none" w:sz="0" w:space="0" w:color="auto"/>
        <w:left w:val="none" w:sz="0" w:space="0" w:color="auto"/>
        <w:bottom w:val="none" w:sz="0" w:space="0" w:color="auto"/>
        <w:right w:val="none" w:sz="0" w:space="0" w:color="auto"/>
      </w:divBdr>
    </w:div>
    <w:div w:id="1382097765">
      <w:bodyDiv w:val="1"/>
      <w:marLeft w:val="0"/>
      <w:marRight w:val="0"/>
      <w:marTop w:val="0"/>
      <w:marBottom w:val="0"/>
      <w:divBdr>
        <w:top w:val="none" w:sz="0" w:space="0" w:color="auto"/>
        <w:left w:val="none" w:sz="0" w:space="0" w:color="auto"/>
        <w:bottom w:val="none" w:sz="0" w:space="0" w:color="auto"/>
        <w:right w:val="none" w:sz="0" w:space="0" w:color="auto"/>
      </w:divBdr>
    </w:div>
    <w:div w:id="1393695354">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475871039">
      <w:bodyDiv w:val="1"/>
      <w:marLeft w:val="0"/>
      <w:marRight w:val="0"/>
      <w:marTop w:val="0"/>
      <w:marBottom w:val="0"/>
      <w:divBdr>
        <w:top w:val="none" w:sz="0" w:space="0" w:color="auto"/>
        <w:left w:val="none" w:sz="0" w:space="0" w:color="auto"/>
        <w:bottom w:val="none" w:sz="0" w:space="0" w:color="auto"/>
        <w:right w:val="none" w:sz="0" w:space="0" w:color="auto"/>
      </w:divBdr>
    </w:div>
    <w:div w:id="1500072678">
      <w:bodyDiv w:val="1"/>
      <w:marLeft w:val="0"/>
      <w:marRight w:val="0"/>
      <w:marTop w:val="0"/>
      <w:marBottom w:val="0"/>
      <w:divBdr>
        <w:top w:val="none" w:sz="0" w:space="0" w:color="auto"/>
        <w:left w:val="none" w:sz="0" w:space="0" w:color="auto"/>
        <w:bottom w:val="none" w:sz="0" w:space="0" w:color="auto"/>
        <w:right w:val="none" w:sz="0" w:space="0" w:color="auto"/>
      </w:divBdr>
    </w:div>
    <w:div w:id="1596011226">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675567919">
      <w:bodyDiv w:val="1"/>
      <w:marLeft w:val="0"/>
      <w:marRight w:val="0"/>
      <w:marTop w:val="0"/>
      <w:marBottom w:val="0"/>
      <w:divBdr>
        <w:top w:val="none" w:sz="0" w:space="0" w:color="auto"/>
        <w:left w:val="none" w:sz="0" w:space="0" w:color="auto"/>
        <w:bottom w:val="none" w:sz="0" w:space="0" w:color="auto"/>
        <w:right w:val="none" w:sz="0" w:space="0" w:color="auto"/>
      </w:divBdr>
    </w:div>
    <w:div w:id="1677725511">
      <w:bodyDiv w:val="1"/>
      <w:marLeft w:val="0"/>
      <w:marRight w:val="0"/>
      <w:marTop w:val="0"/>
      <w:marBottom w:val="0"/>
      <w:divBdr>
        <w:top w:val="none" w:sz="0" w:space="0" w:color="auto"/>
        <w:left w:val="none" w:sz="0" w:space="0" w:color="auto"/>
        <w:bottom w:val="none" w:sz="0" w:space="0" w:color="auto"/>
        <w:right w:val="none" w:sz="0" w:space="0" w:color="auto"/>
      </w:divBdr>
    </w:div>
    <w:div w:id="1712221186">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786732675">
      <w:bodyDiv w:val="1"/>
      <w:marLeft w:val="0"/>
      <w:marRight w:val="0"/>
      <w:marTop w:val="0"/>
      <w:marBottom w:val="0"/>
      <w:divBdr>
        <w:top w:val="none" w:sz="0" w:space="0" w:color="auto"/>
        <w:left w:val="none" w:sz="0" w:space="0" w:color="auto"/>
        <w:bottom w:val="none" w:sz="0" w:space="0" w:color="auto"/>
        <w:right w:val="none" w:sz="0" w:space="0" w:color="auto"/>
      </w:divBdr>
    </w:div>
    <w:div w:id="1820609716">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 w:id="2058048054">
      <w:bodyDiv w:val="1"/>
      <w:marLeft w:val="0"/>
      <w:marRight w:val="0"/>
      <w:marTop w:val="0"/>
      <w:marBottom w:val="0"/>
      <w:divBdr>
        <w:top w:val="none" w:sz="0" w:space="0" w:color="auto"/>
        <w:left w:val="none" w:sz="0" w:space="0" w:color="auto"/>
        <w:bottom w:val="none" w:sz="0" w:space="0" w:color="auto"/>
        <w:right w:val="none" w:sz="0" w:space="0" w:color="auto"/>
      </w:divBdr>
    </w:div>
    <w:div w:id="2117560439">
      <w:bodyDiv w:val="1"/>
      <w:marLeft w:val="0"/>
      <w:marRight w:val="0"/>
      <w:marTop w:val="0"/>
      <w:marBottom w:val="0"/>
      <w:divBdr>
        <w:top w:val="none" w:sz="0" w:space="0" w:color="auto"/>
        <w:left w:val="none" w:sz="0" w:space="0" w:color="auto"/>
        <w:bottom w:val="none" w:sz="0" w:space="0" w:color="auto"/>
        <w:right w:val="none" w:sz="0" w:space="0" w:color="auto"/>
      </w:divBdr>
    </w:div>
    <w:div w:id="213224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1.bin"/><Relationship Id="rId26" Type="http://schemas.openxmlformats.org/officeDocument/2006/relationships/oleObject" Target="embeddings/oleObject3.bin"/><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56.vsdx"/><Relationship Id="rId42" Type="http://schemas.openxmlformats.org/officeDocument/2006/relationships/package" Target="embeddings/Microsoft_Visio_Drawing910.vsdx"/><Relationship Id="rId47" Type="http://schemas.openxmlformats.org/officeDocument/2006/relationships/image" Target="media/image22.jpe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78.vsdx"/><Relationship Id="rId46" Type="http://schemas.openxmlformats.org/officeDocument/2006/relationships/package" Target="embeddings/Microsoft_Visio_Drawing1112.vsdx"/><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oleObject" Target="embeddings/oleObject2.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34.vsdx"/><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package" Target="embeddings/Microsoft_Visio_Drawing89.vsdx"/><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package" Target="embeddings/Microsoft_Visio_Drawing67.vsdx"/><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1011.vsdx"/><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23.vsdx"/><Relationship Id="rId27" Type="http://schemas.openxmlformats.org/officeDocument/2006/relationships/image" Target="media/image12.emf"/><Relationship Id="rId30" Type="http://schemas.openxmlformats.org/officeDocument/2006/relationships/package" Target="embeddings/Microsoft_Visio_Drawing45.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jpeg"/><Relationship Id="rId8" Type="http://schemas.openxmlformats.org/officeDocument/2006/relationships/endnotes" Target="end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3063B-DDCE-49F6-8CEF-83EC983C5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46726</Words>
  <Characters>26634</Characters>
  <Application>Microsoft Office Word</Application>
  <DocSecurity>0</DocSecurity>
  <Lines>2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11-29T08:18:00Z</dcterms:created>
  <dcterms:modified xsi:type="dcterms:W3CDTF">2022-11-29T08:18:00Z</dcterms:modified>
  <cp:category/>
  <cp:contentStatus/>
</cp:coreProperties>
</file>